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23AD99E" w14:textId="77777777" w:rsidR="00E55F55" w:rsidRPr="005720CA" w:rsidRDefault="00E55F55" w:rsidP="00E55F55">
      <w:pPr>
        <w:rPr>
          <w:rFonts w:ascii="標楷體" w:eastAsia="標楷體" w:hAnsi="標楷體"/>
        </w:rPr>
      </w:pPr>
    </w:p>
    <w:p w14:paraId="46BB3E44" w14:textId="77777777" w:rsidR="00E55F55" w:rsidRPr="005720CA" w:rsidRDefault="00E55F55" w:rsidP="00E55F55">
      <w:pPr>
        <w:rPr>
          <w:rFonts w:ascii="標楷體" w:eastAsia="標楷體" w:hAnsi="標楷體"/>
        </w:rPr>
      </w:pPr>
    </w:p>
    <w:p w14:paraId="18509591" w14:textId="77777777" w:rsidR="00E55F55" w:rsidRPr="008F20B5" w:rsidRDefault="00E55F55" w:rsidP="00E55F55">
      <w:pPr>
        <w:pStyle w:val="ad"/>
        <w:rPr>
          <w:rFonts w:ascii="標楷體" w:hAnsi="標楷體"/>
        </w:rPr>
      </w:pPr>
      <w:r w:rsidRPr="008F20B5">
        <w:rPr>
          <w:rFonts w:ascii="標楷體" w:hAnsi="標楷體" w:hint="eastAsia"/>
        </w:rPr>
        <w:t>放款管理系統專案</w:t>
      </w:r>
    </w:p>
    <w:p w14:paraId="66868D80" w14:textId="77777777" w:rsidR="00E55F55" w:rsidRPr="008F20B5" w:rsidRDefault="00BD1298" w:rsidP="00E55F55">
      <w:pPr>
        <w:pStyle w:val="ad"/>
        <w:rPr>
          <w:rFonts w:ascii="標楷體" w:hAnsi="標楷體"/>
        </w:rPr>
      </w:pPr>
      <w:r w:rsidRPr="008F20B5">
        <w:rPr>
          <w:rFonts w:ascii="標楷體" w:hAnsi="標楷體" w:hint="eastAsia"/>
        </w:rPr>
        <w:t>業務功能需求規格書</w:t>
      </w:r>
    </w:p>
    <w:p w14:paraId="52EF5FAF" w14:textId="77777777" w:rsidR="00E55F55" w:rsidRPr="008F20B5" w:rsidRDefault="00E55F55" w:rsidP="00E55F55">
      <w:pPr>
        <w:pStyle w:val="ad"/>
        <w:rPr>
          <w:rFonts w:ascii="標楷體" w:hAnsi="標楷體"/>
        </w:rPr>
      </w:pPr>
      <w:proofErr w:type="gramStart"/>
      <w:r w:rsidRPr="008F20B5">
        <w:rPr>
          <w:rFonts w:ascii="標楷體" w:hAnsi="標楷體" w:hint="eastAsia"/>
        </w:rPr>
        <w:t>介</w:t>
      </w:r>
      <w:proofErr w:type="gramEnd"/>
      <w:r w:rsidRPr="008F20B5">
        <w:rPr>
          <w:rFonts w:ascii="標楷體" w:hAnsi="標楷體" w:hint="eastAsia"/>
        </w:rPr>
        <w:t>接外部系統</w:t>
      </w:r>
    </w:p>
    <w:p w14:paraId="4436A3E7" w14:textId="77777777" w:rsidR="00E55F55" w:rsidRPr="008F20B5" w:rsidRDefault="00E55F55" w:rsidP="00E55F55">
      <w:pPr>
        <w:rPr>
          <w:rFonts w:ascii="標楷體" w:eastAsia="標楷體" w:hAnsi="標楷體"/>
        </w:rPr>
      </w:pP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958"/>
        <w:gridCol w:w="2429"/>
      </w:tblGrid>
      <w:tr w:rsidR="00E55F55" w:rsidRPr="008F20B5" w14:paraId="13C7603F" w14:textId="77777777" w:rsidTr="001F4582">
        <w:trPr>
          <w:trHeight w:val="520"/>
          <w:jc w:val="center"/>
        </w:trPr>
        <w:tc>
          <w:tcPr>
            <w:tcW w:w="2958" w:type="dxa"/>
            <w:vAlign w:val="center"/>
          </w:tcPr>
          <w:p w14:paraId="7F3A9AE6" w14:textId="77777777" w:rsidR="00E55F55" w:rsidRPr="008F20B5" w:rsidRDefault="00E55F55" w:rsidP="001F4582">
            <w:pPr>
              <w:pStyle w:val="af2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文件類別代號：</w:t>
            </w:r>
          </w:p>
        </w:tc>
        <w:tc>
          <w:tcPr>
            <w:tcW w:w="2429" w:type="dxa"/>
            <w:vAlign w:val="center"/>
          </w:tcPr>
          <w:p w14:paraId="06555C6C" w14:textId="77777777" w:rsidR="00E55F55" w:rsidRPr="008F20B5" w:rsidRDefault="00E55F55" w:rsidP="001F4582">
            <w:pPr>
              <w:pStyle w:val="af0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URS</w:t>
            </w:r>
          </w:p>
        </w:tc>
      </w:tr>
      <w:tr w:rsidR="00E55F55" w:rsidRPr="008F20B5" w14:paraId="5A53449A" w14:textId="77777777" w:rsidTr="001F4582">
        <w:trPr>
          <w:trHeight w:val="520"/>
          <w:jc w:val="center"/>
        </w:trPr>
        <w:tc>
          <w:tcPr>
            <w:tcW w:w="2958" w:type="dxa"/>
            <w:vAlign w:val="center"/>
          </w:tcPr>
          <w:p w14:paraId="62C40F86" w14:textId="77777777" w:rsidR="00E55F55" w:rsidRPr="008F20B5" w:rsidRDefault="00E55F55" w:rsidP="001F4582">
            <w:pPr>
              <w:pStyle w:val="af2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版　　　　次：</w:t>
            </w:r>
          </w:p>
        </w:tc>
        <w:tc>
          <w:tcPr>
            <w:tcW w:w="2429" w:type="dxa"/>
            <w:vAlign w:val="center"/>
          </w:tcPr>
          <w:p w14:paraId="16948231" w14:textId="45830B5D" w:rsidR="00E55F55" w:rsidRPr="008F20B5" w:rsidRDefault="00E55F55" w:rsidP="006B5312">
            <w:pPr>
              <w:pStyle w:val="ae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V1.</w:t>
            </w:r>
            <w:r w:rsidR="00257F9E">
              <w:rPr>
                <w:rFonts w:ascii="標楷體" w:hAnsi="標楷體"/>
              </w:rPr>
              <w:t>9</w:t>
            </w:r>
            <w:r w:rsidR="00A00F7D">
              <w:rPr>
                <w:rFonts w:ascii="標楷體" w:hAnsi="標楷體" w:hint="eastAsia"/>
              </w:rPr>
              <w:t>7</w:t>
            </w:r>
          </w:p>
        </w:tc>
      </w:tr>
      <w:tr w:rsidR="00E55F55" w:rsidRPr="008F20B5" w14:paraId="77C33C29" w14:textId="77777777" w:rsidTr="001F4582">
        <w:trPr>
          <w:trHeight w:val="520"/>
          <w:jc w:val="center"/>
        </w:trPr>
        <w:tc>
          <w:tcPr>
            <w:tcW w:w="2958" w:type="dxa"/>
            <w:vAlign w:val="center"/>
          </w:tcPr>
          <w:p w14:paraId="477BA7A1" w14:textId="77777777" w:rsidR="00E55F55" w:rsidRPr="008F20B5" w:rsidRDefault="00E55F55" w:rsidP="001F4582">
            <w:pPr>
              <w:pStyle w:val="af2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機　密</w:t>
            </w:r>
            <w:r w:rsidRPr="008F20B5">
              <w:rPr>
                <w:rFonts w:ascii="標楷體" w:hAnsi="標楷體"/>
              </w:rPr>
              <w:t xml:space="preserve"> </w:t>
            </w:r>
            <w:r w:rsidRPr="008F20B5">
              <w:rPr>
                <w:rFonts w:ascii="標楷體" w:hAnsi="標楷體" w:hint="eastAsia"/>
              </w:rPr>
              <w:t>等</w:t>
            </w:r>
            <w:r w:rsidRPr="008F20B5">
              <w:rPr>
                <w:rFonts w:ascii="標楷體" w:hAnsi="標楷體"/>
              </w:rPr>
              <w:t xml:space="preserve"> </w:t>
            </w:r>
            <w:r w:rsidRPr="008F20B5">
              <w:rPr>
                <w:rFonts w:ascii="標楷體" w:hAnsi="標楷體" w:hint="eastAsia"/>
              </w:rPr>
              <w:t>級：</w:t>
            </w:r>
          </w:p>
        </w:tc>
        <w:tc>
          <w:tcPr>
            <w:tcW w:w="2429" w:type="dxa"/>
            <w:vAlign w:val="center"/>
          </w:tcPr>
          <w:p w14:paraId="6DDAA39A" w14:textId="77777777" w:rsidR="00E55F55" w:rsidRPr="008F20B5" w:rsidRDefault="00E55F55" w:rsidP="001F4582">
            <w:pPr>
              <w:pStyle w:val="af2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密</w:t>
            </w:r>
          </w:p>
        </w:tc>
      </w:tr>
      <w:tr w:rsidR="00E55F55" w:rsidRPr="008F20B5" w14:paraId="52B0048D" w14:textId="77777777" w:rsidTr="001F4582">
        <w:trPr>
          <w:trHeight w:val="520"/>
          <w:jc w:val="center"/>
        </w:trPr>
        <w:tc>
          <w:tcPr>
            <w:tcW w:w="2958" w:type="dxa"/>
            <w:vAlign w:val="center"/>
          </w:tcPr>
          <w:p w14:paraId="17E7DC6B" w14:textId="77777777" w:rsidR="00E55F55" w:rsidRPr="008F20B5" w:rsidRDefault="00E55F55" w:rsidP="001F4582">
            <w:pPr>
              <w:pStyle w:val="af2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文</w:t>
            </w:r>
            <w:r w:rsidRPr="008F20B5">
              <w:rPr>
                <w:rFonts w:ascii="標楷體" w:hAnsi="標楷體"/>
              </w:rPr>
              <w:t xml:space="preserve">  </w:t>
            </w:r>
            <w:r w:rsidRPr="008F20B5">
              <w:rPr>
                <w:rFonts w:ascii="標楷體" w:hAnsi="標楷體" w:hint="eastAsia"/>
              </w:rPr>
              <w:t>件</w:t>
            </w:r>
            <w:r w:rsidRPr="008F20B5">
              <w:rPr>
                <w:rFonts w:ascii="標楷體" w:hAnsi="標楷體"/>
              </w:rPr>
              <w:t xml:space="preserve"> </w:t>
            </w:r>
            <w:r w:rsidRPr="008F20B5">
              <w:rPr>
                <w:rFonts w:ascii="標楷體" w:hAnsi="標楷體" w:hint="eastAsia"/>
              </w:rPr>
              <w:t>日</w:t>
            </w:r>
            <w:r w:rsidRPr="008F20B5">
              <w:rPr>
                <w:rFonts w:ascii="標楷體" w:hAnsi="標楷體"/>
              </w:rPr>
              <w:t xml:space="preserve"> </w:t>
            </w:r>
            <w:r w:rsidRPr="008F20B5">
              <w:rPr>
                <w:rFonts w:ascii="標楷體" w:hAnsi="標楷體" w:hint="eastAsia"/>
              </w:rPr>
              <w:t>期：</w:t>
            </w:r>
          </w:p>
        </w:tc>
        <w:tc>
          <w:tcPr>
            <w:tcW w:w="2429" w:type="dxa"/>
            <w:vAlign w:val="center"/>
          </w:tcPr>
          <w:p w14:paraId="34FFC186" w14:textId="10103400" w:rsidR="00E55F55" w:rsidRPr="008F20B5" w:rsidRDefault="00E55F55" w:rsidP="006B5312">
            <w:pPr>
              <w:pStyle w:val="af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20</w:t>
            </w:r>
            <w:r w:rsidR="0088546A" w:rsidRPr="008F20B5">
              <w:rPr>
                <w:rFonts w:ascii="標楷體" w:hAnsi="標楷體"/>
              </w:rPr>
              <w:t>2</w:t>
            </w:r>
            <w:r w:rsidR="0007028B">
              <w:rPr>
                <w:rFonts w:ascii="標楷體" w:hAnsi="標楷體" w:hint="eastAsia"/>
              </w:rPr>
              <w:t>2</w:t>
            </w:r>
            <w:r w:rsidRPr="008F20B5">
              <w:rPr>
                <w:rFonts w:ascii="標楷體" w:hAnsi="標楷體"/>
              </w:rPr>
              <w:t>/</w:t>
            </w:r>
            <w:r w:rsidR="00AE09D0">
              <w:rPr>
                <w:rFonts w:ascii="標楷體" w:hAnsi="標楷體" w:hint="eastAsia"/>
              </w:rPr>
              <w:t>0</w:t>
            </w:r>
            <w:r w:rsidR="00B33AAC">
              <w:rPr>
                <w:rFonts w:ascii="標楷體" w:hAnsi="標楷體" w:hint="eastAsia"/>
              </w:rPr>
              <w:t>4</w:t>
            </w:r>
            <w:r w:rsidRPr="008F20B5">
              <w:rPr>
                <w:rFonts w:ascii="標楷體" w:hAnsi="標楷體"/>
              </w:rPr>
              <w:t>/</w:t>
            </w:r>
            <w:r w:rsidR="00DD5461">
              <w:rPr>
                <w:rFonts w:ascii="標楷體" w:hAnsi="標楷體" w:hint="eastAsia"/>
              </w:rPr>
              <w:t>1</w:t>
            </w:r>
            <w:r w:rsidR="00DD5461">
              <w:rPr>
                <w:rFonts w:ascii="標楷體" w:hAnsi="標楷體"/>
              </w:rPr>
              <w:t>5</w:t>
            </w:r>
          </w:p>
        </w:tc>
      </w:tr>
    </w:tbl>
    <w:p w14:paraId="45AB6B04" w14:textId="77777777" w:rsidR="00E55F55" w:rsidRPr="008F20B5" w:rsidRDefault="00E55F55" w:rsidP="00E55F55">
      <w:pPr>
        <w:rPr>
          <w:rFonts w:ascii="標楷體" w:eastAsia="標楷體" w:hAnsi="標楷體"/>
        </w:rPr>
      </w:pPr>
    </w:p>
    <w:p w14:paraId="5C355177" w14:textId="77777777" w:rsidR="00E55F55" w:rsidRPr="008F20B5" w:rsidRDefault="00E55F55" w:rsidP="00E55F55">
      <w:pPr>
        <w:rPr>
          <w:rFonts w:ascii="標楷體" w:eastAsia="標楷體" w:hAnsi="標楷體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64"/>
        <w:gridCol w:w="2564"/>
        <w:gridCol w:w="2564"/>
      </w:tblGrid>
      <w:tr w:rsidR="00E55F55" w:rsidRPr="008F20B5" w14:paraId="09EF69DF" w14:textId="77777777" w:rsidTr="001F4582">
        <w:trPr>
          <w:jc w:val="center"/>
        </w:trPr>
        <w:tc>
          <w:tcPr>
            <w:tcW w:w="2564" w:type="dxa"/>
          </w:tcPr>
          <w:p w14:paraId="04833A58" w14:textId="77777777" w:rsidR="00E55F55" w:rsidRPr="008F20B5" w:rsidRDefault="00E55F55" w:rsidP="001F4582">
            <w:pPr>
              <w:pStyle w:val="af"/>
              <w:widowControl w:val="0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製作</w:t>
            </w:r>
          </w:p>
        </w:tc>
        <w:tc>
          <w:tcPr>
            <w:tcW w:w="2564" w:type="dxa"/>
          </w:tcPr>
          <w:p w14:paraId="3961FBF7" w14:textId="77777777" w:rsidR="00E55F55" w:rsidRPr="008F20B5" w:rsidRDefault="00E55F55" w:rsidP="001F4582">
            <w:pPr>
              <w:pStyle w:val="af"/>
              <w:widowControl w:val="0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審查</w:t>
            </w:r>
          </w:p>
        </w:tc>
        <w:tc>
          <w:tcPr>
            <w:tcW w:w="2564" w:type="dxa"/>
          </w:tcPr>
          <w:p w14:paraId="7F0BFCD5" w14:textId="77777777" w:rsidR="00E55F55" w:rsidRPr="008F20B5" w:rsidRDefault="00E55F55" w:rsidP="001F4582">
            <w:pPr>
              <w:pStyle w:val="af"/>
              <w:widowControl w:val="0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核可</w:t>
            </w:r>
          </w:p>
        </w:tc>
      </w:tr>
      <w:tr w:rsidR="00E55F55" w:rsidRPr="008F20B5" w14:paraId="470B4211" w14:textId="77777777" w:rsidTr="001F4582">
        <w:trPr>
          <w:trHeight w:val="2511"/>
          <w:jc w:val="center"/>
        </w:trPr>
        <w:tc>
          <w:tcPr>
            <w:tcW w:w="2564" w:type="dxa"/>
          </w:tcPr>
          <w:p w14:paraId="40BD5878" w14:textId="77777777" w:rsidR="00E55F55" w:rsidRPr="008F20B5" w:rsidRDefault="00E55F55" w:rsidP="001F4582">
            <w:pPr>
              <w:pStyle w:val="af3"/>
              <w:rPr>
                <w:rFonts w:ascii="標楷體" w:hAnsi="標楷體"/>
              </w:rPr>
            </w:pPr>
          </w:p>
          <w:p w14:paraId="3AF7BFDF" w14:textId="77777777" w:rsidR="00E55F55" w:rsidRPr="008F20B5" w:rsidRDefault="00E55F55" w:rsidP="001F4582">
            <w:pPr>
              <w:pStyle w:val="af3"/>
              <w:rPr>
                <w:rFonts w:ascii="標楷體" w:hAnsi="標楷體"/>
              </w:rPr>
            </w:pPr>
          </w:p>
        </w:tc>
        <w:tc>
          <w:tcPr>
            <w:tcW w:w="2564" w:type="dxa"/>
          </w:tcPr>
          <w:p w14:paraId="4D88A467" w14:textId="77777777" w:rsidR="00E55F55" w:rsidRPr="008F20B5" w:rsidRDefault="00E55F55" w:rsidP="001F4582">
            <w:pPr>
              <w:pStyle w:val="af3"/>
              <w:rPr>
                <w:rFonts w:ascii="標楷體" w:hAnsi="標楷體"/>
              </w:rPr>
            </w:pPr>
          </w:p>
        </w:tc>
        <w:tc>
          <w:tcPr>
            <w:tcW w:w="2564" w:type="dxa"/>
          </w:tcPr>
          <w:p w14:paraId="0E17EDD2" w14:textId="77777777" w:rsidR="00E55F55" w:rsidRPr="008F20B5" w:rsidRDefault="00E55F55" w:rsidP="001F4582">
            <w:pPr>
              <w:pStyle w:val="af3"/>
              <w:rPr>
                <w:rFonts w:ascii="標楷體" w:hAnsi="標楷體"/>
              </w:rPr>
            </w:pPr>
          </w:p>
        </w:tc>
      </w:tr>
    </w:tbl>
    <w:p w14:paraId="15F26989" w14:textId="77777777" w:rsidR="00E55F55" w:rsidRPr="008F20B5" w:rsidRDefault="00E55F55" w:rsidP="00E55F55">
      <w:pPr>
        <w:rPr>
          <w:rFonts w:ascii="標楷體" w:eastAsia="標楷體" w:hAnsi="標楷體"/>
        </w:rPr>
      </w:pPr>
    </w:p>
    <w:p w14:paraId="0FC75AB4" w14:textId="77777777" w:rsidR="00E55F55" w:rsidRPr="008F20B5" w:rsidRDefault="00E55F55" w:rsidP="00E55F55">
      <w:pPr>
        <w:rPr>
          <w:rFonts w:ascii="標楷體" w:eastAsia="標楷體" w:hAnsi="標楷體"/>
        </w:rPr>
      </w:pPr>
    </w:p>
    <w:p w14:paraId="6DEF6C20" w14:textId="77777777" w:rsidR="00E55F55" w:rsidRPr="008F20B5" w:rsidRDefault="00E55F55" w:rsidP="00E55F55">
      <w:pPr>
        <w:rPr>
          <w:rFonts w:ascii="標楷體" w:eastAsia="標楷體" w:hAnsi="標楷體"/>
        </w:rPr>
      </w:pPr>
    </w:p>
    <w:p w14:paraId="1514056F" w14:textId="77777777" w:rsidR="00E55F55" w:rsidRPr="004A1C2C" w:rsidRDefault="00E55F55" w:rsidP="00E55F55">
      <w:pPr>
        <w:pStyle w:val="af"/>
        <w:widowControl w:val="0"/>
        <w:spacing w:line="0" w:lineRule="atLeast"/>
        <w:rPr>
          <w:rStyle w:val="af5"/>
          <w:rFonts w:ascii="標楷體" w:hAnsi="標楷體"/>
        </w:rPr>
      </w:pPr>
      <w:r w:rsidRPr="008F20B5">
        <w:rPr>
          <w:rStyle w:val="af5"/>
          <w:rFonts w:ascii="標楷體" w:hAnsi="標楷體" w:hint="eastAsia"/>
        </w:rPr>
        <w:t>新光人壽保險股份有限公司</w:t>
      </w:r>
    </w:p>
    <w:p w14:paraId="3C2125E7" w14:textId="3C49204A" w:rsidR="00E55F55" w:rsidRPr="008F20B5" w:rsidRDefault="00E55F55" w:rsidP="00E55F55">
      <w:pPr>
        <w:spacing w:line="0" w:lineRule="atLeast"/>
        <w:jc w:val="center"/>
        <w:rPr>
          <w:rFonts w:ascii="標楷體" w:eastAsia="標楷體" w:hAnsi="標楷體"/>
          <w:sz w:val="32"/>
        </w:rPr>
      </w:pPr>
      <w:r w:rsidRPr="008F20B5">
        <w:rPr>
          <w:rStyle w:val="af4"/>
          <w:rFonts w:ascii="標楷體" w:hAnsi="標楷體"/>
        </w:rPr>
        <w:t>Shin Kong Life Insurance Co., Ltd.</w:t>
      </w:r>
      <w:r w:rsidR="00EE0EF4" w:rsidRPr="004A1C2C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4DE466D6" wp14:editId="6E332CC3">
                <wp:simplePos x="0" y="0"/>
                <wp:positionH relativeFrom="column">
                  <wp:posOffset>1988185</wp:posOffset>
                </wp:positionH>
                <wp:positionV relativeFrom="paragraph">
                  <wp:posOffset>9373235</wp:posOffset>
                </wp:positionV>
                <wp:extent cx="3429000" cy="800100"/>
                <wp:effectExtent l="0" t="0" r="0" b="0"/>
                <wp:wrapNone/>
                <wp:docPr id="76" name="文字方塊 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0" cy="800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A8B58BD" w14:textId="77777777" w:rsidR="00BD6152" w:rsidRDefault="00BD6152" w:rsidP="00E55F55">
                            <w:pPr>
                              <w:pStyle w:val="af"/>
                              <w:widowControl w:val="0"/>
                              <w:spacing w:line="0" w:lineRule="atLeast"/>
                              <w:rPr>
                                <w:rStyle w:val="af5"/>
                              </w:rPr>
                            </w:pPr>
                            <w:r>
                              <w:rPr>
                                <w:rStyle w:val="af5"/>
                                <w:rFonts w:hint="eastAsia"/>
                              </w:rPr>
                              <w:t>新光人壽保險股份有限公司</w:t>
                            </w:r>
                          </w:p>
                          <w:p w14:paraId="1ED80AF3" w14:textId="77777777" w:rsidR="00BD6152" w:rsidRDefault="00BD6152" w:rsidP="00E55F55">
                            <w:pPr>
                              <w:spacing w:line="0" w:lineRule="atLeast"/>
                              <w:jc w:val="center"/>
                              <w:rPr>
                                <w:sz w:val="32"/>
                              </w:rPr>
                            </w:pPr>
                            <w:r>
                              <w:rPr>
                                <w:rStyle w:val="af4"/>
                                <w:rFonts w:hint="eastAsia"/>
                              </w:rPr>
                              <w:t>Shin Kong Life Insurance</w:t>
                            </w:r>
                            <w:r>
                              <w:rPr>
                                <w:rStyle w:val="af4"/>
                              </w:rPr>
                              <w:t xml:space="preserve"> Co., Ltd.</w:t>
                            </w:r>
                          </w:p>
                          <w:p w14:paraId="6128E045" w14:textId="77777777" w:rsidR="00BD6152" w:rsidRDefault="00BD6152" w:rsidP="00E55F55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DE466D6" id="_x0000_t202" coordsize="21600,21600" o:spt="202" path="m,l,21600r21600,l21600,xe">
                <v:stroke joinstyle="miter"/>
                <v:path gradientshapeok="t" o:connecttype="rect"/>
              </v:shapetype>
              <v:shape id="文字方塊 76" o:spid="_x0000_s1026" type="#_x0000_t202" style="position:absolute;left:0;text-align:left;margin-left:156.55pt;margin-top:738.05pt;width:270pt;height:63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" stroked="f">
                <v:textbox>
                  <w:txbxContent>
                    <w:p w14:paraId="0A8B58BD" w14:textId="77777777" w:rsidR="00BD6152" w:rsidRDefault="00BD6152" w:rsidP="00E55F55">
                      <w:pPr>
                        <w:pStyle w:val="af"/>
                        <w:widowControl w:val="0"/>
                        <w:spacing w:line="0" w:lineRule="atLeast"/>
                        <w:rPr>
                          <w:rStyle w:val="af5"/>
                        </w:rPr>
                      </w:pPr>
                      <w:r>
                        <w:rPr>
                          <w:rStyle w:val="af5"/>
                          <w:rFonts w:hint="eastAsia"/>
                        </w:rPr>
                        <w:t>新光人壽保險股份有限公司</w:t>
                      </w:r>
                    </w:p>
                    <w:p w14:paraId="1ED80AF3" w14:textId="77777777" w:rsidR="00BD6152" w:rsidRDefault="00BD6152" w:rsidP="00E55F55">
                      <w:pPr>
                        <w:spacing w:line="0" w:lineRule="atLeast"/>
                        <w:jc w:val="center"/>
                        <w:rPr>
                          <w:sz w:val="32"/>
                        </w:rPr>
                      </w:pPr>
                      <w:r>
                        <w:rPr>
                          <w:rStyle w:val="af4"/>
                          <w:rFonts w:hint="eastAsia"/>
                        </w:rPr>
                        <w:t>Shin Kong Life Insurance</w:t>
                      </w:r>
                      <w:r>
                        <w:rPr>
                          <w:rStyle w:val="af4"/>
                        </w:rPr>
                        <w:t xml:space="preserve"> Co., Ltd.</w:t>
                      </w:r>
                    </w:p>
                    <w:p w14:paraId="6128E045" w14:textId="77777777" w:rsidR="00BD6152" w:rsidRDefault="00BD6152" w:rsidP="00E55F55"/>
                  </w:txbxContent>
                </v:textbox>
              </v:shape>
            </w:pict>
          </mc:Fallback>
        </mc:AlternateContent>
      </w:r>
      <w:r w:rsidR="00EE0EF4" w:rsidRPr="004A1C2C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E4A033F" wp14:editId="5387C7A0">
                <wp:simplePos x="0" y="0"/>
                <wp:positionH relativeFrom="column">
                  <wp:posOffset>1988185</wp:posOffset>
                </wp:positionH>
                <wp:positionV relativeFrom="paragraph">
                  <wp:posOffset>9373235</wp:posOffset>
                </wp:positionV>
                <wp:extent cx="3429000" cy="800100"/>
                <wp:effectExtent l="0" t="0" r="0" b="0"/>
                <wp:wrapNone/>
                <wp:docPr id="75" name="文字方塊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0" cy="800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DC31CF4" w14:textId="77777777" w:rsidR="00BD6152" w:rsidRDefault="00BD6152" w:rsidP="00E55F55">
                            <w:pPr>
                              <w:pStyle w:val="af"/>
                              <w:widowControl w:val="0"/>
                              <w:spacing w:line="0" w:lineRule="atLeast"/>
                              <w:rPr>
                                <w:rStyle w:val="af5"/>
                              </w:rPr>
                            </w:pPr>
                            <w:r>
                              <w:rPr>
                                <w:rStyle w:val="af5"/>
                                <w:rFonts w:hint="eastAsia"/>
                              </w:rPr>
                              <w:t>新光人壽保險股份有限公司</w:t>
                            </w:r>
                          </w:p>
                          <w:p w14:paraId="413ABA72" w14:textId="77777777" w:rsidR="00BD6152" w:rsidRDefault="00BD6152" w:rsidP="00E55F55">
                            <w:pPr>
                              <w:spacing w:line="0" w:lineRule="atLeast"/>
                              <w:jc w:val="center"/>
                              <w:rPr>
                                <w:sz w:val="32"/>
                              </w:rPr>
                            </w:pPr>
                            <w:r>
                              <w:rPr>
                                <w:rStyle w:val="af4"/>
                                <w:rFonts w:hint="eastAsia"/>
                              </w:rPr>
                              <w:t>Shin Kong Life Insurance</w:t>
                            </w:r>
                            <w:r>
                              <w:rPr>
                                <w:rStyle w:val="af4"/>
                              </w:rPr>
                              <w:t xml:space="preserve"> Co., Ltd.</w:t>
                            </w:r>
                          </w:p>
                          <w:p w14:paraId="050F805C" w14:textId="77777777" w:rsidR="00BD6152" w:rsidRDefault="00BD6152" w:rsidP="00E55F55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E4A033F" id="文字方塊 75" o:spid="_x0000_s1027" type="#_x0000_t202" style="position:absolute;left:0;text-align:left;margin-left:156.55pt;margin-top:738.05pt;width:270pt;height:63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" stroked="f">
                <v:textbox>
                  <w:txbxContent>
                    <w:p w14:paraId="7DC31CF4" w14:textId="77777777" w:rsidR="00BD6152" w:rsidRDefault="00BD6152" w:rsidP="00E55F55">
                      <w:pPr>
                        <w:pStyle w:val="af"/>
                        <w:widowControl w:val="0"/>
                        <w:spacing w:line="0" w:lineRule="atLeast"/>
                        <w:rPr>
                          <w:rStyle w:val="af5"/>
                        </w:rPr>
                      </w:pPr>
                      <w:r>
                        <w:rPr>
                          <w:rStyle w:val="af5"/>
                          <w:rFonts w:hint="eastAsia"/>
                        </w:rPr>
                        <w:t>新光人壽保險股份有限公司</w:t>
                      </w:r>
                    </w:p>
                    <w:p w14:paraId="413ABA72" w14:textId="77777777" w:rsidR="00BD6152" w:rsidRDefault="00BD6152" w:rsidP="00E55F55">
                      <w:pPr>
                        <w:spacing w:line="0" w:lineRule="atLeast"/>
                        <w:jc w:val="center"/>
                        <w:rPr>
                          <w:sz w:val="32"/>
                        </w:rPr>
                      </w:pPr>
                      <w:r>
                        <w:rPr>
                          <w:rStyle w:val="af4"/>
                          <w:rFonts w:hint="eastAsia"/>
                        </w:rPr>
                        <w:t>Shin Kong Life Insurance</w:t>
                      </w:r>
                      <w:r>
                        <w:rPr>
                          <w:rStyle w:val="af4"/>
                        </w:rPr>
                        <w:t xml:space="preserve"> Co., Ltd.</w:t>
                      </w:r>
                    </w:p>
                    <w:p w14:paraId="050F805C" w14:textId="77777777" w:rsidR="00BD6152" w:rsidRDefault="00BD6152" w:rsidP="00E55F55"/>
                  </w:txbxContent>
                </v:textbox>
              </v:shape>
            </w:pict>
          </mc:Fallback>
        </mc:AlternateContent>
      </w:r>
    </w:p>
    <w:p w14:paraId="5EB7D9B2" w14:textId="77777777" w:rsidR="00D22C68" w:rsidRPr="008F20B5" w:rsidRDefault="00D22C68" w:rsidP="00AF2085">
      <w:pPr>
        <w:rPr>
          <w:rFonts w:ascii="標楷體" w:eastAsia="標楷體" w:hAnsi="標楷體"/>
        </w:rPr>
        <w:sectPr w:rsidR="00D22C68" w:rsidRPr="008F20B5" w:rsidSect="00E55F55">
          <w:headerReference w:type="default" r:id="rId13"/>
          <w:footerReference w:type="default" r:id="rId14"/>
          <w:headerReference w:type="first" r:id="rId15"/>
          <w:footerReference w:type="first" r:id="rId16"/>
          <w:pgSz w:w="11906" w:h="16838" w:code="9"/>
          <w:pgMar w:top="1418" w:right="851" w:bottom="737" w:left="851" w:header="567" w:footer="567" w:gutter="0"/>
          <w:pgNumType w:start="1" w:chapStyle="1" w:chapSep="enDash"/>
          <w:cols w:space="425"/>
          <w:titlePg/>
          <w:docGrid w:type="lines" w:linePitch="360"/>
        </w:sectPr>
      </w:pPr>
    </w:p>
    <w:p w14:paraId="4E276624" w14:textId="77777777" w:rsidR="00E55F55" w:rsidRPr="008F20B5" w:rsidRDefault="00E55F55" w:rsidP="00E55F55">
      <w:pPr>
        <w:pStyle w:val="af6"/>
        <w:rPr>
          <w:rFonts w:ascii="標楷體" w:hAnsi="標楷體"/>
        </w:rPr>
      </w:pPr>
      <w:r w:rsidRPr="008F20B5">
        <w:rPr>
          <w:rFonts w:ascii="標楷體" w:hAnsi="標楷體" w:hint="eastAsia"/>
        </w:rPr>
        <w:lastRenderedPageBreak/>
        <w:t>文件制／修訂履歷</w:t>
      </w:r>
    </w:p>
    <w:tbl>
      <w:tblPr>
        <w:tblW w:w="102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108"/>
        <w:gridCol w:w="1581"/>
        <w:gridCol w:w="4252"/>
        <w:gridCol w:w="1134"/>
        <w:gridCol w:w="713"/>
        <w:gridCol w:w="1440"/>
      </w:tblGrid>
      <w:tr w:rsidR="00E55F55" w:rsidRPr="00734541" w14:paraId="4F391711" w14:textId="77777777" w:rsidTr="00DD5461">
        <w:tc>
          <w:tcPr>
            <w:tcW w:w="1108" w:type="dxa"/>
          </w:tcPr>
          <w:p w14:paraId="5886632B" w14:textId="77777777" w:rsidR="00E55F55" w:rsidRPr="00734541" w:rsidRDefault="00E55F55" w:rsidP="00734541">
            <w:pPr>
              <w:pStyle w:val="af7"/>
              <w:spacing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制／修訂</w:t>
            </w:r>
          </w:p>
          <w:p w14:paraId="36975EA2" w14:textId="77777777" w:rsidR="00E55F55" w:rsidRPr="00734541" w:rsidRDefault="00E55F55" w:rsidP="00734541">
            <w:pPr>
              <w:pStyle w:val="af7"/>
              <w:spacing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版次</w:t>
            </w:r>
          </w:p>
        </w:tc>
        <w:tc>
          <w:tcPr>
            <w:tcW w:w="1581" w:type="dxa"/>
          </w:tcPr>
          <w:p w14:paraId="681649E9" w14:textId="77777777" w:rsidR="00E55F55" w:rsidRPr="00734541" w:rsidRDefault="00E55F55" w:rsidP="00734541">
            <w:pPr>
              <w:pStyle w:val="af7"/>
              <w:spacing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制／修訂</w:t>
            </w:r>
          </w:p>
          <w:p w14:paraId="3A1E606A" w14:textId="77777777" w:rsidR="00E55F55" w:rsidRPr="00734541" w:rsidRDefault="00E55F55" w:rsidP="00734541">
            <w:pPr>
              <w:pStyle w:val="af7"/>
              <w:spacing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日期</w:t>
            </w:r>
          </w:p>
        </w:tc>
        <w:tc>
          <w:tcPr>
            <w:tcW w:w="4252" w:type="dxa"/>
          </w:tcPr>
          <w:p w14:paraId="3A658425" w14:textId="77777777" w:rsidR="00E55F55" w:rsidRPr="00734541" w:rsidRDefault="00E55F55" w:rsidP="00734541">
            <w:pPr>
              <w:pStyle w:val="af7"/>
              <w:spacing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制／修訂</w:t>
            </w:r>
          </w:p>
          <w:p w14:paraId="638B5DC6" w14:textId="77777777" w:rsidR="00E55F55" w:rsidRPr="00734541" w:rsidRDefault="00E55F55" w:rsidP="00734541">
            <w:pPr>
              <w:pStyle w:val="af7"/>
              <w:spacing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說明</w:t>
            </w:r>
          </w:p>
        </w:tc>
        <w:tc>
          <w:tcPr>
            <w:tcW w:w="1134" w:type="dxa"/>
          </w:tcPr>
          <w:p w14:paraId="74996911" w14:textId="77777777" w:rsidR="00E55F55" w:rsidRPr="00734541" w:rsidRDefault="00E55F55" w:rsidP="00734541">
            <w:pPr>
              <w:pStyle w:val="af7"/>
              <w:spacing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作</w:t>
            </w:r>
          </w:p>
          <w:p w14:paraId="3C609FD8" w14:textId="77777777" w:rsidR="00E55F55" w:rsidRPr="00734541" w:rsidRDefault="00E55F55" w:rsidP="00734541">
            <w:pPr>
              <w:pStyle w:val="af7"/>
              <w:spacing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者</w:t>
            </w:r>
          </w:p>
        </w:tc>
        <w:tc>
          <w:tcPr>
            <w:tcW w:w="713" w:type="dxa"/>
          </w:tcPr>
          <w:p w14:paraId="61E1063F" w14:textId="77777777" w:rsidR="00E55F55" w:rsidRPr="00734541" w:rsidRDefault="00E55F55" w:rsidP="00734541">
            <w:pPr>
              <w:pStyle w:val="af7"/>
              <w:spacing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核</w:t>
            </w:r>
          </w:p>
          <w:p w14:paraId="10B9847E" w14:textId="77777777" w:rsidR="00E55F55" w:rsidRPr="00734541" w:rsidRDefault="00E55F55" w:rsidP="00734541">
            <w:pPr>
              <w:pStyle w:val="af7"/>
              <w:spacing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准</w:t>
            </w:r>
          </w:p>
        </w:tc>
        <w:tc>
          <w:tcPr>
            <w:tcW w:w="1440" w:type="dxa"/>
          </w:tcPr>
          <w:p w14:paraId="381C94F0" w14:textId="77777777" w:rsidR="00E55F55" w:rsidRPr="00734541" w:rsidRDefault="00E55F55" w:rsidP="00734541">
            <w:pPr>
              <w:pStyle w:val="af7"/>
              <w:spacing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備</w:t>
            </w:r>
          </w:p>
          <w:p w14:paraId="3B8A99BF" w14:textId="77777777" w:rsidR="00E55F55" w:rsidRPr="00734541" w:rsidRDefault="00E55F55" w:rsidP="00734541">
            <w:pPr>
              <w:pStyle w:val="af7"/>
              <w:spacing w:line="320" w:lineRule="exact"/>
              <w:rPr>
                <w:rFonts w:ascii="標楷體" w:hAnsi="標楷體"/>
              </w:rPr>
            </w:pPr>
            <w:proofErr w:type="gramStart"/>
            <w:r w:rsidRPr="00734541">
              <w:rPr>
                <w:rFonts w:ascii="標楷體" w:hAnsi="標楷體" w:hint="eastAsia"/>
              </w:rPr>
              <w:t>註</w:t>
            </w:r>
            <w:proofErr w:type="gramEnd"/>
          </w:p>
        </w:tc>
      </w:tr>
      <w:tr w:rsidR="00E55F55" w:rsidRPr="00734541" w14:paraId="63825CFB" w14:textId="77777777" w:rsidTr="00DD5461">
        <w:trPr>
          <w:trHeight w:val="405"/>
        </w:trPr>
        <w:tc>
          <w:tcPr>
            <w:tcW w:w="1108" w:type="dxa"/>
            <w:vAlign w:val="center"/>
          </w:tcPr>
          <w:p w14:paraId="5C36C97B" w14:textId="77777777" w:rsidR="00E55F55" w:rsidRPr="00734541" w:rsidRDefault="00E55F55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V0</w:t>
            </w:r>
            <w:r w:rsidR="00632263" w:rsidRPr="00734541">
              <w:rPr>
                <w:rFonts w:ascii="標楷體" w:hAnsi="標楷體"/>
              </w:rPr>
              <w:t>.1</w:t>
            </w:r>
          </w:p>
        </w:tc>
        <w:tc>
          <w:tcPr>
            <w:tcW w:w="1581" w:type="dxa"/>
            <w:vAlign w:val="center"/>
          </w:tcPr>
          <w:p w14:paraId="3CDC5983" w14:textId="77777777" w:rsidR="00E55F55" w:rsidRPr="00734541" w:rsidRDefault="00E55F55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2019/12/25</w:t>
            </w:r>
          </w:p>
        </w:tc>
        <w:tc>
          <w:tcPr>
            <w:tcW w:w="4252" w:type="dxa"/>
            <w:vAlign w:val="center"/>
          </w:tcPr>
          <w:p w14:paraId="6C62CAA8" w14:textId="77777777" w:rsidR="00E55F55" w:rsidRPr="00734541" w:rsidRDefault="00E55F55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初版</w:t>
            </w:r>
          </w:p>
        </w:tc>
        <w:tc>
          <w:tcPr>
            <w:tcW w:w="1134" w:type="dxa"/>
            <w:vAlign w:val="center"/>
          </w:tcPr>
          <w:p w14:paraId="25058798" w14:textId="77777777" w:rsidR="00E55F55" w:rsidRPr="00734541" w:rsidRDefault="00E55F55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713" w:type="dxa"/>
            <w:vAlign w:val="center"/>
          </w:tcPr>
          <w:p w14:paraId="602F8FBC" w14:textId="77777777" w:rsidR="00E55F55" w:rsidRPr="00734541" w:rsidRDefault="00E55F55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1BA9FE02" w14:textId="77777777" w:rsidR="00E55F55" w:rsidRPr="00734541" w:rsidRDefault="00E55F55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632263" w:rsidRPr="00734541" w14:paraId="47E7544B" w14:textId="77777777" w:rsidTr="00DD5461">
        <w:trPr>
          <w:trHeight w:val="405"/>
        </w:trPr>
        <w:tc>
          <w:tcPr>
            <w:tcW w:w="1108" w:type="dxa"/>
            <w:vAlign w:val="center"/>
          </w:tcPr>
          <w:p w14:paraId="1B35E340" w14:textId="77777777" w:rsidR="00632263" w:rsidRPr="00734541" w:rsidRDefault="00632263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V1.0</w:t>
            </w:r>
          </w:p>
        </w:tc>
        <w:tc>
          <w:tcPr>
            <w:tcW w:w="1581" w:type="dxa"/>
            <w:vAlign w:val="center"/>
          </w:tcPr>
          <w:p w14:paraId="7D5BCE76" w14:textId="77777777" w:rsidR="00632263" w:rsidRPr="00734541" w:rsidRDefault="00632263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2019/12/31</w:t>
            </w:r>
          </w:p>
        </w:tc>
        <w:tc>
          <w:tcPr>
            <w:tcW w:w="4252" w:type="dxa"/>
            <w:vAlign w:val="center"/>
          </w:tcPr>
          <w:p w14:paraId="460C7842" w14:textId="77777777" w:rsidR="00632263" w:rsidRPr="00734541" w:rsidRDefault="00632263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出版</w:t>
            </w:r>
          </w:p>
        </w:tc>
        <w:tc>
          <w:tcPr>
            <w:tcW w:w="1134" w:type="dxa"/>
            <w:vAlign w:val="center"/>
          </w:tcPr>
          <w:p w14:paraId="676E4B53" w14:textId="77777777" w:rsidR="00632263" w:rsidRPr="00734541" w:rsidRDefault="00632263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713" w:type="dxa"/>
          </w:tcPr>
          <w:p w14:paraId="0D4C96B5" w14:textId="77777777" w:rsidR="00632263" w:rsidRPr="00734541" w:rsidRDefault="00632263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4E3E5247" w14:textId="77777777" w:rsidR="00632263" w:rsidRPr="00734541" w:rsidRDefault="00632263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632263" w:rsidRPr="00734541" w14:paraId="72A983E6" w14:textId="77777777" w:rsidTr="00DD5461">
        <w:tc>
          <w:tcPr>
            <w:tcW w:w="1108" w:type="dxa"/>
            <w:vAlign w:val="center"/>
          </w:tcPr>
          <w:p w14:paraId="1099ADAC" w14:textId="7C58C3CA" w:rsidR="00632263" w:rsidRPr="00734541" w:rsidRDefault="0088546A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V1.1</w:t>
            </w:r>
          </w:p>
        </w:tc>
        <w:tc>
          <w:tcPr>
            <w:tcW w:w="1581" w:type="dxa"/>
            <w:vAlign w:val="center"/>
          </w:tcPr>
          <w:p w14:paraId="72A84C97" w14:textId="5498A3D9" w:rsidR="00632263" w:rsidRPr="00734541" w:rsidRDefault="0088546A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2020/</w:t>
            </w:r>
            <w:r w:rsidR="00235957" w:rsidRPr="00734541">
              <w:rPr>
                <w:rFonts w:ascii="標楷體" w:hAnsi="標楷體" w:hint="eastAsia"/>
              </w:rPr>
              <w:t>0</w:t>
            </w:r>
            <w:r w:rsidRPr="00734541">
              <w:rPr>
                <w:rFonts w:ascii="標楷體" w:hAnsi="標楷體"/>
              </w:rPr>
              <w:t>8/</w:t>
            </w:r>
            <w:r w:rsidR="00235957" w:rsidRPr="00734541">
              <w:rPr>
                <w:rFonts w:ascii="標楷體" w:hAnsi="標楷體"/>
              </w:rPr>
              <w:t>0</w:t>
            </w:r>
            <w:r w:rsidRPr="00734541">
              <w:rPr>
                <w:rFonts w:ascii="標楷體" w:hAnsi="標楷體"/>
              </w:rPr>
              <w:t>6</w:t>
            </w:r>
          </w:p>
        </w:tc>
        <w:tc>
          <w:tcPr>
            <w:tcW w:w="4252" w:type="dxa"/>
            <w:vAlign w:val="center"/>
          </w:tcPr>
          <w:p w14:paraId="3D8F2408" w14:textId="5E7ED6A9" w:rsidR="00632263" w:rsidRPr="00734541" w:rsidRDefault="0088546A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E-loan</w:t>
            </w:r>
            <w:r w:rsidRPr="00734541">
              <w:rPr>
                <w:rFonts w:ascii="標楷體" w:hAnsi="標楷體" w:hint="eastAsia"/>
              </w:rPr>
              <w:t>電文格式更新</w:t>
            </w:r>
          </w:p>
        </w:tc>
        <w:tc>
          <w:tcPr>
            <w:tcW w:w="1134" w:type="dxa"/>
            <w:vAlign w:val="center"/>
          </w:tcPr>
          <w:p w14:paraId="37662564" w14:textId="67473C47" w:rsidR="00632263" w:rsidRPr="00734541" w:rsidRDefault="0088546A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713" w:type="dxa"/>
          </w:tcPr>
          <w:p w14:paraId="64B5490A" w14:textId="77777777" w:rsidR="00632263" w:rsidRPr="00734541" w:rsidRDefault="00632263" w:rsidP="00734541">
            <w:pPr>
              <w:spacing w:line="320" w:lineRule="exact"/>
              <w:rPr>
                <w:rFonts w:ascii="標楷體" w:eastAsia="標楷體" w:hAnsi="標楷體"/>
              </w:rPr>
            </w:pPr>
          </w:p>
        </w:tc>
        <w:tc>
          <w:tcPr>
            <w:tcW w:w="1440" w:type="dxa"/>
          </w:tcPr>
          <w:p w14:paraId="19BFEB10" w14:textId="77777777" w:rsidR="00632263" w:rsidRPr="00734541" w:rsidRDefault="00632263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632263" w:rsidRPr="00734541" w14:paraId="51C6FF09" w14:textId="77777777" w:rsidTr="00DD5461">
        <w:tc>
          <w:tcPr>
            <w:tcW w:w="1108" w:type="dxa"/>
            <w:vAlign w:val="center"/>
          </w:tcPr>
          <w:p w14:paraId="6C360C82" w14:textId="77B574E2" w:rsidR="00632263" w:rsidRPr="00734541" w:rsidRDefault="00EE0EF4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V1.2</w:t>
            </w:r>
          </w:p>
        </w:tc>
        <w:tc>
          <w:tcPr>
            <w:tcW w:w="1581" w:type="dxa"/>
            <w:vAlign w:val="center"/>
          </w:tcPr>
          <w:p w14:paraId="708ABE1A" w14:textId="0248F2B5" w:rsidR="00632263" w:rsidRPr="00734541" w:rsidRDefault="00EE0EF4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2020/</w:t>
            </w:r>
            <w:r w:rsidR="00235957" w:rsidRPr="00734541">
              <w:rPr>
                <w:rFonts w:ascii="標楷體" w:hAnsi="標楷體"/>
              </w:rPr>
              <w:t>0</w:t>
            </w:r>
            <w:r w:rsidRPr="00734541">
              <w:rPr>
                <w:rFonts w:ascii="標楷體" w:hAnsi="標楷體"/>
              </w:rPr>
              <w:t>8/10</w:t>
            </w:r>
          </w:p>
        </w:tc>
        <w:tc>
          <w:tcPr>
            <w:tcW w:w="4252" w:type="dxa"/>
            <w:vAlign w:val="center"/>
          </w:tcPr>
          <w:p w14:paraId="3D090697" w14:textId="77777777" w:rsidR="00A72384" w:rsidRDefault="00EE0EF4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E-loan</w:t>
            </w:r>
            <w:r w:rsidRPr="00734541">
              <w:rPr>
                <w:rFonts w:ascii="標楷體" w:hAnsi="標楷體" w:hint="eastAsia"/>
              </w:rPr>
              <w:t>電文增加</w:t>
            </w:r>
          </w:p>
          <w:p w14:paraId="15ABD46C" w14:textId="57AA5844" w:rsidR="00632263" w:rsidRPr="00734541" w:rsidRDefault="00EE0EF4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[L2250</w:t>
            </w:r>
            <w:r w:rsidRPr="00734541">
              <w:rPr>
                <w:rFonts w:ascii="標楷體" w:hAnsi="標楷體" w:hint="eastAsia"/>
              </w:rPr>
              <w:t>保證人資料登錄</w:t>
            </w:r>
            <w:r w:rsidRPr="00734541">
              <w:rPr>
                <w:rFonts w:ascii="標楷體" w:hAnsi="標楷體"/>
              </w:rPr>
              <w:t>]</w:t>
            </w:r>
          </w:p>
        </w:tc>
        <w:tc>
          <w:tcPr>
            <w:tcW w:w="1134" w:type="dxa"/>
            <w:vAlign w:val="center"/>
          </w:tcPr>
          <w:p w14:paraId="7C00F924" w14:textId="2975D00D" w:rsidR="00632263" w:rsidRPr="00734541" w:rsidRDefault="00EE0EF4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713" w:type="dxa"/>
          </w:tcPr>
          <w:p w14:paraId="4C62C5F9" w14:textId="77777777" w:rsidR="00632263" w:rsidRPr="00734541" w:rsidRDefault="00632263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0451D0E1" w14:textId="77777777" w:rsidR="00632263" w:rsidRPr="00734541" w:rsidRDefault="00632263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9C33BE" w:rsidRPr="00734541" w14:paraId="58BA44F0" w14:textId="77777777" w:rsidTr="00DD5461">
        <w:tc>
          <w:tcPr>
            <w:tcW w:w="1108" w:type="dxa"/>
            <w:vAlign w:val="center"/>
          </w:tcPr>
          <w:p w14:paraId="5A32D80E" w14:textId="3D6D39C8" w:rsidR="009C33BE" w:rsidRPr="00734541" w:rsidRDefault="009C33BE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V1.3</w:t>
            </w:r>
          </w:p>
        </w:tc>
        <w:tc>
          <w:tcPr>
            <w:tcW w:w="1581" w:type="dxa"/>
            <w:vAlign w:val="center"/>
          </w:tcPr>
          <w:p w14:paraId="6B977E7B" w14:textId="18C7D96C" w:rsidR="009C33BE" w:rsidRPr="00734541" w:rsidRDefault="009C33BE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2020/</w:t>
            </w:r>
            <w:r w:rsidR="00235957" w:rsidRPr="00734541">
              <w:rPr>
                <w:rFonts w:ascii="標楷體" w:hAnsi="標楷體"/>
              </w:rPr>
              <w:t>0</w:t>
            </w:r>
            <w:r w:rsidRPr="00734541">
              <w:rPr>
                <w:rFonts w:ascii="標楷體" w:hAnsi="標楷體"/>
              </w:rPr>
              <w:t>8/25</w:t>
            </w:r>
          </w:p>
        </w:tc>
        <w:tc>
          <w:tcPr>
            <w:tcW w:w="4252" w:type="dxa"/>
            <w:vAlign w:val="center"/>
          </w:tcPr>
          <w:p w14:paraId="1DD182AF" w14:textId="77777777" w:rsidR="00A72384" w:rsidRDefault="009C33BE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E-loan</w:t>
            </w:r>
            <w:r w:rsidRPr="00734541">
              <w:rPr>
                <w:rFonts w:ascii="標楷體" w:hAnsi="標楷體" w:hint="eastAsia"/>
              </w:rPr>
              <w:t>電文增加</w:t>
            </w:r>
          </w:p>
          <w:p w14:paraId="2DDC1604" w14:textId="48E8960E" w:rsidR="009C33BE" w:rsidRPr="00734541" w:rsidRDefault="009C33BE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[L2417</w:t>
            </w:r>
            <w:r w:rsidRPr="00734541">
              <w:rPr>
                <w:rFonts w:ascii="標楷體" w:hAnsi="標楷體" w:hint="eastAsia"/>
              </w:rPr>
              <w:t>額度與擔保品關聯登錄</w:t>
            </w:r>
            <w:r w:rsidRPr="00734541">
              <w:rPr>
                <w:rFonts w:ascii="標楷體" w:hAnsi="標楷體"/>
              </w:rPr>
              <w:t>]</w:t>
            </w:r>
          </w:p>
        </w:tc>
        <w:tc>
          <w:tcPr>
            <w:tcW w:w="1134" w:type="dxa"/>
            <w:vAlign w:val="center"/>
          </w:tcPr>
          <w:p w14:paraId="6F456F7E" w14:textId="7590BB1A" w:rsidR="009C33BE" w:rsidRPr="00734541" w:rsidRDefault="009C33BE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713" w:type="dxa"/>
          </w:tcPr>
          <w:p w14:paraId="55D31F05" w14:textId="77777777" w:rsidR="009C33BE" w:rsidRPr="00734541" w:rsidRDefault="009C33BE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1F59F289" w14:textId="77777777" w:rsidR="009C33BE" w:rsidRPr="00734541" w:rsidRDefault="009C33BE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9C33BE" w:rsidRPr="00734541" w14:paraId="501A670C" w14:textId="77777777" w:rsidTr="00DD5461">
        <w:tc>
          <w:tcPr>
            <w:tcW w:w="1108" w:type="dxa"/>
            <w:vAlign w:val="center"/>
          </w:tcPr>
          <w:p w14:paraId="7CF39CDA" w14:textId="2FC020AE" w:rsidR="009C33BE" w:rsidRPr="00734541" w:rsidRDefault="006C186C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V1.4</w:t>
            </w:r>
          </w:p>
        </w:tc>
        <w:tc>
          <w:tcPr>
            <w:tcW w:w="1581" w:type="dxa"/>
            <w:vAlign w:val="center"/>
          </w:tcPr>
          <w:p w14:paraId="28D54617" w14:textId="7FD4637B" w:rsidR="009C33BE" w:rsidRPr="00734541" w:rsidRDefault="006C186C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2020/11/09</w:t>
            </w:r>
          </w:p>
        </w:tc>
        <w:tc>
          <w:tcPr>
            <w:tcW w:w="4252" w:type="dxa"/>
            <w:vAlign w:val="center"/>
          </w:tcPr>
          <w:p w14:paraId="42A8F25D" w14:textId="6607BCBC" w:rsidR="006C186C" w:rsidRPr="00734541" w:rsidRDefault="006C186C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1.Header</w:t>
            </w:r>
            <w:r w:rsidRPr="00734541">
              <w:rPr>
                <w:rFonts w:ascii="標楷體" w:hAnsi="標楷體" w:hint="eastAsia"/>
              </w:rPr>
              <w:t>格式修改</w:t>
            </w:r>
          </w:p>
          <w:p w14:paraId="18EEB39A" w14:textId="1E015F9E" w:rsidR="009C33BE" w:rsidRPr="00734541" w:rsidRDefault="006C186C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2.L4611</w:t>
            </w:r>
            <w:r w:rsidRPr="00734541">
              <w:rPr>
                <w:rFonts w:ascii="標楷體" w:hAnsi="標楷體" w:hint="eastAsia"/>
              </w:rPr>
              <w:t>交易改為</w:t>
            </w:r>
            <w:r w:rsidRPr="00734541">
              <w:rPr>
                <w:rFonts w:ascii="標楷體" w:hAnsi="標楷體"/>
              </w:rPr>
              <w:t>L4610</w:t>
            </w:r>
          </w:p>
        </w:tc>
        <w:tc>
          <w:tcPr>
            <w:tcW w:w="1134" w:type="dxa"/>
            <w:vAlign w:val="center"/>
          </w:tcPr>
          <w:p w14:paraId="186CED38" w14:textId="28ED1ACA" w:rsidR="009C33BE" w:rsidRPr="00734541" w:rsidRDefault="006C186C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713" w:type="dxa"/>
          </w:tcPr>
          <w:p w14:paraId="25D541C1" w14:textId="77777777" w:rsidR="009C33BE" w:rsidRPr="00734541" w:rsidRDefault="009C33BE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01485CBD" w14:textId="77777777" w:rsidR="009C33BE" w:rsidRPr="00734541" w:rsidRDefault="009C33BE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9C33BE" w:rsidRPr="00734541" w14:paraId="21E25B58" w14:textId="77777777" w:rsidTr="00DD5461">
        <w:tc>
          <w:tcPr>
            <w:tcW w:w="1108" w:type="dxa"/>
            <w:vAlign w:val="center"/>
          </w:tcPr>
          <w:p w14:paraId="1FF00D88" w14:textId="68C7E6A7" w:rsidR="009C33BE" w:rsidRPr="00734541" w:rsidRDefault="000A1F56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V1.5</w:t>
            </w:r>
          </w:p>
        </w:tc>
        <w:tc>
          <w:tcPr>
            <w:tcW w:w="1581" w:type="dxa"/>
            <w:vAlign w:val="center"/>
          </w:tcPr>
          <w:p w14:paraId="5743D500" w14:textId="57B335CE" w:rsidR="009C33BE" w:rsidRPr="00734541" w:rsidRDefault="000A1F56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2020/11/11</w:t>
            </w:r>
          </w:p>
        </w:tc>
        <w:tc>
          <w:tcPr>
            <w:tcW w:w="4252" w:type="dxa"/>
            <w:vAlign w:val="center"/>
          </w:tcPr>
          <w:p w14:paraId="604F3C7C" w14:textId="2A3906D5" w:rsidR="009C33BE" w:rsidRPr="00734541" w:rsidRDefault="008F20B5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更新格式L2411,L2416,L2415,L2412,L2413,L2414,L4610,L2101,L6302,L1105,L2250,L2417</w:t>
            </w:r>
          </w:p>
        </w:tc>
        <w:tc>
          <w:tcPr>
            <w:tcW w:w="1134" w:type="dxa"/>
            <w:vAlign w:val="center"/>
          </w:tcPr>
          <w:p w14:paraId="5AD058EE" w14:textId="443F1827" w:rsidR="009C33BE" w:rsidRPr="00734541" w:rsidRDefault="000A1F56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713" w:type="dxa"/>
          </w:tcPr>
          <w:p w14:paraId="05F09448" w14:textId="77777777" w:rsidR="009C33BE" w:rsidRPr="00734541" w:rsidRDefault="009C33BE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79753E42" w14:textId="77777777" w:rsidR="009C33BE" w:rsidRPr="00734541" w:rsidRDefault="009C33BE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0A1F56" w:rsidRPr="00734541" w14:paraId="77BD2CF3" w14:textId="77777777" w:rsidTr="00DD5461">
        <w:tc>
          <w:tcPr>
            <w:tcW w:w="1108" w:type="dxa"/>
            <w:vAlign w:val="center"/>
          </w:tcPr>
          <w:p w14:paraId="1B5F7C12" w14:textId="20BCCEFF" w:rsidR="000A1F56" w:rsidRPr="00734541" w:rsidRDefault="0033756F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V1.6</w:t>
            </w:r>
          </w:p>
        </w:tc>
        <w:tc>
          <w:tcPr>
            <w:tcW w:w="1581" w:type="dxa"/>
            <w:vAlign w:val="center"/>
          </w:tcPr>
          <w:p w14:paraId="39277038" w14:textId="3337B788" w:rsidR="000A1F56" w:rsidRPr="00734541" w:rsidRDefault="0033756F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2020/11/20</w:t>
            </w:r>
          </w:p>
        </w:tc>
        <w:tc>
          <w:tcPr>
            <w:tcW w:w="4252" w:type="dxa"/>
            <w:vAlign w:val="center"/>
          </w:tcPr>
          <w:p w14:paraId="3908D83B" w14:textId="01D05981" w:rsidR="000A1F56" w:rsidRPr="00734541" w:rsidRDefault="0033756F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更新格式L2101,</w:t>
            </w:r>
            <w:r w:rsidRPr="00734541">
              <w:rPr>
                <w:rFonts w:ascii="標楷體" w:hAnsi="標楷體"/>
              </w:rPr>
              <w:t>L2111,L2153</w:t>
            </w:r>
          </w:p>
        </w:tc>
        <w:tc>
          <w:tcPr>
            <w:tcW w:w="1134" w:type="dxa"/>
            <w:vAlign w:val="center"/>
          </w:tcPr>
          <w:p w14:paraId="235C18A4" w14:textId="38B31DBA" w:rsidR="000A1F56" w:rsidRPr="00734541" w:rsidRDefault="0033756F" w:rsidP="00734541">
            <w:pPr>
              <w:pStyle w:val="11"/>
              <w:spacing w:before="0" w:line="320" w:lineRule="exact"/>
              <w:rPr>
                <w:rFonts w:ascii="標楷體" w:hAnsi="標楷體"/>
                <w:lang w:eastAsia="zh-HK"/>
              </w:rPr>
            </w:pPr>
            <w:r w:rsidRPr="00734541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713" w:type="dxa"/>
          </w:tcPr>
          <w:p w14:paraId="1F2A10D0" w14:textId="77777777" w:rsidR="000A1F56" w:rsidRPr="00734541" w:rsidRDefault="000A1F56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2BD3CF1C" w14:textId="77777777" w:rsidR="000A1F56" w:rsidRPr="00734541" w:rsidRDefault="000A1F56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CC54F1" w:rsidRPr="00734541" w14:paraId="0715CE4F" w14:textId="77777777" w:rsidTr="00DD5461">
        <w:tc>
          <w:tcPr>
            <w:tcW w:w="1108" w:type="dxa"/>
            <w:vAlign w:val="center"/>
          </w:tcPr>
          <w:p w14:paraId="4B91985E" w14:textId="63B5667D" w:rsidR="00CC54F1" w:rsidRPr="00734541" w:rsidRDefault="00CC54F1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V1.7</w:t>
            </w:r>
          </w:p>
        </w:tc>
        <w:tc>
          <w:tcPr>
            <w:tcW w:w="1581" w:type="dxa"/>
            <w:vAlign w:val="center"/>
          </w:tcPr>
          <w:p w14:paraId="2B8F3A59" w14:textId="351F7364" w:rsidR="00CC54F1" w:rsidRPr="00734541" w:rsidRDefault="00CC54F1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2020/11/24</w:t>
            </w:r>
          </w:p>
        </w:tc>
        <w:tc>
          <w:tcPr>
            <w:tcW w:w="4252" w:type="dxa"/>
            <w:vAlign w:val="center"/>
          </w:tcPr>
          <w:p w14:paraId="30BE26E6" w14:textId="4294D9C6" w:rsidR="00CC54F1" w:rsidRPr="00734541" w:rsidRDefault="00CC54F1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更新格式L2101,</w:t>
            </w:r>
            <w:r w:rsidRPr="00734541">
              <w:rPr>
                <w:rFonts w:ascii="標楷體" w:hAnsi="標楷體"/>
              </w:rPr>
              <w:t>L2153</w:t>
            </w:r>
          </w:p>
        </w:tc>
        <w:tc>
          <w:tcPr>
            <w:tcW w:w="1134" w:type="dxa"/>
            <w:vAlign w:val="center"/>
          </w:tcPr>
          <w:p w14:paraId="09E712BC" w14:textId="45D3AF7E" w:rsidR="00CC54F1" w:rsidRPr="00734541" w:rsidRDefault="00CC54F1" w:rsidP="00734541">
            <w:pPr>
              <w:pStyle w:val="11"/>
              <w:spacing w:before="0" w:line="320" w:lineRule="exact"/>
              <w:rPr>
                <w:rFonts w:ascii="標楷體" w:hAnsi="標楷體"/>
                <w:lang w:eastAsia="zh-HK"/>
              </w:rPr>
            </w:pPr>
            <w:r w:rsidRPr="00734541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713" w:type="dxa"/>
          </w:tcPr>
          <w:p w14:paraId="00C66D39" w14:textId="77777777" w:rsidR="00CC54F1" w:rsidRPr="00734541" w:rsidRDefault="00CC54F1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5758DCA7" w14:textId="77777777" w:rsidR="00CC54F1" w:rsidRPr="00734541" w:rsidRDefault="00CC54F1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896635" w:rsidRPr="00734541" w14:paraId="7A6EEDD6" w14:textId="77777777" w:rsidTr="00DD5461">
        <w:tc>
          <w:tcPr>
            <w:tcW w:w="1108" w:type="dxa"/>
            <w:vAlign w:val="center"/>
          </w:tcPr>
          <w:p w14:paraId="462F154E" w14:textId="27DEBD5A" w:rsidR="00896635" w:rsidRPr="00734541" w:rsidRDefault="00896635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V1.8</w:t>
            </w:r>
          </w:p>
        </w:tc>
        <w:tc>
          <w:tcPr>
            <w:tcW w:w="1581" w:type="dxa"/>
            <w:vAlign w:val="center"/>
          </w:tcPr>
          <w:p w14:paraId="1751293B" w14:textId="0842FD6C" w:rsidR="00896635" w:rsidRPr="00734541" w:rsidRDefault="00896635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2020/12/01</w:t>
            </w:r>
          </w:p>
        </w:tc>
        <w:tc>
          <w:tcPr>
            <w:tcW w:w="4252" w:type="dxa"/>
            <w:vAlign w:val="center"/>
          </w:tcPr>
          <w:p w14:paraId="1FA77262" w14:textId="19B9C1A1" w:rsidR="00896635" w:rsidRPr="00734541" w:rsidRDefault="00896635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更新格式L2</w:t>
            </w:r>
            <w:r w:rsidRPr="00734541">
              <w:rPr>
                <w:rFonts w:ascii="標楷體" w:hAnsi="標楷體"/>
              </w:rPr>
              <w:t>411</w:t>
            </w:r>
          </w:p>
        </w:tc>
        <w:tc>
          <w:tcPr>
            <w:tcW w:w="1134" w:type="dxa"/>
            <w:vAlign w:val="center"/>
          </w:tcPr>
          <w:p w14:paraId="75DBEB0C" w14:textId="021CCC29" w:rsidR="00896635" w:rsidRPr="00734541" w:rsidRDefault="00896635" w:rsidP="00734541">
            <w:pPr>
              <w:pStyle w:val="11"/>
              <w:spacing w:before="0" w:line="320" w:lineRule="exact"/>
              <w:rPr>
                <w:rFonts w:ascii="標楷體" w:hAnsi="標楷體"/>
                <w:lang w:eastAsia="zh-HK"/>
              </w:rPr>
            </w:pPr>
            <w:r w:rsidRPr="00734541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713" w:type="dxa"/>
          </w:tcPr>
          <w:p w14:paraId="10D51636" w14:textId="77777777" w:rsidR="00896635" w:rsidRPr="00734541" w:rsidRDefault="00896635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59C1C9FE" w14:textId="77777777" w:rsidR="00896635" w:rsidRPr="00734541" w:rsidRDefault="00896635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13259F" w:rsidRPr="00734541" w14:paraId="4F10C893" w14:textId="77777777" w:rsidTr="00DD5461">
        <w:tc>
          <w:tcPr>
            <w:tcW w:w="1108" w:type="dxa"/>
            <w:vAlign w:val="center"/>
          </w:tcPr>
          <w:p w14:paraId="290579A9" w14:textId="19024813" w:rsidR="0013259F" w:rsidRPr="00734541" w:rsidRDefault="0013259F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V1.9</w:t>
            </w:r>
          </w:p>
        </w:tc>
        <w:tc>
          <w:tcPr>
            <w:tcW w:w="1581" w:type="dxa"/>
            <w:vAlign w:val="center"/>
          </w:tcPr>
          <w:p w14:paraId="52191233" w14:textId="1F3F2915" w:rsidR="0013259F" w:rsidRPr="00734541" w:rsidRDefault="0013259F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2020/12/02</w:t>
            </w:r>
          </w:p>
        </w:tc>
        <w:tc>
          <w:tcPr>
            <w:tcW w:w="4252" w:type="dxa"/>
            <w:vAlign w:val="center"/>
          </w:tcPr>
          <w:p w14:paraId="0B4CC766" w14:textId="4CD931EE" w:rsidR="0013259F" w:rsidRPr="00734541" w:rsidRDefault="0013259F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更新</w:t>
            </w:r>
            <w:r w:rsidR="00D940B1" w:rsidRPr="00734541">
              <w:rPr>
                <w:rFonts w:ascii="標楷體" w:hAnsi="標楷體" w:hint="eastAsia"/>
              </w:rPr>
              <w:t>下行</w:t>
            </w:r>
            <w:r w:rsidR="00D940B1" w:rsidRPr="00734541">
              <w:rPr>
                <w:rFonts w:ascii="標楷體" w:hAnsi="標楷體"/>
              </w:rPr>
              <w:t>欄位</w:t>
            </w:r>
            <w:r w:rsidR="00D940B1" w:rsidRPr="00734541">
              <w:rPr>
                <w:rFonts w:ascii="標楷體" w:hAnsi="標楷體" w:hint="eastAsia"/>
              </w:rPr>
              <w:t>L</w:t>
            </w:r>
            <w:r w:rsidRPr="00734541">
              <w:rPr>
                <w:rFonts w:ascii="標楷體" w:hAnsi="標楷體" w:hint="eastAsia"/>
              </w:rPr>
              <w:t>2</w:t>
            </w:r>
            <w:r w:rsidRPr="00734541">
              <w:rPr>
                <w:rFonts w:ascii="標楷體" w:hAnsi="標楷體"/>
              </w:rPr>
              <w:t>411</w:t>
            </w:r>
            <w:r w:rsidRPr="00734541">
              <w:rPr>
                <w:rFonts w:ascii="標楷體" w:hAnsi="標楷體" w:hint="eastAsia"/>
              </w:rPr>
              <w:t>,L2415,L2153</w:t>
            </w:r>
            <w:r w:rsidR="00167D24" w:rsidRPr="00734541">
              <w:rPr>
                <w:rFonts w:ascii="標楷體" w:hAnsi="標楷體" w:hint="eastAsia"/>
              </w:rPr>
              <w:t>,L2111</w:t>
            </w:r>
          </w:p>
          <w:p w14:paraId="26DC0525" w14:textId="7171D163" w:rsidR="00D940B1" w:rsidRPr="00734541" w:rsidRDefault="00D940B1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及下行共用區域</w:t>
            </w:r>
            <w:r w:rsidRPr="00734541">
              <w:rPr>
                <w:rFonts w:ascii="標楷體" w:hAnsi="標楷體"/>
              </w:rPr>
              <w:t>欄位</w:t>
            </w:r>
          </w:p>
        </w:tc>
        <w:tc>
          <w:tcPr>
            <w:tcW w:w="1134" w:type="dxa"/>
            <w:vAlign w:val="center"/>
          </w:tcPr>
          <w:p w14:paraId="61BE3561" w14:textId="0097EA22" w:rsidR="0013259F" w:rsidRPr="00734541" w:rsidRDefault="0013259F" w:rsidP="00734541">
            <w:pPr>
              <w:pStyle w:val="11"/>
              <w:spacing w:before="0" w:line="320" w:lineRule="exact"/>
              <w:rPr>
                <w:rFonts w:ascii="標楷體" w:hAnsi="標楷體"/>
                <w:lang w:eastAsia="zh-HK"/>
              </w:rPr>
            </w:pPr>
            <w:r w:rsidRPr="00734541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713" w:type="dxa"/>
          </w:tcPr>
          <w:p w14:paraId="5912BB61" w14:textId="77777777" w:rsidR="0013259F" w:rsidRPr="00734541" w:rsidRDefault="0013259F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3EAB5CB8" w14:textId="77777777" w:rsidR="0013259F" w:rsidRPr="00734541" w:rsidRDefault="0013259F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427BE0" w:rsidRPr="00734541" w14:paraId="43243CB1" w14:textId="77777777" w:rsidTr="00DD5461">
        <w:tc>
          <w:tcPr>
            <w:tcW w:w="1108" w:type="dxa"/>
            <w:vAlign w:val="center"/>
          </w:tcPr>
          <w:p w14:paraId="35FBE256" w14:textId="3523EFB2" w:rsidR="00427BE0" w:rsidRPr="00734541" w:rsidRDefault="00427BE0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V1.</w:t>
            </w:r>
            <w:r w:rsidRPr="00734541">
              <w:rPr>
                <w:rFonts w:ascii="標楷體" w:hAnsi="標楷體" w:hint="eastAsia"/>
              </w:rPr>
              <w:t>10</w:t>
            </w:r>
          </w:p>
        </w:tc>
        <w:tc>
          <w:tcPr>
            <w:tcW w:w="1581" w:type="dxa"/>
            <w:vAlign w:val="center"/>
          </w:tcPr>
          <w:p w14:paraId="1B26D702" w14:textId="557520D2" w:rsidR="00427BE0" w:rsidRPr="00734541" w:rsidRDefault="00427BE0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2020/12/02</w:t>
            </w:r>
          </w:p>
        </w:tc>
        <w:tc>
          <w:tcPr>
            <w:tcW w:w="4252" w:type="dxa"/>
            <w:vAlign w:val="center"/>
          </w:tcPr>
          <w:p w14:paraId="3C13326E" w14:textId="0D8239C4" w:rsidR="00427BE0" w:rsidRPr="00734541" w:rsidRDefault="00427BE0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增加格式</w:t>
            </w:r>
            <w:r w:rsidR="00140A70">
              <w:fldChar w:fldCharType="begin"/>
            </w:r>
            <w:r w:rsidR="00140A70">
              <w:instrText xml:space="preserve"> HYPERLINK \l "_L2306</w:instrText>
            </w:r>
            <w:r w:rsidR="00140A70">
              <w:instrText>關係人資料建立</w:instrText>
            </w:r>
            <w:r w:rsidR="00140A70">
              <w:instrText xml:space="preserve">" </w:instrText>
            </w:r>
            <w:r w:rsidR="00140A70">
              <w:fldChar w:fldCharType="separate"/>
            </w:r>
            <w:r w:rsidRPr="00734541">
              <w:rPr>
                <w:rFonts w:ascii="標楷體" w:hAnsi="標楷體"/>
              </w:rPr>
              <w:t>L2306</w:t>
            </w:r>
            <w:r w:rsidR="00140A70">
              <w:rPr>
                <w:rFonts w:ascii="標楷體" w:hAnsi="標楷體"/>
              </w:rPr>
              <w:fldChar w:fldCharType="end"/>
            </w:r>
          </w:p>
        </w:tc>
        <w:tc>
          <w:tcPr>
            <w:tcW w:w="1134" w:type="dxa"/>
            <w:vAlign w:val="center"/>
          </w:tcPr>
          <w:p w14:paraId="47828379" w14:textId="6C67EBF8" w:rsidR="00427BE0" w:rsidRPr="00734541" w:rsidRDefault="00427BE0" w:rsidP="00734541">
            <w:pPr>
              <w:pStyle w:val="11"/>
              <w:spacing w:before="0" w:line="320" w:lineRule="exact"/>
              <w:rPr>
                <w:rFonts w:ascii="標楷體" w:hAnsi="標楷體"/>
                <w:lang w:eastAsia="zh-HK"/>
              </w:rPr>
            </w:pPr>
            <w:r w:rsidRPr="00734541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713" w:type="dxa"/>
          </w:tcPr>
          <w:p w14:paraId="74FA86CE" w14:textId="77777777" w:rsidR="00427BE0" w:rsidRPr="00734541" w:rsidRDefault="00427BE0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4A128279" w14:textId="77777777" w:rsidR="00427BE0" w:rsidRPr="00734541" w:rsidRDefault="00427BE0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5E3B86" w:rsidRPr="00734541" w14:paraId="6AD2A27D" w14:textId="77777777" w:rsidTr="00DD5461">
        <w:tc>
          <w:tcPr>
            <w:tcW w:w="1108" w:type="dxa"/>
            <w:vAlign w:val="center"/>
          </w:tcPr>
          <w:p w14:paraId="4FFAA77A" w14:textId="7CE52C19" w:rsidR="005E3B86" w:rsidRPr="00734541" w:rsidRDefault="005E3B86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V1.</w:t>
            </w:r>
            <w:r w:rsidRPr="00734541">
              <w:rPr>
                <w:rFonts w:ascii="標楷體" w:hAnsi="標楷體" w:hint="eastAsia"/>
              </w:rPr>
              <w:t>1</w:t>
            </w:r>
            <w:r w:rsidRPr="00734541">
              <w:rPr>
                <w:rFonts w:ascii="標楷體" w:hAnsi="標楷體"/>
              </w:rPr>
              <w:t>1</w:t>
            </w:r>
          </w:p>
        </w:tc>
        <w:tc>
          <w:tcPr>
            <w:tcW w:w="1581" w:type="dxa"/>
            <w:vAlign w:val="center"/>
          </w:tcPr>
          <w:p w14:paraId="5DF7D7F3" w14:textId="076E01C0" w:rsidR="005E3B86" w:rsidRPr="00734541" w:rsidRDefault="005E3B86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2020/12/0</w:t>
            </w:r>
            <w:r w:rsidR="00D8000D" w:rsidRPr="00734541">
              <w:rPr>
                <w:rFonts w:ascii="標楷體" w:hAnsi="標楷體"/>
              </w:rPr>
              <w:t>7</w:t>
            </w:r>
          </w:p>
        </w:tc>
        <w:tc>
          <w:tcPr>
            <w:tcW w:w="4252" w:type="dxa"/>
            <w:vAlign w:val="center"/>
          </w:tcPr>
          <w:p w14:paraId="4D6E2907" w14:textId="5CDC6585" w:rsidR="005E3B86" w:rsidRPr="00734541" w:rsidRDefault="005E3B86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增加格式:</w:t>
            </w:r>
            <w:r w:rsidR="00D8000D" w:rsidRPr="00734541">
              <w:rPr>
                <w:rFonts w:ascii="標楷體" w:hAnsi="標楷體"/>
              </w:rPr>
              <w:t xml:space="preserve"> L2418/L7911/L7912</w:t>
            </w:r>
          </w:p>
          <w:p w14:paraId="08245CF2" w14:textId="4E15040E" w:rsidR="005E3B86" w:rsidRPr="00734541" w:rsidRDefault="005E3B86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更新格式:</w:t>
            </w:r>
            <w:r w:rsidR="00D8000D" w:rsidRPr="00734541">
              <w:rPr>
                <w:rFonts w:ascii="標楷體" w:hAnsi="標楷體"/>
              </w:rPr>
              <w:t xml:space="preserve"> L1101/L2153/L2411/L2416/L2101</w:t>
            </w:r>
          </w:p>
        </w:tc>
        <w:tc>
          <w:tcPr>
            <w:tcW w:w="1134" w:type="dxa"/>
            <w:vAlign w:val="center"/>
          </w:tcPr>
          <w:p w14:paraId="760E7751" w14:textId="75E47DB5" w:rsidR="005E3B86" w:rsidRPr="00734541" w:rsidRDefault="005E3B86" w:rsidP="00734541">
            <w:pPr>
              <w:pStyle w:val="11"/>
              <w:spacing w:before="0" w:line="320" w:lineRule="exact"/>
              <w:rPr>
                <w:rFonts w:ascii="標楷體" w:hAnsi="標楷體"/>
                <w:lang w:eastAsia="zh-HK"/>
              </w:rPr>
            </w:pPr>
            <w:r w:rsidRPr="00734541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713" w:type="dxa"/>
          </w:tcPr>
          <w:p w14:paraId="2404629A" w14:textId="77777777" w:rsidR="005E3B86" w:rsidRPr="00734541" w:rsidRDefault="005E3B86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5747714E" w14:textId="77777777" w:rsidR="005E3B86" w:rsidRPr="00734541" w:rsidRDefault="005E3B86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5E3B86" w:rsidRPr="00734541" w14:paraId="576E90EE" w14:textId="77777777" w:rsidTr="00DD5461">
        <w:tc>
          <w:tcPr>
            <w:tcW w:w="1108" w:type="dxa"/>
            <w:vAlign w:val="center"/>
          </w:tcPr>
          <w:p w14:paraId="18F034A1" w14:textId="642E3AE9" w:rsidR="005E3B86" w:rsidRPr="00734541" w:rsidRDefault="00B24DBC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V1.</w:t>
            </w:r>
            <w:r w:rsidRPr="00734541">
              <w:rPr>
                <w:rFonts w:ascii="標楷體" w:hAnsi="標楷體" w:hint="eastAsia"/>
              </w:rPr>
              <w:t>1</w:t>
            </w:r>
            <w:r w:rsidRPr="00734541">
              <w:rPr>
                <w:rFonts w:ascii="標楷體" w:hAnsi="標楷體"/>
              </w:rPr>
              <w:t>2</w:t>
            </w:r>
          </w:p>
        </w:tc>
        <w:tc>
          <w:tcPr>
            <w:tcW w:w="1581" w:type="dxa"/>
            <w:vAlign w:val="center"/>
          </w:tcPr>
          <w:p w14:paraId="521FC3BA" w14:textId="598EDB22" w:rsidR="005E3B86" w:rsidRPr="00734541" w:rsidRDefault="00235957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2</w:t>
            </w:r>
            <w:r w:rsidRPr="00734541">
              <w:rPr>
                <w:rFonts w:ascii="標楷體" w:hAnsi="標楷體"/>
              </w:rPr>
              <w:t>020/12/10</w:t>
            </w:r>
          </w:p>
        </w:tc>
        <w:tc>
          <w:tcPr>
            <w:tcW w:w="4252" w:type="dxa"/>
            <w:vAlign w:val="center"/>
          </w:tcPr>
          <w:p w14:paraId="27A49C1A" w14:textId="09F1C053" w:rsidR="005E3B86" w:rsidRPr="00734541" w:rsidRDefault="00B24DBC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Header</w:t>
            </w:r>
            <w:r w:rsidRPr="00734541">
              <w:rPr>
                <w:rFonts w:ascii="標楷體" w:hAnsi="標楷體" w:hint="eastAsia"/>
              </w:rPr>
              <w:t>欄位加預設值</w:t>
            </w:r>
          </w:p>
        </w:tc>
        <w:tc>
          <w:tcPr>
            <w:tcW w:w="1134" w:type="dxa"/>
            <w:vAlign w:val="center"/>
          </w:tcPr>
          <w:p w14:paraId="710549A4" w14:textId="77777777" w:rsidR="005E3B86" w:rsidRPr="00734541" w:rsidRDefault="005E3B86" w:rsidP="00734541">
            <w:pPr>
              <w:pStyle w:val="11"/>
              <w:spacing w:before="0" w:line="320" w:lineRule="exact"/>
              <w:rPr>
                <w:rFonts w:ascii="標楷體" w:hAnsi="標楷體"/>
                <w:lang w:eastAsia="zh-HK"/>
              </w:rPr>
            </w:pPr>
          </w:p>
        </w:tc>
        <w:tc>
          <w:tcPr>
            <w:tcW w:w="713" w:type="dxa"/>
          </w:tcPr>
          <w:p w14:paraId="72E6FB42" w14:textId="77777777" w:rsidR="005E3B86" w:rsidRPr="00734541" w:rsidRDefault="005E3B86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2241F55C" w14:textId="77777777" w:rsidR="005E3B86" w:rsidRPr="00734541" w:rsidRDefault="005E3B86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5E3B86" w:rsidRPr="00734541" w14:paraId="03812ED1" w14:textId="77777777" w:rsidTr="00DD5461">
        <w:tc>
          <w:tcPr>
            <w:tcW w:w="1108" w:type="dxa"/>
            <w:vAlign w:val="center"/>
          </w:tcPr>
          <w:p w14:paraId="37D8F370" w14:textId="2FA1A5A7" w:rsidR="005E3B86" w:rsidRPr="00734541" w:rsidRDefault="003153AB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V1.13</w:t>
            </w:r>
          </w:p>
        </w:tc>
        <w:tc>
          <w:tcPr>
            <w:tcW w:w="1581" w:type="dxa"/>
            <w:vAlign w:val="center"/>
          </w:tcPr>
          <w:p w14:paraId="18FFD1B4" w14:textId="3CDD3E6A" w:rsidR="005E3B86" w:rsidRPr="00734541" w:rsidRDefault="00235957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2</w:t>
            </w:r>
            <w:r w:rsidRPr="00734541">
              <w:rPr>
                <w:rFonts w:ascii="標楷體" w:hAnsi="標楷體"/>
              </w:rPr>
              <w:t>020/12/20</w:t>
            </w:r>
          </w:p>
        </w:tc>
        <w:tc>
          <w:tcPr>
            <w:tcW w:w="4252" w:type="dxa"/>
            <w:vAlign w:val="center"/>
          </w:tcPr>
          <w:p w14:paraId="291C9AD8" w14:textId="17942F15" w:rsidR="005E3B86" w:rsidRPr="00734541" w:rsidRDefault="003153AB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更新格式L2</w:t>
            </w:r>
            <w:r w:rsidRPr="00734541">
              <w:rPr>
                <w:rFonts w:ascii="標楷體" w:hAnsi="標楷體"/>
              </w:rPr>
              <w:t>416</w:t>
            </w:r>
          </w:p>
        </w:tc>
        <w:tc>
          <w:tcPr>
            <w:tcW w:w="1134" w:type="dxa"/>
            <w:vAlign w:val="center"/>
          </w:tcPr>
          <w:p w14:paraId="496D09A4" w14:textId="77777777" w:rsidR="005E3B86" w:rsidRPr="00734541" w:rsidRDefault="005E3B86" w:rsidP="00734541">
            <w:pPr>
              <w:pStyle w:val="11"/>
              <w:spacing w:before="0" w:line="320" w:lineRule="exact"/>
              <w:rPr>
                <w:rFonts w:ascii="標楷體" w:hAnsi="標楷體"/>
                <w:lang w:eastAsia="zh-HK"/>
              </w:rPr>
            </w:pPr>
          </w:p>
        </w:tc>
        <w:tc>
          <w:tcPr>
            <w:tcW w:w="713" w:type="dxa"/>
          </w:tcPr>
          <w:p w14:paraId="7717A2C1" w14:textId="77777777" w:rsidR="005E3B86" w:rsidRPr="00734541" w:rsidRDefault="005E3B86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60CBBF92" w14:textId="77777777" w:rsidR="005E3B86" w:rsidRPr="00734541" w:rsidRDefault="005E3B86" w:rsidP="00734541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F45DAD" w:rsidRPr="00734541" w14:paraId="109342DF" w14:textId="77777777" w:rsidTr="00DD5461">
        <w:tc>
          <w:tcPr>
            <w:tcW w:w="1108" w:type="dxa"/>
            <w:vAlign w:val="center"/>
          </w:tcPr>
          <w:p w14:paraId="3D865712" w14:textId="03CC3202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V1.14</w:t>
            </w:r>
          </w:p>
        </w:tc>
        <w:tc>
          <w:tcPr>
            <w:tcW w:w="1581" w:type="dxa"/>
            <w:vAlign w:val="center"/>
          </w:tcPr>
          <w:p w14:paraId="65C72820" w14:textId="11F86189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2020/12/30</w:t>
            </w:r>
          </w:p>
        </w:tc>
        <w:tc>
          <w:tcPr>
            <w:tcW w:w="4252" w:type="dxa"/>
            <w:vAlign w:val="center"/>
          </w:tcPr>
          <w:p w14:paraId="245B449E" w14:textId="3236AB2A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更新金額</w:t>
            </w:r>
            <w:r w:rsidRPr="00734541">
              <w:rPr>
                <w:rFonts w:ascii="標楷體" w:hAnsi="標楷體"/>
              </w:rPr>
              <w:t>,</w:t>
            </w:r>
            <w:r w:rsidRPr="00734541">
              <w:rPr>
                <w:rFonts w:ascii="標楷體" w:hAnsi="標楷體" w:hint="eastAsia"/>
              </w:rPr>
              <w:t>數字欄位 X -&gt; 9 TYPE</w:t>
            </w:r>
          </w:p>
        </w:tc>
        <w:tc>
          <w:tcPr>
            <w:tcW w:w="1134" w:type="dxa"/>
          </w:tcPr>
          <w:p w14:paraId="5C6437F0" w14:textId="2F8ABEAA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  <w:lang w:eastAsia="zh-HK"/>
              </w:rPr>
            </w:pPr>
            <w:r w:rsidRPr="00734541">
              <w:rPr>
                <w:rFonts w:ascii="標楷體" w:hAnsi="標楷體" w:hint="eastAsia"/>
              </w:rPr>
              <w:t>余家興</w:t>
            </w:r>
          </w:p>
        </w:tc>
        <w:tc>
          <w:tcPr>
            <w:tcW w:w="713" w:type="dxa"/>
          </w:tcPr>
          <w:p w14:paraId="0BC2EA87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4FABE594" w14:textId="4E299613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F45DAD" w:rsidRPr="00734541" w14:paraId="605F838B" w14:textId="77777777" w:rsidTr="00DD5461">
        <w:tc>
          <w:tcPr>
            <w:tcW w:w="1108" w:type="dxa"/>
            <w:vAlign w:val="center"/>
          </w:tcPr>
          <w:p w14:paraId="5F0C248C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V1.15</w:t>
            </w:r>
          </w:p>
        </w:tc>
        <w:tc>
          <w:tcPr>
            <w:tcW w:w="1581" w:type="dxa"/>
            <w:vAlign w:val="center"/>
          </w:tcPr>
          <w:p w14:paraId="6FE2F37C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2021/01/08</w:t>
            </w:r>
          </w:p>
        </w:tc>
        <w:tc>
          <w:tcPr>
            <w:tcW w:w="4252" w:type="dxa"/>
            <w:vAlign w:val="center"/>
          </w:tcPr>
          <w:p w14:paraId="70A3DA13" w14:textId="46FAA079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L1101 新增介紹人欄位</w:t>
            </w:r>
            <w:r w:rsidRPr="00734541">
              <w:rPr>
                <w:rFonts w:ascii="標楷體" w:hAnsi="標楷體"/>
              </w:rPr>
              <w:t>X,6,</w:t>
            </w:r>
          </w:p>
        </w:tc>
        <w:tc>
          <w:tcPr>
            <w:tcW w:w="1134" w:type="dxa"/>
          </w:tcPr>
          <w:p w14:paraId="58F1F8D2" w14:textId="78C157B8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  <w:lang w:eastAsia="zh-HK"/>
              </w:rPr>
            </w:pPr>
            <w:r w:rsidRPr="00734541">
              <w:rPr>
                <w:rFonts w:ascii="標楷體" w:hAnsi="標楷體" w:hint="eastAsia"/>
              </w:rPr>
              <w:t>余家興</w:t>
            </w:r>
          </w:p>
        </w:tc>
        <w:tc>
          <w:tcPr>
            <w:tcW w:w="713" w:type="dxa"/>
          </w:tcPr>
          <w:p w14:paraId="55E37C1C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131D26A0" w14:textId="6C6D7D22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F45DAD" w:rsidRPr="00734541" w14:paraId="4AC80264" w14:textId="77777777" w:rsidTr="00DD5461">
        <w:tc>
          <w:tcPr>
            <w:tcW w:w="1108" w:type="dxa"/>
            <w:vAlign w:val="center"/>
          </w:tcPr>
          <w:p w14:paraId="1E323906" w14:textId="0951C2FB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V1.16</w:t>
            </w:r>
          </w:p>
        </w:tc>
        <w:tc>
          <w:tcPr>
            <w:tcW w:w="1581" w:type="dxa"/>
            <w:vAlign w:val="center"/>
          </w:tcPr>
          <w:p w14:paraId="07C26DE7" w14:textId="091F6573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2021/01/14</w:t>
            </w:r>
          </w:p>
        </w:tc>
        <w:tc>
          <w:tcPr>
            <w:tcW w:w="4252" w:type="dxa"/>
            <w:vAlign w:val="center"/>
          </w:tcPr>
          <w:p w14:paraId="48FEFEC6" w14:textId="7E892676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L1101 郵遞區號改為3-3</w:t>
            </w:r>
          </w:p>
        </w:tc>
        <w:tc>
          <w:tcPr>
            <w:tcW w:w="1134" w:type="dxa"/>
          </w:tcPr>
          <w:p w14:paraId="7980D32F" w14:textId="2C4F377D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  <w:lang w:eastAsia="zh-HK"/>
              </w:rPr>
            </w:pPr>
            <w:r w:rsidRPr="00734541">
              <w:rPr>
                <w:rFonts w:ascii="標楷體" w:hAnsi="標楷體" w:hint="eastAsia"/>
              </w:rPr>
              <w:t>余家興</w:t>
            </w:r>
          </w:p>
        </w:tc>
        <w:tc>
          <w:tcPr>
            <w:tcW w:w="713" w:type="dxa"/>
          </w:tcPr>
          <w:p w14:paraId="5E32A96F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589AEECD" w14:textId="71AFEAF5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F45DAD" w:rsidRPr="00734541" w14:paraId="3ABDBFEE" w14:textId="77777777" w:rsidTr="00DD5461">
        <w:tc>
          <w:tcPr>
            <w:tcW w:w="1108" w:type="dxa"/>
            <w:vAlign w:val="center"/>
          </w:tcPr>
          <w:p w14:paraId="51AD3150" w14:textId="0FFB6F94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V</w:t>
            </w:r>
            <w:r w:rsidRPr="00734541">
              <w:rPr>
                <w:rFonts w:ascii="標楷體" w:hAnsi="標楷體"/>
              </w:rPr>
              <w:t>1.17</w:t>
            </w:r>
          </w:p>
        </w:tc>
        <w:tc>
          <w:tcPr>
            <w:tcW w:w="1581" w:type="dxa"/>
            <w:vAlign w:val="center"/>
          </w:tcPr>
          <w:p w14:paraId="7C49ACD1" w14:textId="6AA1EB0F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2</w:t>
            </w:r>
            <w:r w:rsidRPr="00734541">
              <w:rPr>
                <w:rFonts w:ascii="標楷體" w:hAnsi="標楷體"/>
              </w:rPr>
              <w:t>021/01/21</w:t>
            </w:r>
          </w:p>
        </w:tc>
        <w:tc>
          <w:tcPr>
            <w:tcW w:w="4252" w:type="dxa"/>
            <w:vAlign w:val="center"/>
          </w:tcPr>
          <w:p w14:paraId="3177B734" w14:textId="52C02872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新增</w:t>
            </w:r>
            <w:proofErr w:type="gramStart"/>
            <w:r w:rsidRPr="00734541">
              <w:rPr>
                <w:rFonts w:ascii="標楷體" w:hAnsi="標楷體" w:hint="eastAsia"/>
              </w:rPr>
              <w:t>必填欄</w:t>
            </w:r>
            <w:proofErr w:type="gramEnd"/>
          </w:p>
        </w:tc>
        <w:tc>
          <w:tcPr>
            <w:tcW w:w="1134" w:type="dxa"/>
          </w:tcPr>
          <w:p w14:paraId="58BC014F" w14:textId="761083CF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  <w:lang w:eastAsia="zh-HK"/>
              </w:rPr>
            </w:pPr>
            <w:r w:rsidRPr="00734541">
              <w:rPr>
                <w:rFonts w:ascii="標楷體" w:hAnsi="標楷體" w:hint="eastAsia"/>
              </w:rPr>
              <w:t>余家興</w:t>
            </w:r>
          </w:p>
        </w:tc>
        <w:tc>
          <w:tcPr>
            <w:tcW w:w="713" w:type="dxa"/>
          </w:tcPr>
          <w:p w14:paraId="3F8B0F1D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54CF9616" w14:textId="47E71A1F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F45DAD" w:rsidRPr="00734541" w14:paraId="2A58BF35" w14:textId="77777777" w:rsidTr="00DD5461">
        <w:tc>
          <w:tcPr>
            <w:tcW w:w="1108" w:type="dxa"/>
            <w:vAlign w:val="center"/>
          </w:tcPr>
          <w:p w14:paraId="47DFF4F7" w14:textId="4B7EC27D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V1.18</w:t>
            </w:r>
          </w:p>
        </w:tc>
        <w:tc>
          <w:tcPr>
            <w:tcW w:w="1581" w:type="dxa"/>
            <w:vAlign w:val="center"/>
          </w:tcPr>
          <w:p w14:paraId="75C595B9" w14:textId="4954BA1C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2</w:t>
            </w:r>
            <w:r w:rsidRPr="00734541">
              <w:rPr>
                <w:rFonts w:ascii="標楷體" w:hAnsi="標楷體"/>
              </w:rPr>
              <w:t>021/01/27</w:t>
            </w:r>
          </w:p>
        </w:tc>
        <w:tc>
          <w:tcPr>
            <w:tcW w:w="4252" w:type="dxa"/>
            <w:vAlign w:val="center"/>
          </w:tcPr>
          <w:p w14:paraId="380DCCEC" w14:textId="6B480EAC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新增L1109</w:t>
            </w:r>
          </w:p>
        </w:tc>
        <w:tc>
          <w:tcPr>
            <w:tcW w:w="1134" w:type="dxa"/>
          </w:tcPr>
          <w:p w14:paraId="047B572D" w14:textId="729D8E63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  <w:lang w:eastAsia="zh-HK"/>
              </w:rPr>
            </w:pPr>
            <w:r w:rsidRPr="00734541">
              <w:rPr>
                <w:rFonts w:ascii="標楷體" w:hAnsi="標楷體" w:hint="eastAsia"/>
              </w:rPr>
              <w:t>余家興</w:t>
            </w:r>
          </w:p>
        </w:tc>
        <w:tc>
          <w:tcPr>
            <w:tcW w:w="713" w:type="dxa"/>
          </w:tcPr>
          <w:p w14:paraId="0ACBF9DF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4E3D8D0B" w14:textId="6BFF0975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F45DAD" w:rsidRPr="00734541" w14:paraId="1AD9F4FA" w14:textId="77777777" w:rsidTr="00DD5461">
        <w:tc>
          <w:tcPr>
            <w:tcW w:w="1108" w:type="dxa"/>
            <w:vAlign w:val="center"/>
          </w:tcPr>
          <w:p w14:paraId="1039F6C5" w14:textId="39CD40A5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V</w:t>
            </w:r>
            <w:r w:rsidRPr="00734541">
              <w:rPr>
                <w:rFonts w:ascii="標楷體" w:hAnsi="標楷體"/>
              </w:rPr>
              <w:t>1.19</w:t>
            </w:r>
          </w:p>
        </w:tc>
        <w:tc>
          <w:tcPr>
            <w:tcW w:w="1581" w:type="dxa"/>
            <w:vAlign w:val="center"/>
          </w:tcPr>
          <w:p w14:paraId="1ABCA4D5" w14:textId="2FCC9534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2</w:t>
            </w:r>
            <w:r w:rsidRPr="00734541">
              <w:rPr>
                <w:rFonts w:ascii="標楷體" w:hAnsi="標楷體"/>
              </w:rPr>
              <w:t>021/01/28</w:t>
            </w:r>
          </w:p>
        </w:tc>
        <w:tc>
          <w:tcPr>
            <w:tcW w:w="4252" w:type="dxa"/>
            <w:vAlign w:val="center"/>
          </w:tcPr>
          <w:p w14:paraId="520C3ADF" w14:textId="76581BF5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L</w:t>
            </w:r>
            <w:r w:rsidRPr="00734541">
              <w:rPr>
                <w:rFonts w:ascii="標楷體" w:hAnsi="標楷體"/>
              </w:rPr>
              <w:t xml:space="preserve">2101 </w:t>
            </w:r>
            <w:r w:rsidRPr="00734541">
              <w:rPr>
                <w:rFonts w:ascii="標楷體" w:hAnsi="標楷體" w:hint="eastAsia"/>
              </w:rPr>
              <w:t xml:space="preserve">變更欄位 </w:t>
            </w:r>
            <w:proofErr w:type="spellStart"/>
            <w:r w:rsidRPr="00734541">
              <w:rPr>
                <w:rFonts w:ascii="標楷體" w:hAnsi="標楷體"/>
              </w:rPr>
              <w:t>Prohibityear</w:t>
            </w:r>
            <w:proofErr w:type="spellEnd"/>
            <w:r w:rsidRPr="00734541">
              <w:rPr>
                <w:rFonts w:ascii="標楷體" w:hAnsi="標楷體" w:hint="eastAsia"/>
              </w:rPr>
              <w:t>限制清償期限X</w:t>
            </w:r>
            <w:r w:rsidRPr="00734541">
              <w:rPr>
                <w:rFonts w:ascii="標楷體" w:hAnsi="標楷體"/>
              </w:rPr>
              <w:t>,2</w:t>
            </w:r>
            <w:r w:rsidRPr="00734541">
              <w:rPr>
                <w:rFonts w:ascii="標楷體" w:hAnsi="標楷體" w:hint="eastAsia"/>
              </w:rPr>
              <w:t>&gt;</w:t>
            </w:r>
            <w:r w:rsidRPr="00734541">
              <w:rPr>
                <w:rFonts w:ascii="標楷體" w:hAnsi="標楷體"/>
              </w:rPr>
              <w:t xml:space="preserve"> </w:t>
            </w:r>
            <w:proofErr w:type="spellStart"/>
            <w:r w:rsidRPr="00734541">
              <w:rPr>
                <w:rFonts w:ascii="標楷體" w:hAnsi="標楷體"/>
              </w:rPr>
              <w:t>ProhibitMonth</w:t>
            </w:r>
            <w:proofErr w:type="spellEnd"/>
            <w:r w:rsidRPr="00734541">
              <w:rPr>
                <w:rFonts w:ascii="標楷體" w:hAnsi="標楷體" w:hint="eastAsia"/>
              </w:rPr>
              <w:t xml:space="preserve">限制清償期間 </w:t>
            </w:r>
            <w:r w:rsidRPr="00734541">
              <w:rPr>
                <w:rFonts w:ascii="標楷體" w:hAnsi="標楷體"/>
              </w:rPr>
              <w:t>X,3</w:t>
            </w:r>
          </w:p>
        </w:tc>
        <w:tc>
          <w:tcPr>
            <w:tcW w:w="1134" w:type="dxa"/>
          </w:tcPr>
          <w:p w14:paraId="3A3B5F65" w14:textId="216C654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  <w:lang w:eastAsia="zh-HK"/>
              </w:rPr>
            </w:pPr>
            <w:r w:rsidRPr="00734541">
              <w:rPr>
                <w:rFonts w:ascii="標楷體" w:hAnsi="標楷體" w:hint="eastAsia"/>
              </w:rPr>
              <w:t>余家興</w:t>
            </w:r>
          </w:p>
        </w:tc>
        <w:tc>
          <w:tcPr>
            <w:tcW w:w="713" w:type="dxa"/>
          </w:tcPr>
          <w:p w14:paraId="12C76C21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078BD794" w14:textId="4494E3E5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F45DAD" w:rsidRPr="00734541" w14:paraId="3ED6E208" w14:textId="77777777" w:rsidTr="00DD5461">
        <w:tc>
          <w:tcPr>
            <w:tcW w:w="1108" w:type="dxa"/>
            <w:vAlign w:val="center"/>
          </w:tcPr>
          <w:p w14:paraId="0137C3E0" w14:textId="2185B832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V</w:t>
            </w:r>
            <w:r w:rsidRPr="00734541">
              <w:rPr>
                <w:rFonts w:ascii="標楷體" w:hAnsi="標楷體"/>
              </w:rPr>
              <w:t>1.20</w:t>
            </w:r>
          </w:p>
        </w:tc>
        <w:tc>
          <w:tcPr>
            <w:tcW w:w="1581" w:type="dxa"/>
            <w:vAlign w:val="center"/>
          </w:tcPr>
          <w:p w14:paraId="5362194D" w14:textId="2F8D810D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2</w:t>
            </w:r>
            <w:r w:rsidRPr="00734541">
              <w:rPr>
                <w:rFonts w:ascii="標楷體" w:hAnsi="標楷體"/>
              </w:rPr>
              <w:t>021/02/22</w:t>
            </w:r>
          </w:p>
        </w:tc>
        <w:tc>
          <w:tcPr>
            <w:tcW w:w="4252" w:type="dxa"/>
            <w:vAlign w:val="center"/>
          </w:tcPr>
          <w:p w14:paraId="75719043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134" w:type="dxa"/>
          </w:tcPr>
          <w:p w14:paraId="20B85839" w14:textId="56760B44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  <w:lang w:eastAsia="zh-HK"/>
              </w:rPr>
            </w:pPr>
            <w:r w:rsidRPr="00734541">
              <w:rPr>
                <w:rFonts w:ascii="標楷體" w:hAnsi="標楷體" w:hint="eastAsia"/>
              </w:rPr>
              <w:t>余家興</w:t>
            </w:r>
          </w:p>
        </w:tc>
        <w:tc>
          <w:tcPr>
            <w:tcW w:w="713" w:type="dxa"/>
          </w:tcPr>
          <w:p w14:paraId="5B1D3C2D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0B9A7067" w14:textId="0CD452CD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F45DAD" w:rsidRPr="00734541" w14:paraId="492BDBDB" w14:textId="77777777" w:rsidTr="00DD5461">
        <w:tc>
          <w:tcPr>
            <w:tcW w:w="1108" w:type="dxa"/>
            <w:vAlign w:val="center"/>
          </w:tcPr>
          <w:p w14:paraId="27DCF27A" w14:textId="6FC9C512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V</w:t>
            </w:r>
            <w:r w:rsidRPr="00734541">
              <w:rPr>
                <w:rFonts w:ascii="標楷體" w:hAnsi="標楷體"/>
              </w:rPr>
              <w:t>1.21</w:t>
            </w:r>
          </w:p>
        </w:tc>
        <w:tc>
          <w:tcPr>
            <w:tcW w:w="1581" w:type="dxa"/>
            <w:vAlign w:val="center"/>
          </w:tcPr>
          <w:p w14:paraId="624F0770" w14:textId="4AD77DB9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2</w:t>
            </w:r>
            <w:r w:rsidRPr="00734541">
              <w:rPr>
                <w:rFonts w:ascii="標楷體" w:hAnsi="標楷體"/>
              </w:rPr>
              <w:t>021/03/16</w:t>
            </w:r>
          </w:p>
        </w:tc>
        <w:tc>
          <w:tcPr>
            <w:tcW w:w="4252" w:type="dxa"/>
            <w:vAlign w:val="center"/>
          </w:tcPr>
          <w:p w14:paraId="0CDD3AB8" w14:textId="3504E38E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L</w:t>
            </w:r>
            <w:r w:rsidRPr="00734541">
              <w:rPr>
                <w:rFonts w:ascii="標楷體" w:hAnsi="標楷體"/>
              </w:rPr>
              <w:t xml:space="preserve">7912 </w:t>
            </w:r>
            <w:r w:rsidRPr="00734541">
              <w:rPr>
                <w:rFonts w:ascii="標楷體" w:hAnsi="標楷體" w:hint="eastAsia"/>
              </w:rPr>
              <w:t>新增多筆式資料</w:t>
            </w:r>
          </w:p>
        </w:tc>
        <w:tc>
          <w:tcPr>
            <w:tcW w:w="1134" w:type="dxa"/>
          </w:tcPr>
          <w:p w14:paraId="1E224EF5" w14:textId="099B0B92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  <w:lang w:eastAsia="zh-HK"/>
              </w:rPr>
            </w:pPr>
            <w:r w:rsidRPr="00734541">
              <w:rPr>
                <w:rFonts w:ascii="標楷體" w:hAnsi="標楷體" w:hint="eastAsia"/>
              </w:rPr>
              <w:t>余家興</w:t>
            </w:r>
          </w:p>
        </w:tc>
        <w:tc>
          <w:tcPr>
            <w:tcW w:w="713" w:type="dxa"/>
          </w:tcPr>
          <w:p w14:paraId="253BC3A1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00CCBAEE" w14:textId="42CA9CA2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F45DAD" w:rsidRPr="00734541" w14:paraId="2A98A993" w14:textId="77777777" w:rsidTr="00DD5461">
        <w:tc>
          <w:tcPr>
            <w:tcW w:w="1108" w:type="dxa"/>
            <w:vAlign w:val="center"/>
          </w:tcPr>
          <w:p w14:paraId="7441425B" w14:textId="23363CAA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V</w:t>
            </w:r>
            <w:r w:rsidRPr="00734541">
              <w:rPr>
                <w:rFonts w:ascii="標楷體" w:hAnsi="標楷體"/>
              </w:rPr>
              <w:t>1.22</w:t>
            </w:r>
          </w:p>
        </w:tc>
        <w:tc>
          <w:tcPr>
            <w:tcW w:w="1581" w:type="dxa"/>
            <w:vAlign w:val="center"/>
          </w:tcPr>
          <w:p w14:paraId="069B8D3B" w14:textId="545EC284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2</w:t>
            </w:r>
            <w:r w:rsidRPr="00734541">
              <w:rPr>
                <w:rFonts w:ascii="標楷體" w:hAnsi="標楷體"/>
              </w:rPr>
              <w:t>021/03/17</w:t>
            </w:r>
          </w:p>
        </w:tc>
        <w:tc>
          <w:tcPr>
            <w:tcW w:w="4252" w:type="dxa"/>
            <w:vAlign w:val="center"/>
          </w:tcPr>
          <w:p w14:paraId="1885C0C4" w14:textId="33C28CAD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新增欄位需</w:t>
            </w:r>
            <w:proofErr w:type="gramStart"/>
            <w:r w:rsidRPr="00734541">
              <w:rPr>
                <w:rFonts w:ascii="標楷體" w:hAnsi="標楷體" w:hint="eastAsia"/>
              </w:rPr>
              <w:t>前補零備註</w:t>
            </w:r>
            <w:proofErr w:type="gramEnd"/>
          </w:p>
        </w:tc>
        <w:tc>
          <w:tcPr>
            <w:tcW w:w="1134" w:type="dxa"/>
          </w:tcPr>
          <w:p w14:paraId="5E40D8BF" w14:textId="1C1787AE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  <w:lang w:eastAsia="zh-HK"/>
              </w:rPr>
            </w:pPr>
            <w:r w:rsidRPr="00734541">
              <w:rPr>
                <w:rFonts w:ascii="標楷體" w:hAnsi="標楷體" w:hint="eastAsia"/>
              </w:rPr>
              <w:t>余家興</w:t>
            </w:r>
          </w:p>
        </w:tc>
        <w:tc>
          <w:tcPr>
            <w:tcW w:w="713" w:type="dxa"/>
          </w:tcPr>
          <w:p w14:paraId="78C80467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2C5DEEA3" w14:textId="2A2C98C3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F45DAD" w:rsidRPr="00734541" w14:paraId="683DBFA9" w14:textId="77777777" w:rsidTr="00DD5461">
        <w:tc>
          <w:tcPr>
            <w:tcW w:w="1108" w:type="dxa"/>
            <w:vAlign w:val="center"/>
          </w:tcPr>
          <w:p w14:paraId="28AB55C4" w14:textId="06827BF4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V</w:t>
            </w:r>
            <w:r w:rsidRPr="00734541">
              <w:rPr>
                <w:rFonts w:ascii="標楷體" w:hAnsi="標楷體"/>
              </w:rPr>
              <w:t>1.2</w:t>
            </w:r>
            <w:r w:rsidRPr="00734541">
              <w:rPr>
                <w:rFonts w:ascii="標楷體" w:hAnsi="標楷體" w:hint="eastAsia"/>
              </w:rPr>
              <w:t>3</w:t>
            </w:r>
          </w:p>
        </w:tc>
        <w:tc>
          <w:tcPr>
            <w:tcW w:w="1581" w:type="dxa"/>
            <w:vAlign w:val="center"/>
          </w:tcPr>
          <w:p w14:paraId="500606A3" w14:textId="5EC54D44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2</w:t>
            </w:r>
            <w:r w:rsidRPr="00734541">
              <w:rPr>
                <w:rFonts w:ascii="標楷體" w:hAnsi="標楷體"/>
              </w:rPr>
              <w:t>021/03/1</w:t>
            </w:r>
            <w:r w:rsidRPr="00734541">
              <w:rPr>
                <w:rFonts w:ascii="標楷體" w:hAnsi="標楷體" w:hint="eastAsia"/>
              </w:rPr>
              <w:t>9</w:t>
            </w:r>
          </w:p>
        </w:tc>
        <w:tc>
          <w:tcPr>
            <w:tcW w:w="4252" w:type="dxa"/>
            <w:vAlign w:val="center"/>
          </w:tcPr>
          <w:p w14:paraId="123976AB" w14:textId="2E924ABF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E</w:t>
            </w:r>
            <w:r w:rsidRPr="00734541">
              <w:rPr>
                <w:rFonts w:ascii="標楷體" w:hAnsi="標楷體" w:hint="eastAsia"/>
              </w:rPr>
              <w:t>loan1-10</w:t>
            </w:r>
          </w:p>
        </w:tc>
        <w:tc>
          <w:tcPr>
            <w:tcW w:w="1134" w:type="dxa"/>
          </w:tcPr>
          <w:p w14:paraId="418A3904" w14:textId="4DBCD50F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  <w:lang w:eastAsia="zh-HK"/>
              </w:rPr>
            </w:pPr>
            <w:r w:rsidRPr="00734541">
              <w:rPr>
                <w:rFonts w:ascii="標楷體" w:hAnsi="標楷體" w:hint="eastAsia"/>
              </w:rPr>
              <w:t>余家興</w:t>
            </w:r>
          </w:p>
        </w:tc>
        <w:tc>
          <w:tcPr>
            <w:tcW w:w="713" w:type="dxa"/>
          </w:tcPr>
          <w:p w14:paraId="6EBA1F73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7555662D" w14:textId="3484D2E1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F45DAD" w:rsidRPr="00734541" w14:paraId="05C22050" w14:textId="77777777" w:rsidTr="00DD5461">
        <w:tc>
          <w:tcPr>
            <w:tcW w:w="1108" w:type="dxa"/>
            <w:vAlign w:val="center"/>
          </w:tcPr>
          <w:p w14:paraId="586215EE" w14:textId="44F9BA5F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V</w:t>
            </w:r>
            <w:r w:rsidRPr="00734541">
              <w:rPr>
                <w:rFonts w:ascii="標楷體" w:hAnsi="標楷體"/>
              </w:rPr>
              <w:t>1.24</w:t>
            </w:r>
          </w:p>
        </w:tc>
        <w:tc>
          <w:tcPr>
            <w:tcW w:w="1581" w:type="dxa"/>
            <w:vAlign w:val="center"/>
          </w:tcPr>
          <w:p w14:paraId="45F02C7E" w14:textId="2DFAF165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2</w:t>
            </w:r>
            <w:r w:rsidRPr="00734541">
              <w:rPr>
                <w:rFonts w:ascii="標楷體" w:hAnsi="標楷體"/>
              </w:rPr>
              <w:t>021/04/26</w:t>
            </w:r>
          </w:p>
        </w:tc>
        <w:tc>
          <w:tcPr>
            <w:tcW w:w="4252" w:type="dxa"/>
            <w:vAlign w:val="center"/>
          </w:tcPr>
          <w:p w14:paraId="29E7C03B" w14:textId="58AAC285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  <w:lang w:eastAsia="zh-HK"/>
              </w:rPr>
              <w:t>交付</w:t>
            </w:r>
            <w:r w:rsidRPr="00734541">
              <w:rPr>
                <w:rFonts w:ascii="標楷體" w:hAnsi="標楷體" w:hint="eastAsia"/>
              </w:rPr>
              <w:t>URS</w:t>
            </w:r>
            <w:r>
              <w:rPr>
                <w:rFonts w:ascii="標楷體" w:hAnsi="標楷體" w:hint="eastAsia"/>
              </w:rPr>
              <w:t>：</w:t>
            </w:r>
            <w:r w:rsidRPr="00734541">
              <w:rPr>
                <w:rFonts w:ascii="標楷體" w:hAnsi="標楷體" w:hint="eastAsia"/>
              </w:rPr>
              <w:t>L7911、L7912</w:t>
            </w:r>
          </w:p>
        </w:tc>
        <w:tc>
          <w:tcPr>
            <w:tcW w:w="1134" w:type="dxa"/>
            <w:vAlign w:val="center"/>
          </w:tcPr>
          <w:p w14:paraId="3AC664D6" w14:textId="0F640C8B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  <w:lang w:eastAsia="zh-HK"/>
              </w:rPr>
            </w:pPr>
            <w:r w:rsidRPr="00734541">
              <w:rPr>
                <w:rFonts w:ascii="標楷體" w:hAnsi="標楷體" w:hint="eastAsia"/>
              </w:rPr>
              <w:t>余家興</w:t>
            </w:r>
          </w:p>
        </w:tc>
        <w:tc>
          <w:tcPr>
            <w:tcW w:w="713" w:type="dxa"/>
          </w:tcPr>
          <w:p w14:paraId="68173191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5CD580FC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F45DAD" w:rsidRPr="00734541" w14:paraId="76B93D84" w14:textId="77777777" w:rsidTr="00DD5461">
        <w:tc>
          <w:tcPr>
            <w:tcW w:w="1108" w:type="dxa"/>
            <w:vAlign w:val="center"/>
          </w:tcPr>
          <w:p w14:paraId="365029E1" w14:textId="434629CE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V1.3</w:t>
            </w:r>
          </w:p>
        </w:tc>
        <w:tc>
          <w:tcPr>
            <w:tcW w:w="1581" w:type="dxa"/>
            <w:vAlign w:val="center"/>
          </w:tcPr>
          <w:p w14:paraId="3C637561" w14:textId="604C26BB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2</w:t>
            </w:r>
            <w:r w:rsidRPr="00734541">
              <w:rPr>
                <w:rFonts w:ascii="標楷體" w:hAnsi="標楷體"/>
              </w:rPr>
              <w:t>021/06/04</w:t>
            </w:r>
          </w:p>
        </w:tc>
        <w:tc>
          <w:tcPr>
            <w:tcW w:w="4252" w:type="dxa"/>
            <w:vAlign w:val="center"/>
          </w:tcPr>
          <w:p w14:paraId="4E9ADF82" w14:textId="564EBA92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  <w:lang w:eastAsia="zh-HK"/>
              </w:rPr>
            </w:pPr>
            <w:r w:rsidRPr="00734541">
              <w:rPr>
                <w:rFonts w:ascii="標楷體" w:hAnsi="標楷體" w:hint="eastAsia"/>
                <w:lang w:eastAsia="zh-HK"/>
              </w:rPr>
              <w:t>交付</w:t>
            </w:r>
            <w:r w:rsidRPr="00734541">
              <w:rPr>
                <w:rFonts w:ascii="標楷體" w:hAnsi="標楷體"/>
              </w:rPr>
              <w:t>U</w:t>
            </w:r>
            <w:r w:rsidRPr="00734541">
              <w:rPr>
                <w:rFonts w:ascii="標楷體" w:hAnsi="標楷體" w:hint="eastAsia"/>
              </w:rPr>
              <w:t>RS</w:t>
            </w:r>
            <w:r>
              <w:rPr>
                <w:rFonts w:ascii="標楷體" w:hAnsi="標楷體" w:hint="eastAsia"/>
              </w:rPr>
              <w:t>：</w:t>
            </w:r>
            <w:r w:rsidRPr="00734541">
              <w:rPr>
                <w:rFonts w:ascii="標楷體" w:hAnsi="標楷體" w:hint="eastAsia"/>
              </w:rPr>
              <w:t>L7911.L7912</w:t>
            </w:r>
          </w:p>
        </w:tc>
        <w:tc>
          <w:tcPr>
            <w:tcW w:w="1134" w:type="dxa"/>
            <w:vAlign w:val="center"/>
          </w:tcPr>
          <w:p w14:paraId="267D4CD4" w14:textId="65F655ED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余家興</w:t>
            </w:r>
          </w:p>
        </w:tc>
        <w:tc>
          <w:tcPr>
            <w:tcW w:w="713" w:type="dxa"/>
          </w:tcPr>
          <w:p w14:paraId="2FF9293F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04B033A0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F45DAD" w:rsidRPr="00734541" w14:paraId="3BC5A63F" w14:textId="77777777" w:rsidTr="00DD5461">
        <w:tc>
          <w:tcPr>
            <w:tcW w:w="1108" w:type="dxa"/>
            <w:vAlign w:val="center"/>
          </w:tcPr>
          <w:p w14:paraId="2480B9B8" w14:textId="02AD93AE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lastRenderedPageBreak/>
              <w:t>V1.3</w:t>
            </w:r>
          </w:p>
        </w:tc>
        <w:tc>
          <w:tcPr>
            <w:tcW w:w="1581" w:type="dxa"/>
            <w:vAlign w:val="center"/>
          </w:tcPr>
          <w:p w14:paraId="79618D00" w14:textId="45769B72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2</w:t>
            </w:r>
            <w:r w:rsidRPr="00734541">
              <w:rPr>
                <w:rFonts w:ascii="標楷體" w:hAnsi="標楷體"/>
              </w:rPr>
              <w:t>021/06/23</w:t>
            </w:r>
          </w:p>
        </w:tc>
        <w:tc>
          <w:tcPr>
            <w:tcW w:w="4252" w:type="dxa"/>
            <w:vAlign w:val="center"/>
          </w:tcPr>
          <w:p w14:paraId="338D4F89" w14:textId="252FCB3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更新交付URS：</w:t>
            </w:r>
          </w:p>
          <w:p w14:paraId="2E6B2BF1" w14:textId="585B9413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4.2.1</w:t>
            </w:r>
            <w:r w:rsidRPr="00734541">
              <w:rPr>
                <w:rFonts w:ascii="標楷體" w:hAnsi="標楷體" w:hint="eastAsia"/>
              </w:rPr>
              <w:t>規定管制代碼新舊對照表</w:t>
            </w:r>
          </w:p>
        </w:tc>
        <w:tc>
          <w:tcPr>
            <w:tcW w:w="1134" w:type="dxa"/>
            <w:vAlign w:val="center"/>
          </w:tcPr>
          <w:p w14:paraId="6081889A" w14:textId="64437B76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余家興</w:t>
            </w:r>
          </w:p>
        </w:tc>
        <w:tc>
          <w:tcPr>
            <w:tcW w:w="713" w:type="dxa"/>
          </w:tcPr>
          <w:p w14:paraId="646263CB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2D9B5982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F45DAD" w:rsidRPr="00734541" w14:paraId="49FE6563" w14:textId="77777777" w:rsidTr="00DD5461">
        <w:tc>
          <w:tcPr>
            <w:tcW w:w="1108" w:type="dxa"/>
            <w:vAlign w:val="center"/>
          </w:tcPr>
          <w:p w14:paraId="07F70E04" w14:textId="315D5480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V1.4</w:t>
            </w:r>
          </w:p>
        </w:tc>
        <w:tc>
          <w:tcPr>
            <w:tcW w:w="1581" w:type="dxa"/>
            <w:vAlign w:val="center"/>
          </w:tcPr>
          <w:p w14:paraId="2BE16F25" w14:textId="3884503E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2021/10/12</w:t>
            </w:r>
          </w:p>
        </w:tc>
        <w:tc>
          <w:tcPr>
            <w:tcW w:w="4252" w:type="dxa"/>
            <w:vAlign w:val="center"/>
          </w:tcPr>
          <w:p w14:paraId="1BC0D076" w14:textId="193E95E8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  <w:lang w:eastAsia="zh-HK"/>
              </w:rPr>
            </w:pPr>
            <w:r w:rsidRPr="00734541">
              <w:rPr>
                <w:rFonts w:ascii="標楷體" w:hAnsi="標楷體" w:hint="eastAsia"/>
                <w:lang w:eastAsia="zh-HK"/>
              </w:rPr>
              <w:t>更新</w:t>
            </w:r>
            <w:r w:rsidRPr="00734541">
              <w:rPr>
                <w:rFonts w:ascii="標楷體" w:hAnsi="標楷體" w:hint="eastAsia"/>
              </w:rPr>
              <w:t>ELOAN</w:t>
            </w:r>
            <w:r w:rsidRPr="00734541">
              <w:rPr>
                <w:rFonts w:ascii="標楷體" w:hAnsi="標楷體" w:hint="eastAsia"/>
                <w:lang w:eastAsia="zh-HK"/>
              </w:rPr>
              <w:t>電文文件</w:t>
            </w:r>
          </w:p>
          <w:p w14:paraId="5780F405" w14:textId="696A94FE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[</w:t>
            </w:r>
            <w:r w:rsidRPr="00734541">
              <w:rPr>
                <w:rFonts w:ascii="標楷體" w:hAnsi="標楷體" w:hint="eastAsia"/>
                <w:lang w:eastAsia="zh-HK"/>
              </w:rPr>
              <w:t>更新</w:t>
            </w:r>
            <w:r w:rsidRPr="00734541">
              <w:rPr>
                <w:rFonts w:ascii="標楷體" w:hAnsi="標楷體" w:hint="eastAsia"/>
              </w:rPr>
              <w:t>]</w:t>
            </w:r>
            <w:r w:rsidRPr="00734541">
              <w:rPr>
                <w:rFonts w:ascii="標楷體" w:hAnsi="標楷體" w:hint="eastAsia"/>
                <w:color w:val="C00000"/>
                <w:highlight w:val="yellow"/>
                <w:lang w:eastAsia="zh-HK"/>
              </w:rPr>
              <w:t>註</w:t>
            </w:r>
            <w:r w:rsidRPr="00734541">
              <w:rPr>
                <w:rFonts w:ascii="標楷體" w:hAnsi="標楷體" w:hint="eastAsia"/>
                <w:color w:val="C00000"/>
                <w:highlight w:val="yellow"/>
              </w:rPr>
              <w:t>:</w:t>
            </w:r>
            <w:r w:rsidRPr="00734541">
              <w:rPr>
                <w:rFonts w:ascii="標楷體" w:hAnsi="標楷體" w:hint="eastAsia"/>
                <w:color w:val="C00000"/>
                <w:highlight w:val="yellow"/>
                <w:lang w:eastAsia="zh-HK"/>
              </w:rPr>
              <w:t>紅字黃底處</w:t>
            </w:r>
          </w:p>
          <w:p w14:paraId="2475B14F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L1101顧客基本資料維護</w:t>
            </w:r>
          </w:p>
          <w:p w14:paraId="521FE6E9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L1109交互運用</w:t>
            </w:r>
          </w:p>
          <w:p w14:paraId="2CEA4FDD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L2101商品參數維護</w:t>
            </w:r>
          </w:p>
          <w:p w14:paraId="3406953F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L2111案件申請登錄</w:t>
            </w:r>
          </w:p>
          <w:p w14:paraId="7B98620F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L2153核准額度登錄</w:t>
            </w:r>
          </w:p>
          <w:p w14:paraId="1FF6C0ED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L2411不動產擔保品資料登錄</w:t>
            </w:r>
          </w:p>
          <w:p w14:paraId="58541817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L2412動產擔保品資料登錄</w:t>
            </w:r>
          </w:p>
          <w:p w14:paraId="2D2D1BF3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L2413股票擔保品資料登錄</w:t>
            </w:r>
          </w:p>
          <w:p w14:paraId="3695FAD7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L2414其他擔保品資料登錄</w:t>
            </w:r>
          </w:p>
          <w:p w14:paraId="32C4E179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L2415不動產建物擔保品資料登錄</w:t>
            </w:r>
          </w:p>
          <w:p w14:paraId="10BE9C19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L2417額度與擔保品關聯登錄</w:t>
            </w:r>
          </w:p>
          <w:p w14:paraId="732AABC6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[</w:t>
            </w:r>
            <w:r w:rsidRPr="00734541">
              <w:rPr>
                <w:rFonts w:ascii="標楷體" w:hAnsi="標楷體" w:hint="eastAsia"/>
                <w:lang w:eastAsia="zh-HK"/>
              </w:rPr>
              <w:t>新增</w:t>
            </w:r>
            <w:r w:rsidRPr="00734541">
              <w:rPr>
                <w:rFonts w:ascii="標楷體" w:hAnsi="標楷體" w:hint="eastAsia"/>
              </w:rPr>
              <w:t>]</w:t>
            </w:r>
          </w:p>
          <w:p w14:paraId="0FE6D16B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L2221 交易關係人維護</w:t>
            </w:r>
          </w:p>
          <w:p w14:paraId="24FCBF9A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L2801未齊案件管理</w:t>
            </w:r>
          </w:p>
          <w:p w14:paraId="0271A10F" w14:textId="0F4F4699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 xml:space="preserve">L6700 </w:t>
            </w:r>
            <w:proofErr w:type="gramStart"/>
            <w:r w:rsidRPr="00734541">
              <w:rPr>
                <w:rFonts w:ascii="標楷體" w:hAnsi="標楷體" w:hint="eastAsia"/>
              </w:rPr>
              <w:t>未齊件代碼</w:t>
            </w:r>
            <w:proofErr w:type="gramEnd"/>
            <w:r w:rsidRPr="00734541">
              <w:rPr>
                <w:rFonts w:ascii="標楷體" w:hAnsi="標楷體" w:hint="eastAsia"/>
              </w:rPr>
              <w:t>維護</w:t>
            </w:r>
          </w:p>
        </w:tc>
        <w:tc>
          <w:tcPr>
            <w:tcW w:w="1134" w:type="dxa"/>
            <w:vAlign w:val="center"/>
          </w:tcPr>
          <w:p w14:paraId="5C3C5BEB" w14:textId="2E195EA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  <w:lang w:eastAsia="zh-HK"/>
              </w:rPr>
              <w:t>張金龍</w:t>
            </w:r>
          </w:p>
        </w:tc>
        <w:tc>
          <w:tcPr>
            <w:tcW w:w="713" w:type="dxa"/>
          </w:tcPr>
          <w:p w14:paraId="129F2B4E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7F4D0D26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F45DAD" w:rsidRPr="00734541" w14:paraId="531246CE" w14:textId="77777777" w:rsidTr="00DD5461">
        <w:tc>
          <w:tcPr>
            <w:tcW w:w="1108" w:type="dxa"/>
            <w:vAlign w:val="center"/>
          </w:tcPr>
          <w:p w14:paraId="40D94AD6" w14:textId="6EC14F8A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V1.5</w:t>
            </w:r>
          </w:p>
        </w:tc>
        <w:tc>
          <w:tcPr>
            <w:tcW w:w="1581" w:type="dxa"/>
            <w:vAlign w:val="center"/>
          </w:tcPr>
          <w:p w14:paraId="6B18CD0E" w14:textId="09F30413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2021/11/19</w:t>
            </w:r>
          </w:p>
        </w:tc>
        <w:tc>
          <w:tcPr>
            <w:tcW w:w="4252" w:type="dxa"/>
            <w:vAlign w:val="center"/>
          </w:tcPr>
          <w:p w14:paraId="317F7FB5" w14:textId="531BD2A1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  <w:lang w:eastAsia="zh-HK"/>
              </w:rPr>
              <w:t>更新</w:t>
            </w:r>
            <w:r w:rsidRPr="00734541">
              <w:rPr>
                <w:rFonts w:ascii="標楷體" w:hAnsi="標楷體" w:hint="eastAsia"/>
              </w:rPr>
              <w:t>URS</w:t>
            </w:r>
            <w:r w:rsidRPr="00734541">
              <w:rPr>
                <w:rFonts w:ascii="標楷體" w:hAnsi="標楷體" w:hint="eastAsia"/>
                <w:lang w:eastAsia="zh-HK"/>
              </w:rPr>
              <w:t>：</w:t>
            </w:r>
            <w:r w:rsidRPr="00734541">
              <w:rPr>
                <w:rFonts w:ascii="標楷體" w:hAnsi="標楷體" w:hint="eastAsia"/>
                <w:highlight w:val="green"/>
                <w:lang w:eastAsia="zh-HK"/>
              </w:rPr>
              <w:t>綠底</w:t>
            </w:r>
            <w:r>
              <w:rPr>
                <w:rFonts w:ascii="標楷體" w:hAnsi="標楷體" w:hint="eastAsia"/>
              </w:rPr>
              <w:t xml:space="preserve"> </w:t>
            </w:r>
            <w:r w:rsidRPr="00734541">
              <w:rPr>
                <w:rFonts w:ascii="標楷體" w:hAnsi="標楷體" w:hint="eastAsia"/>
              </w:rPr>
              <w:t>L1109</w:t>
            </w:r>
          </w:p>
        </w:tc>
        <w:tc>
          <w:tcPr>
            <w:tcW w:w="1134" w:type="dxa"/>
            <w:vAlign w:val="center"/>
          </w:tcPr>
          <w:p w14:paraId="035312B5" w14:textId="215C1D03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  <w:lang w:eastAsia="zh-HK"/>
              </w:rPr>
            </w:pPr>
            <w:r w:rsidRPr="00734541">
              <w:rPr>
                <w:rFonts w:ascii="標楷體" w:hAnsi="標楷體" w:hint="eastAsia"/>
                <w:lang w:eastAsia="zh-HK"/>
              </w:rPr>
              <w:t>張金龍</w:t>
            </w:r>
          </w:p>
        </w:tc>
        <w:tc>
          <w:tcPr>
            <w:tcW w:w="713" w:type="dxa"/>
          </w:tcPr>
          <w:p w14:paraId="250155F7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3F4B9EA7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F45DAD" w:rsidRPr="00734541" w14:paraId="0EC5FCB8" w14:textId="77777777" w:rsidTr="00DD5461">
        <w:tc>
          <w:tcPr>
            <w:tcW w:w="1108" w:type="dxa"/>
            <w:vAlign w:val="center"/>
          </w:tcPr>
          <w:p w14:paraId="72796154" w14:textId="5E595E2F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V</w:t>
            </w:r>
            <w:r w:rsidRPr="00734541">
              <w:rPr>
                <w:rFonts w:ascii="標楷體" w:hAnsi="標楷體"/>
              </w:rPr>
              <w:t>1.6</w:t>
            </w:r>
          </w:p>
        </w:tc>
        <w:tc>
          <w:tcPr>
            <w:tcW w:w="1581" w:type="dxa"/>
            <w:vAlign w:val="center"/>
          </w:tcPr>
          <w:p w14:paraId="3597C435" w14:textId="11808BC8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2</w:t>
            </w:r>
            <w:r w:rsidRPr="00734541">
              <w:rPr>
                <w:rFonts w:ascii="標楷體" w:hAnsi="標楷體"/>
              </w:rPr>
              <w:t>021/12/14</w:t>
            </w:r>
          </w:p>
        </w:tc>
        <w:tc>
          <w:tcPr>
            <w:tcW w:w="4252" w:type="dxa"/>
            <w:vAlign w:val="center"/>
          </w:tcPr>
          <w:p w14:paraId="1A4F064A" w14:textId="1AF67528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交付URS：L</w:t>
            </w:r>
            <w:r w:rsidRPr="00734541">
              <w:rPr>
                <w:rFonts w:ascii="標楷體" w:hAnsi="標楷體"/>
              </w:rPr>
              <w:t xml:space="preserve">7913 </w:t>
            </w:r>
          </w:p>
        </w:tc>
        <w:tc>
          <w:tcPr>
            <w:tcW w:w="1134" w:type="dxa"/>
            <w:vAlign w:val="center"/>
          </w:tcPr>
          <w:p w14:paraId="64B100F9" w14:textId="44413048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  <w:lang w:eastAsia="zh-HK"/>
              </w:rPr>
            </w:pPr>
            <w:r w:rsidRPr="00734541">
              <w:rPr>
                <w:rFonts w:ascii="標楷體" w:hAnsi="標楷體" w:hint="eastAsia"/>
                <w:lang w:eastAsia="zh-HK"/>
              </w:rPr>
              <w:t>陳昱衡</w:t>
            </w:r>
          </w:p>
        </w:tc>
        <w:tc>
          <w:tcPr>
            <w:tcW w:w="713" w:type="dxa"/>
          </w:tcPr>
          <w:p w14:paraId="757F4438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2E690A89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F45DAD" w:rsidRPr="00734541" w14:paraId="0A23CF56" w14:textId="77777777" w:rsidTr="00DD5461">
        <w:tc>
          <w:tcPr>
            <w:tcW w:w="1108" w:type="dxa"/>
            <w:vAlign w:val="center"/>
          </w:tcPr>
          <w:p w14:paraId="38098DE6" w14:textId="7FA1D904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V</w:t>
            </w:r>
            <w:r w:rsidRPr="00734541">
              <w:rPr>
                <w:rFonts w:ascii="標楷體" w:hAnsi="標楷體"/>
              </w:rPr>
              <w:t>1.7</w:t>
            </w:r>
          </w:p>
        </w:tc>
        <w:tc>
          <w:tcPr>
            <w:tcW w:w="1581" w:type="dxa"/>
            <w:vAlign w:val="center"/>
          </w:tcPr>
          <w:p w14:paraId="61958286" w14:textId="5AC9202D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2</w:t>
            </w:r>
            <w:r w:rsidRPr="00734541">
              <w:rPr>
                <w:rFonts w:ascii="標楷體" w:hAnsi="標楷體"/>
              </w:rPr>
              <w:t>021/12/16</w:t>
            </w:r>
          </w:p>
        </w:tc>
        <w:tc>
          <w:tcPr>
            <w:tcW w:w="4252" w:type="dxa"/>
            <w:vAlign w:val="center"/>
          </w:tcPr>
          <w:p w14:paraId="3FBD43F1" w14:textId="515780E1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目錄調整</w:t>
            </w:r>
          </w:p>
        </w:tc>
        <w:tc>
          <w:tcPr>
            <w:tcW w:w="1134" w:type="dxa"/>
            <w:vAlign w:val="center"/>
          </w:tcPr>
          <w:p w14:paraId="5AE458A7" w14:textId="4C9EE21E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  <w:lang w:eastAsia="zh-HK"/>
              </w:rPr>
            </w:pPr>
            <w:r w:rsidRPr="00734541">
              <w:rPr>
                <w:rFonts w:ascii="標楷體" w:hAnsi="標楷體" w:hint="eastAsia"/>
                <w:lang w:eastAsia="zh-HK"/>
              </w:rPr>
              <w:t>何書溱</w:t>
            </w:r>
          </w:p>
        </w:tc>
        <w:tc>
          <w:tcPr>
            <w:tcW w:w="713" w:type="dxa"/>
          </w:tcPr>
          <w:p w14:paraId="0529F249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35409869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F45DAD" w:rsidRPr="00734541" w14:paraId="72A2D942" w14:textId="77777777" w:rsidTr="00DD5461">
        <w:tc>
          <w:tcPr>
            <w:tcW w:w="1108" w:type="dxa"/>
            <w:vAlign w:val="center"/>
          </w:tcPr>
          <w:p w14:paraId="59D9ABA6" w14:textId="51E3D3AD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V</w:t>
            </w:r>
            <w:r w:rsidRPr="00734541">
              <w:rPr>
                <w:rFonts w:ascii="標楷體" w:hAnsi="標楷體"/>
              </w:rPr>
              <w:t>1.8</w:t>
            </w:r>
          </w:p>
        </w:tc>
        <w:tc>
          <w:tcPr>
            <w:tcW w:w="1581" w:type="dxa"/>
            <w:vAlign w:val="center"/>
          </w:tcPr>
          <w:p w14:paraId="0E9AE5F6" w14:textId="330E5F90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2021/12/16</w:t>
            </w:r>
          </w:p>
        </w:tc>
        <w:tc>
          <w:tcPr>
            <w:tcW w:w="4252" w:type="dxa"/>
            <w:vAlign w:val="center"/>
          </w:tcPr>
          <w:p w14:paraId="78150213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交付URS：</w:t>
            </w:r>
          </w:p>
          <w:p w14:paraId="6774BBFF" w14:textId="01781D9F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L</w:t>
            </w:r>
            <w:r w:rsidRPr="00734541">
              <w:rPr>
                <w:rFonts w:ascii="標楷體" w:hAnsi="標楷體"/>
              </w:rPr>
              <w:t>7022</w:t>
            </w:r>
            <w:r w:rsidRPr="00734541">
              <w:rPr>
                <w:rFonts w:ascii="標楷體" w:hAnsi="標楷體" w:hint="eastAsia"/>
              </w:rPr>
              <w:t>、L</w:t>
            </w:r>
            <w:r w:rsidRPr="00734541">
              <w:rPr>
                <w:rFonts w:ascii="標楷體" w:hAnsi="標楷體"/>
              </w:rPr>
              <w:t>7202</w:t>
            </w:r>
            <w:r w:rsidRPr="00734541">
              <w:rPr>
                <w:rFonts w:ascii="標楷體" w:hAnsi="標楷體" w:hint="eastAsia"/>
              </w:rPr>
              <w:t>、L</w:t>
            </w:r>
            <w:r w:rsidRPr="00734541">
              <w:rPr>
                <w:rFonts w:ascii="標楷體" w:hAnsi="標楷體"/>
              </w:rPr>
              <w:t>7903</w:t>
            </w:r>
            <w:r w:rsidRPr="00734541">
              <w:rPr>
                <w:rFonts w:ascii="標楷體" w:hAnsi="標楷體" w:hint="eastAsia"/>
              </w:rPr>
              <w:t>、L</w:t>
            </w:r>
            <w:r w:rsidRPr="00734541">
              <w:rPr>
                <w:rFonts w:ascii="標楷體" w:hAnsi="標楷體"/>
              </w:rPr>
              <w:t>7210</w:t>
            </w:r>
            <w:r w:rsidRPr="00734541">
              <w:rPr>
                <w:rFonts w:ascii="標楷體" w:hAnsi="標楷體" w:hint="eastAsia"/>
              </w:rPr>
              <w:t>、L</w:t>
            </w:r>
            <w:r w:rsidRPr="00734541">
              <w:rPr>
                <w:rFonts w:ascii="標楷體" w:hAnsi="標楷體"/>
              </w:rPr>
              <w:t>7904</w:t>
            </w:r>
            <w:r w:rsidRPr="00734541">
              <w:rPr>
                <w:rFonts w:ascii="標楷體" w:hAnsi="標楷體" w:hint="eastAsia"/>
              </w:rPr>
              <w:t>、L</w:t>
            </w:r>
            <w:r w:rsidRPr="00734541">
              <w:rPr>
                <w:rFonts w:ascii="標楷體" w:hAnsi="標楷體"/>
              </w:rPr>
              <w:t>7204</w:t>
            </w:r>
            <w:r w:rsidRPr="00734541">
              <w:rPr>
                <w:rFonts w:ascii="標楷體" w:hAnsi="標楷體" w:hint="eastAsia"/>
              </w:rPr>
              <w:t>、L</w:t>
            </w:r>
            <w:r w:rsidRPr="00734541">
              <w:rPr>
                <w:rFonts w:ascii="標楷體" w:hAnsi="標楷體"/>
              </w:rPr>
              <w:t>7203</w:t>
            </w:r>
            <w:r w:rsidRPr="00734541">
              <w:rPr>
                <w:rFonts w:ascii="標楷體" w:hAnsi="標楷體" w:hint="eastAsia"/>
              </w:rPr>
              <w:t>、L</w:t>
            </w:r>
            <w:r w:rsidRPr="00734541">
              <w:rPr>
                <w:rFonts w:ascii="標楷體" w:hAnsi="標楷體"/>
              </w:rPr>
              <w:t>7901</w:t>
            </w:r>
            <w:r w:rsidRPr="00734541">
              <w:rPr>
                <w:rFonts w:ascii="標楷體" w:hAnsi="標楷體" w:hint="eastAsia"/>
              </w:rPr>
              <w:t>、L</w:t>
            </w:r>
            <w:r w:rsidRPr="00734541">
              <w:rPr>
                <w:rFonts w:ascii="標楷體" w:hAnsi="標楷體"/>
              </w:rPr>
              <w:t>7902</w:t>
            </w:r>
          </w:p>
        </w:tc>
        <w:tc>
          <w:tcPr>
            <w:tcW w:w="1134" w:type="dxa"/>
            <w:vAlign w:val="center"/>
          </w:tcPr>
          <w:p w14:paraId="045D173B" w14:textId="79C4FE09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  <w:lang w:eastAsia="zh-HK"/>
              </w:rPr>
            </w:pPr>
            <w:r w:rsidRPr="00734541">
              <w:rPr>
                <w:rFonts w:ascii="標楷體" w:hAnsi="標楷體" w:hint="eastAsia"/>
                <w:lang w:eastAsia="zh-HK"/>
              </w:rPr>
              <w:t>蘇曉玲</w:t>
            </w:r>
          </w:p>
        </w:tc>
        <w:tc>
          <w:tcPr>
            <w:tcW w:w="713" w:type="dxa"/>
          </w:tcPr>
          <w:p w14:paraId="0250F400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76AD5500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F45DAD" w:rsidRPr="00734541" w14:paraId="0C888EAB" w14:textId="77777777" w:rsidTr="00DD5461">
        <w:tc>
          <w:tcPr>
            <w:tcW w:w="1108" w:type="dxa"/>
            <w:vAlign w:val="center"/>
          </w:tcPr>
          <w:p w14:paraId="5EEAC0F5" w14:textId="7917F45B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V</w:t>
            </w:r>
            <w:r w:rsidRPr="00734541">
              <w:rPr>
                <w:rFonts w:ascii="標楷體" w:hAnsi="標楷體"/>
              </w:rPr>
              <w:t>1.9</w:t>
            </w:r>
          </w:p>
        </w:tc>
        <w:tc>
          <w:tcPr>
            <w:tcW w:w="1581" w:type="dxa"/>
            <w:vAlign w:val="center"/>
          </w:tcPr>
          <w:p w14:paraId="6EF96D17" w14:textId="546695F0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2</w:t>
            </w:r>
            <w:r w:rsidRPr="00734541">
              <w:rPr>
                <w:rFonts w:ascii="標楷體" w:hAnsi="標楷體"/>
              </w:rPr>
              <w:t>022/01/1</w:t>
            </w:r>
            <w:r w:rsidRPr="00734541">
              <w:rPr>
                <w:rFonts w:ascii="標楷體" w:hAnsi="標楷體" w:hint="eastAsia"/>
              </w:rPr>
              <w:t>7</w:t>
            </w:r>
          </w:p>
        </w:tc>
        <w:tc>
          <w:tcPr>
            <w:tcW w:w="4252" w:type="dxa"/>
            <w:vAlign w:val="center"/>
          </w:tcPr>
          <w:p w14:paraId="3D3728D7" w14:textId="772A74BB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更新U</w:t>
            </w:r>
            <w:r w:rsidRPr="00734541">
              <w:rPr>
                <w:rFonts w:ascii="標楷體" w:hAnsi="標楷體"/>
              </w:rPr>
              <w:t>RS</w:t>
            </w:r>
            <w:r>
              <w:rPr>
                <w:rFonts w:ascii="標楷體" w:hAnsi="標楷體" w:hint="eastAsia"/>
              </w:rPr>
              <w:t>：</w:t>
            </w:r>
            <w:r w:rsidRPr="00734541">
              <w:rPr>
                <w:rFonts w:ascii="標楷體" w:hAnsi="標楷體" w:hint="eastAsia"/>
                <w:highlight w:val="cyan"/>
              </w:rPr>
              <w:t>藍底</w:t>
            </w:r>
          </w:p>
          <w:p w14:paraId="445BBE00" w14:textId="4A3D7585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  <w:lang w:eastAsia="zh-HK"/>
              </w:rPr>
            </w:pPr>
            <w:r w:rsidRPr="00734541">
              <w:rPr>
                <w:rFonts w:ascii="標楷體" w:hAnsi="標楷體"/>
              </w:rPr>
              <w:t>1</w:t>
            </w:r>
            <w:r w:rsidRPr="00734541">
              <w:rPr>
                <w:rFonts w:ascii="標楷體" w:hAnsi="標楷體" w:hint="eastAsia"/>
              </w:rPr>
              <w:t>.</w:t>
            </w:r>
            <w:r w:rsidRPr="00734541">
              <w:rPr>
                <w:rFonts w:ascii="標楷體" w:hAnsi="標楷體" w:hint="eastAsia"/>
                <w:lang w:eastAsia="zh-HK"/>
              </w:rPr>
              <w:t>針對承憲</w:t>
            </w:r>
            <w:r w:rsidRPr="00734541">
              <w:rPr>
                <w:rFonts w:ascii="標楷體" w:hAnsi="標楷體" w:hint="eastAsia"/>
              </w:rPr>
              <w:t>1.13</w:t>
            </w:r>
            <w:r w:rsidRPr="00734541">
              <w:rPr>
                <w:rFonts w:ascii="標楷體" w:hAnsi="標楷體" w:hint="eastAsia"/>
                <w:lang w:eastAsia="zh-HK"/>
              </w:rPr>
              <w:t>意見回覆(</w:t>
            </w:r>
            <w:proofErr w:type="spellStart"/>
            <w:r w:rsidRPr="00734541">
              <w:rPr>
                <w:rFonts w:ascii="標楷體" w:hAnsi="標楷體"/>
                <w:lang w:eastAsia="zh-HK"/>
              </w:rPr>
              <w:t>eloan</w:t>
            </w:r>
            <w:proofErr w:type="spellEnd"/>
            <w:r w:rsidRPr="00734541">
              <w:rPr>
                <w:rFonts w:ascii="標楷體" w:hAnsi="標楷體"/>
                <w:lang w:eastAsia="zh-HK"/>
              </w:rPr>
              <w:t>)</w:t>
            </w:r>
          </w:p>
          <w:p w14:paraId="0E94D6B3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 xml:space="preserve">  L1101、</w:t>
            </w:r>
            <w:r w:rsidRPr="00734541">
              <w:rPr>
                <w:rFonts w:ascii="標楷體" w:hAnsi="標楷體"/>
              </w:rPr>
              <w:t>L2153</w:t>
            </w:r>
            <w:r w:rsidRPr="00734541">
              <w:rPr>
                <w:rFonts w:ascii="標楷體" w:hAnsi="標楷體" w:hint="eastAsia"/>
              </w:rPr>
              <w:t>、</w:t>
            </w:r>
            <w:r w:rsidRPr="00734541">
              <w:rPr>
                <w:rFonts w:ascii="標楷體" w:hAnsi="標楷體"/>
              </w:rPr>
              <w:t>L1105</w:t>
            </w:r>
            <w:r w:rsidRPr="00734541">
              <w:rPr>
                <w:rFonts w:ascii="標楷體" w:hAnsi="標楷體" w:hint="eastAsia"/>
              </w:rPr>
              <w:t>、</w:t>
            </w:r>
            <w:r w:rsidRPr="00734541">
              <w:rPr>
                <w:rFonts w:ascii="標楷體" w:hAnsi="標楷體"/>
              </w:rPr>
              <w:t>L2801</w:t>
            </w:r>
          </w:p>
          <w:p w14:paraId="5422D49F" w14:textId="6B762FE4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2</w:t>
            </w:r>
            <w:r w:rsidRPr="00734541">
              <w:rPr>
                <w:rFonts w:ascii="標楷體" w:hAnsi="標楷體" w:hint="eastAsia"/>
              </w:rPr>
              <w:t>.</w:t>
            </w:r>
            <w:r w:rsidRPr="00734541">
              <w:rPr>
                <w:rFonts w:ascii="標楷體" w:hAnsi="標楷體" w:hint="eastAsia"/>
                <w:lang w:eastAsia="zh-HK"/>
              </w:rPr>
              <w:t>戶名長度修正</w:t>
            </w:r>
            <w:r w:rsidRPr="00734541">
              <w:rPr>
                <w:rFonts w:ascii="標楷體" w:hAnsi="標楷體" w:hint="eastAsia"/>
              </w:rPr>
              <w:t>畫面更新:</w:t>
            </w:r>
          </w:p>
          <w:p w14:paraId="63D13F38" w14:textId="586A0140" w:rsidR="00F45DAD" w:rsidRPr="00734541" w:rsidRDefault="00F45DAD" w:rsidP="00F45DAD">
            <w:pPr>
              <w:pStyle w:val="11"/>
              <w:spacing w:before="0" w:line="320" w:lineRule="exact"/>
              <w:ind w:firstLineChars="100" w:firstLine="240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L</w:t>
            </w:r>
            <w:r w:rsidRPr="00734541">
              <w:rPr>
                <w:rFonts w:ascii="標楷體" w:hAnsi="標楷體"/>
              </w:rPr>
              <w:t>7904</w:t>
            </w:r>
            <w:r w:rsidRPr="00734541">
              <w:rPr>
                <w:rFonts w:ascii="標楷體" w:hAnsi="標楷體" w:hint="eastAsia"/>
              </w:rPr>
              <w:t>、</w:t>
            </w:r>
            <w:r w:rsidRPr="00734541">
              <w:rPr>
                <w:rFonts w:ascii="標楷體" w:hAnsi="標楷體"/>
              </w:rPr>
              <w:t>L7204</w:t>
            </w:r>
          </w:p>
          <w:p w14:paraId="7E86FC95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>3</w:t>
            </w:r>
            <w:r w:rsidRPr="00734541">
              <w:rPr>
                <w:rFonts w:ascii="標楷體" w:hAnsi="標楷體" w:hint="eastAsia"/>
              </w:rPr>
              <w:t>.廠商敘述修正</w:t>
            </w:r>
          </w:p>
          <w:p w14:paraId="201C5DB6" w14:textId="3A65CCFE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/>
              </w:rPr>
              <w:t xml:space="preserve">  L7210</w:t>
            </w:r>
            <w:r w:rsidRPr="00734541">
              <w:rPr>
                <w:rFonts w:ascii="標楷體" w:hAnsi="標楷體" w:hint="eastAsia"/>
              </w:rPr>
              <w:t>、L</w:t>
            </w:r>
            <w:r w:rsidRPr="00734541">
              <w:rPr>
                <w:rFonts w:ascii="標楷體" w:hAnsi="標楷體"/>
              </w:rPr>
              <w:t>7204</w:t>
            </w:r>
            <w:r w:rsidRPr="00734541">
              <w:rPr>
                <w:rFonts w:ascii="標楷體" w:hAnsi="標楷體" w:hint="eastAsia"/>
              </w:rPr>
              <w:t>、L</w:t>
            </w:r>
            <w:r w:rsidRPr="00734541">
              <w:rPr>
                <w:rFonts w:ascii="標楷體" w:hAnsi="標楷體"/>
              </w:rPr>
              <w:t>7203</w:t>
            </w:r>
          </w:p>
          <w:p w14:paraId="64F3E1E5" w14:textId="3C1EC892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交付URS：</w:t>
            </w:r>
          </w:p>
          <w:p w14:paraId="71DAEF62" w14:textId="330CE19B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 xml:space="preserve">  L</w:t>
            </w:r>
            <w:r w:rsidRPr="00734541">
              <w:rPr>
                <w:rFonts w:ascii="標楷體" w:hAnsi="標楷體"/>
              </w:rPr>
              <w:t>7201</w:t>
            </w:r>
            <w:r w:rsidRPr="00734541">
              <w:rPr>
                <w:rFonts w:ascii="標楷體" w:hAnsi="標楷體" w:hint="eastAsia"/>
              </w:rPr>
              <w:t>表外放款承諾資料產出</w:t>
            </w:r>
          </w:p>
        </w:tc>
        <w:tc>
          <w:tcPr>
            <w:tcW w:w="1134" w:type="dxa"/>
            <w:vAlign w:val="center"/>
          </w:tcPr>
          <w:p w14:paraId="17102C10" w14:textId="77777777" w:rsidR="00F45DAD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  <w:lang w:eastAsia="zh-HK"/>
              </w:rPr>
            </w:pPr>
            <w:r w:rsidRPr="00734541">
              <w:rPr>
                <w:rFonts w:ascii="標楷體" w:hAnsi="標楷體" w:hint="eastAsia"/>
                <w:lang w:eastAsia="zh-HK"/>
              </w:rPr>
              <w:t>蘇曉玲</w:t>
            </w:r>
          </w:p>
          <w:p w14:paraId="771E6F52" w14:textId="65EED938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  <w:lang w:eastAsia="zh-HK"/>
              </w:rPr>
            </w:pPr>
            <w:r w:rsidRPr="00734541">
              <w:rPr>
                <w:rFonts w:ascii="標楷體" w:hAnsi="標楷體" w:hint="eastAsia"/>
                <w:lang w:eastAsia="zh-HK"/>
              </w:rPr>
              <w:t>張金龍</w:t>
            </w:r>
          </w:p>
        </w:tc>
        <w:tc>
          <w:tcPr>
            <w:tcW w:w="713" w:type="dxa"/>
          </w:tcPr>
          <w:p w14:paraId="65A18C35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018CAAFE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F45DAD" w:rsidRPr="00734541" w14:paraId="4595BED0" w14:textId="77777777" w:rsidTr="00DD5461">
        <w:tc>
          <w:tcPr>
            <w:tcW w:w="1108" w:type="dxa"/>
            <w:vAlign w:val="center"/>
          </w:tcPr>
          <w:p w14:paraId="4F26A03A" w14:textId="201F6F39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V</w:t>
            </w:r>
            <w:r w:rsidRPr="00734541">
              <w:rPr>
                <w:rFonts w:ascii="標楷體" w:hAnsi="標楷體"/>
              </w:rPr>
              <w:t>1.91</w:t>
            </w:r>
          </w:p>
        </w:tc>
        <w:tc>
          <w:tcPr>
            <w:tcW w:w="1581" w:type="dxa"/>
            <w:vAlign w:val="center"/>
          </w:tcPr>
          <w:p w14:paraId="17DDB481" w14:textId="5D237444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2</w:t>
            </w:r>
            <w:r w:rsidRPr="00734541">
              <w:rPr>
                <w:rFonts w:ascii="標楷體" w:hAnsi="標楷體"/>
              </w:rPr>
              <w:t>022/01/20</w:t>
            </w:r>
          </w:p>
        </w:tc>
        <w:tc>
          <w:tcPr>
            <w:tcW w:w="4252" w:type="dxa"/>
            <w:vAlign w:val="center"/>
          </w:tcPr>
          <w:p w14:paraId="53D966CE" w14:textId="6C5F2C70" w:rsidR="00F45DAD" w:rsidRPr="00734541" w:rsidRDefault="00F45DAD" w:rsidP="00F45DAD">
            <w:pPr>
              <w:pStyle w:val="11"/>
              <w:spacing w:before="0" w:line="320" w:lineRule="exact"/>
              <w:ind w:left="0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  <w:highlight w:val="magenta"/>
                <w:lang w:eastAsia="zh-HK"/>
              </w:rPr>
              <w:t>桃底</w:t>
            </w:r>
          </w:p>
          <w:p w14:paraId="2AA57126" w14:textId="08889BDE" w:rsidR="00F45DAD" w:rsidRPr="000336B7" w:rsidRDefault="00F45DAD" w:rsidP="00F45DAD">
            <w:pPr>
              <w:pStyle w:val="11"/>
              <w:spacing w:before="0" w:line="320" w:lineRule="exact"/>
              <w:ind w:left="0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交付URS：L7100</w:t>
            </w:r>
            <w:r>
              <w:rPr>
                <w:rFonts w:ascii="標楷體" w:hAnsi="標楷體" w:hint="eastAsia"/>
              </w:rPr>
              <w:t>、</w:t>
            </w:r>
            <w:r w:rsidRPr="00734541">
              <w:rPr>
                <w:rFonts w:ascii="標楷體" w:hAnsi="標楷體" w:hint="eastAsia"/>
              </w:rPr>
              <w:t>L7911、L7912。</w:t>
            </w:r>
          </w:p>
          <w:p w14:paraId="273D9D0D" w14:textId="680C77A2" w:rsidR="00F45DAD" w:rsidRPr="00734541" w:rsidRDefault="00F45DAD" w:rsidP="00F45DAD">
            <w:pPr>
              <w:pStyle w:val="11"/>
              <w:spacing w:before="0" w:line="320" w:lineRule="exact"/>
              <w:ind w:left="0"/>
              <w:rPr>
                <w:rFonts w:ascii="標楷體" w:hAnsi="標楷體"/>
                <w:lang w:eastAsia="zh-HK"/>
              </w:rPr>
            </w:pPr>
            <w:r w:rsidRPr="00734541">
              <w:rPr>
                <w:rFonts w:ascii="標楷體" w:hAnsi="標楷體" w:hint="eastAsia"/>
              </w:rPr>
              <w:t>更新</w:t>
            </w:r>
            <w:r w:rsidRPr="00734541">
              <w:rPr>
                <w:rFonts w:ascii="標楷體" w:hAnsi="標楷體"/>
              </w:rPr>
              <w:t>URS</w:t>
            </w:r>
            <w:r w:rsidRPr="00734541">
              <w:rPr>
                <w:rFonts w:ascii="標楷體" w:hAnsi="標楷體" w:hint="eastAsia"/>
              </w:rPr>
              <w:t>：</w:t>
            </w:r>
            <w:r w:rsidRPr="00734541">
              <w:rPr>
                <w:rFonts w:ascii="標楷體" w:hAnsi="標楷體" w:hint="eastAsia"/>
                <w:lang w:eastAsia="zh-HK"/>
              </w:rPr>
              <w:t>回覆承憲及異動電文</w:t>
            </w:r>
          </w:p>
          <w:p w14:paraId="76618384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 xml:space="preserve"> L1101、L2111、</w:t>
            </w:r>
            <w:r w:rsidRPr="00734541">
              <w:rPr>
                <w:rFonts w:ascii="標楷體" w:hAnsi="標楷體"/>
              </w:rPr>
              <w:t>L2153</w:t>
            </w:r>
            <w:r w:rsidRPr="00734541">
              <w:rPr>
                <w:rFonts w:ascii="標楷體" w:hAnsi="標楷體" w:hint="eastAsia"/>
              </w:rPr>
              <w:t>、L2411、</w:t>
            </w:r>
          </w:p>
          <w:p w14:paraId="1035770C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 xml:space="preserve"> L2416、L2415、L4610、L1105、</w:t>
            </w:r>
          </w:p>
          <w:p w14:paraId="2F626DC4" w14:textId="1F64F466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 xml:space="preserve"> L2418</w:t>
            </w:r>
            <w:r>
              <w:rPr>
                <w:rFonts w:ascii="標楷體" w:hAnsi="標楷體" w:hint="eastAsia"/>
              </w:rPr>
              <w:t>。</w:t>
            </w:r>
          </w:p>
        </w:tc>
        <w:tc>
          <w:tcPr>
            <w:tcW w:w="1134" w:type="dxa"/>
            <w:vAlign w:val="center"/>
          </w:tcPr>
          <w:p w14:paraId="6E19B4D1" w14:textId="021DFDA1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  <w:lang w:eastAsia="zh-HK"/>
              </w:rPr>
            </w:pPr>
            <w:r w:rsidRPr="00734541">
              <w:rPr>
                <w:rFonts w:ascii="標楷體" w:hAnsi="標楷體" w:hint="eastAsia"/>
                <w:lang w:eastAsia="zh-HK"/>
              </w:rPr>
              <w:t>張金龍</w:t>
            </w:r>
          </w:p>
        </w:tc>
        <w:tc>
          <w:tcPr>
            <w:tcW w:w="713" w:type="dxa"/>
          </w:tcPr>
          <w:p w14:paraId="6B3AB41A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461C4527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F45DAD" w:rsidRPr="00734541" w14:paraId="1B5E7D9B" w14:textId="77777777" w:rsidTr="00DD5461">
        <w:tc>
          <w:tcPr>
            <w:tcW w:w="1108" w:type="dxa"/>
            <w:vAlign w:val="center"/>
          </w:tcPr>
          <w:p w14:paraId="6F957AB4" w14:textId="0C200C96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</w:t>
            </w:r>
            <w:r>
              <w:rPr>
                <w:rFonts w:ascii="標楷體" w:hAnsi="標楷體"/>
              </w:rPr>
              <w:t>1.92</w:t>
            </w:r>
          </w:p>
        </w:tc>
        <w:tc>
          <w:tcPr>
            <w:tcW w:w="1581" w:type="dxa"/>
            <w:vAlign w:val="center"/>
          </w:tcPr>
          <w:p w14:paraId="54912DD8" w14:textId="5C3CC3A3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2/01/24</w:t>
            </w:r>
          </w:p>
        </w:tc>
        <w:tc>
          <w:tcPr>
            <w:tcW w:w="4252" w:type="dxa"/>
            <w:vAlign w:val="center"/>
          </w:tcPr>
          <w:p w14:paraId="69E1FBD0" w14:textId="4948737B" w:rsidR="00F45DAD" w:rsidRDefault="00F45DAD" w:rsidP="00F45DAD">
            <w:pPr>
              <w:pStyle w:val="11"/>
              <w:spacing w:before="0" w:line="320" w:lineRule="exact"/>
              <w:ind w:left="0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更新</w:t>
            </w:r>
            <w:r w:rsidRPr="00734541">
              <w:rPr>
                <w:rFonts w:ascii="標楷體" w:hAnsi="標楷體"/>
              </w:rPr>
              <w:t>URS</w:t>
            </w:r>
            <w:r w:rsidRPr="00734541">
              <w:rPr>
                <w:rFonts w:ascii="標楷體" w:hAnsi="標楷體" w:hint="eastAsia"/>
              </w:rPr>
              <w:t>：</w:t>
            </w:r>
            <w:r w:rsidRPr="008C1264">
              <w:rPr>
                <w:rFonts w:ascii="標楷體" w:hAnsi="標楷體" w:hint="eastAsia"/>
                <w:highlight w:val="darkCyan"/>
              </w:rPr>
              <w:t>藍綠底</w:t>
            </w:r>
          </w:p>
          <w:p w14:paraId="6098AB62" w14:textId="18BCBD5D" w:rsidR="00F45DAD" w:rsidRPr="00734541" w:rsidRDefault="00F45DAD" w:rsidP="00F45DAD">
            <w:pPr>
              <w:pStyle w:val="11"/>
              <w:spacing w:before="0" w:line="320" w:lineRule="exact"/>
              <w:ind w:left="0"/>
              <w:rPr>
                <w:rFonts w:ascii="標楷體" w:hAnsi="標楷體"/>
                <w:highlight w:val="magenta"/>
                <w:lang w:eastAsia="zh-HK"/>
              </w:rPr>
            </w:pPr>
            <w:r>
              <w:rPr>
                <w:rFonts w:ascii="標楷體" w:hAnsi="標楷體" w:hint="eastAsia"/>
              </w:rPr>
              <w:t>L</w:t>
            </w:r>
            <w:r>
              <w:rPr>
                <w:rFonts w:ascii="標楷體" w:hAnsi="標楷體"/>
              </w:rPr>
              <w:t>2101</w:t>
            </w:r>
            <w:r>
              <w:rPr>
                <w:rFonts w:ascii="標楷體" w:hAnsi="標楷體" w:hint="eastAsia"/>
              </w:rPr>
              <w:t>(新增手續費欄位)、L2153(更新欄位說明)</w:t>
            </w:r>
          </w:p>
        </w:tc>
        <w:tc>
          <w:tcPr>
            <w:tcW w:w="1134" w:type="dxa"/>
            <w:vAlign w:val="center"/>
          </w:tcPr>
          <w:p w14:paraId="5BF3A85D" w14:textId="56DC1B53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余家興</w:t>
            </w:r>
          </w:p>
        </w:tc>
        <w:tc>
          <w:tcPr>
            <w:tcW w:w="713" w:type="dxa"/>
          </w:tcPr>
          <w:p w14:paraId="2D8EE8DA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5E87D0B4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F45DAD" w:rsidRPr="00734541" w14:paraId="15B6F0F4" w14:textId="77777777" w:rsidTr="00DD5461">
        <w:tc>
          <w:tcPr>
            <w:tcW w:w="1108" w:type="dxa"/>
            <w:vAlign w:val="center"/>
          </w:tcPr>
          <w:p w14:paraId="1614C4AD" w14:textId="102E3E57" w:rsidR="00F45DAD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</w:t>
            </w:r>
            <w:r>
              <w:rPr>
                <w:rFonts w:ascii="標楷體" w:hAnsi="標楷體"/>
              </w:rPr>
              <w:t>1.93</w:t>
            </w:r>
          </w:p>
        </w:tc>
        <w:tc>
          <w:tcPr>
            <w:tcW w:w="1581" w:type="dxa"/>
            <w:vAlign w:val="center"/>
          </w:tcPr>
          <w:p w14:paraId="35C9D90B" w14:textId="339907B9" w:rsidR="00F45DAD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2/02/</w:t>
            </w:r>
            <w:r>
              <w:rPr>
                <w:rFonts w:ascii="標楷體" w:hAnsi="標楷體" w:hint="eastAsia"/>
              </w:rPr>
              <w:t>18</w:t>
            </w:r>
          </w:p>
        </w:tc>
        <w:tc>
          <w:tcPr>
            <w:tcW w:w="4252" w:type="dxa"/>
            <w:vAlign w:val="center"/>
          </w:tcPr>
          <w:p w14:paraId="3655C02F" w14:textId="1EFAB7D9" w:rsidR="00F45DAD" w:rsidRDefault="00F45DAD" w:rsidP="00F45DAD">
            <w:pPr>
              <w:pStyle w:val="11"/>
              <w:spacing w:before="0" w:line="320" w:lineRule="exact"/>
              <w:ind w:left="0"/>
              <w:rPr>
                <w:rFonts w:ascii="標楷體" w:hAnsi="標楷體"/>
              </w:rPr>
            </w:pPr>
            <w:r w:rsidRPr="00734541">
              <w:rPr>
                <w:rFonts w:ascii="標楷體" w:hAnsi="標楷體" w:hint="eastAsia"/>
              </w:rPr>
              <w:t>更新</w:t>
            </w:r>
            <w:r w:rsidRPr="00734541">
              <w:rPr>
                <w:rFonts w:ascii="標楷體" w:hAnsi="標楷體"/>
              </w:rPr>
              <w:t>URS</w:t>
            </w:r>
            <w:r w:rsidRPr="00734541">
              <w:rPr>
                <w:rFonts w:ascii="標楷體" w:hAnsi="標楷體" w:hint="eastAsia"/>
              </w:rPr>
              <w:t>：</w:t>
            </w:r>
            <w:r w:rsidRPr="00270F9F">
              <w:rPr>
                <w:rFonts w:ascii="標楷體" w:hAnsi="標楷體" w:hint="eastAsia"/>
                <w:color w:val="FF0000"/>
                <w:highlight w:val="lightGray"/>
              </w:rPr>
              <w:t>灰底紅字</w:t>
            </w:r>
          </w:p>
          <w:p w14:paraId="087994AA" w14:textId="6D61A026" w:rsidR="00F45DAD" w:rsidRDefault="00F45DAD" w:rsidP="00F45DAD">
            <w:pPr>
              <w:pStyle w:val="11"/>
              <w:spacing w:before="0" w:line="320" w:lineRule="exact"/>
              <w:ind w:left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lastRenderedPageBreak/>
              <w:t>L</w:t>
            </w:r>
            <w:r>
              <w:rPr>
                <w:rFonts w:ascii="標楷體" w:hAnsi="標楷體"/>
              </w:rPr>
              <w:t>7203:</w:t>
            </w:r>
            <w:r w:rsidRPr="00734541">
              <w:rPr>
                <w:rFonts w:ascii="標楷體" w:hAnsi="標楷體" w:hint="eastAsia"/>
              </w:rPr>
              <w:t>修正</w:t>
            </w:r>
            <w:r>
              <w:rPr>
                <w:rFonts w:ascii="標楷體" w:hAnsi="標楷體" w:hint="eastAsia"/>
              </w:rPr>
              <w:t>誤字</w:t>
            </w:r>
          </w:p>
          <w:p w14:paraId="2D1A6DAA" w14:textId="3FB7C7D2" w:rsidR="00F45DAD" w:rsidRDefault="00F45DAD" w:rsidP="00F45DAD">
            <w:pPr>
              <w:pStyle w:val="11"/>
              <w:spacing w:before="0" w:line="320" w:lineRule="exact"/>
              <w:ind w:left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張舜雯:</w:t>
            </w:r>
          </w:p>
          <w:p w14:paraId="0E63FE55" w14:textId="1FB1FF44" w:rsidR="00F45DAD" w:rsidRDefault="00F45DAD" w:rsidP="00F45DAD">
            <w:pPr>
              <w:pStyle w:val="11"/>
              <w:numPr>
                <w:ilvl w:val="0"/>
                <w:numId w:val="35"/>
              </w:numPr>
              <w:spacing w:before="0" w:line="320" w:lineRule="exact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L7022:</w:t>
            </w:r>
            <w:r>
              <w:rPr>
                <w:rFonts w:ascii="標楷體" w:hAnsi="標楷體" w:hint="eastAsia"/>
              </w:rPr>
              <w:t>新增[複製]功能</w:t>
            </w:r>
          </w:p>
          <w:p w14:paraId="6BDC8326" w14:textId="76D0F0FE" w:rsidR="00F45DAD" w:rsidRDefault="00F45DAD" w:rsidP="00F45DAD">
            <w:pPr>
              <w:pStyle w:val="11"/>
              <w:numPr>
                <w:ilvl w:val="0"/>
                <w:numId w:val="35"/>
              </w:numPr>
              <w:spacing w:before="0" w:line="320" w:lineRule="exact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</w:t>
            </w:r>
            <w:r>
              <w:rPr>
                <w:rFonts w:ascii="標楷體" w:hAnsi="標楷體"/>
              </w:rPr>
              <w:t>7202:</w:t>
            </w:r>
            <w:r>
              <w:rPr>
                <w:rFonts w:ascii="標楷體" w:hAnsi="標楷體" w:hint="eastAsia"/>
              </w:rPr>
              <w:t>類別與類別型態合併,改為下拉式選單</w:t>
            </w:r>
          </w:p>
          <w:p w14:paraId="4B43636F" w14:textId="4010B734" w:rsidR="00F45DAD" w:rsidRDefault="00F45DAD" w:rsidP="00F45DAD">
            <w:pPr>
              <w:pStyle w:val="11"/>
              <w:numPr>
                <w:ilvl w:val="0"/>
                <w:numId w:val="35"/>
              </w:numPr>
              <w:spacing w:before="0" w:line="320" w:lineRule="exact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</w:t>
            </w:r>
            <w:r>
              <w:rPr>
                <w:rFonts w:ascii="標楷體" w:hAnsi="標楷體"/>
              </w:rPr>
              <w:t>7204:</w:t>
            </w:r>
            <w:r>
              <w:rPr>
                <w:rFonts w:ascii="標楷體" w:hAnsi="標楷體" w:hint="eastAsia"/>
              </w:rPr>
              <w:t>客觀減損條件改為下拉式選單</w:t>
            </w:r>
          </w:p>
          <w:p w14:paraId="5C5123ED" w14:textId="34A48F9B" w:rsidR="00F45DAD" w:rsidRDefault="00F45DAD" w:rsidP="00F45DAD">
            <w:pPr>
              <w:pStyle w:val="11"/>
              <w:spacing w:before="0" w:line="320" w:lineRule="exact"/>
              <w:ind w:left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吳承憲:</w:t>
            </w:r>
          </w:p>
          <w:p w14:paraId="1B985DAE" w14:textId="0BFF8DFD" w:rsidR="00F45DAD" w:rsidRPr="00E1064E" w:rsidRDefault="00F45DAD" w:rsidP="00F45DAD">
            <w:pPr>
              <w:pStyle w:val="11"/>
              <w:numPr>
                <w:ilvl w:val="0"/>
                <w:numId w:val="35"/>
              </w:numPr>
              <w:spacing w:before="0" w:line="320" w:lineRule="exact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</w:t>
            </w:r>
            <w:r>
              <w:rPr>
                <w:rFonts w:ascii="標楷體" w:hAnsi="標楷體"/>
              </w:rPr>
              <w:t>2153:</w:t>
            </w:r>
            <w:r>
              <w:rPr>
                <w:rFonts w:ascii="標楷體" w:hAnsi="標楷體" w:hint="eastAsia"/>
              </w:rPr>
              <w:t>新增</w:t>
            </w:r>
            <w:proofErr w:type="spellStart"/>
            <w:r>
              <w:rPr>
                <w:rFonts w:ascii="標楷體" w:hAnsi="標楷體" w:hint="eastAsia"/>
              </w:rPr>
              <w:t>E</w:t>
            </w:r>
            <w:r>
              <w:rPr>
                <w:rFonts w:ascii="標楷體" w:hAnsi="標楷體"/>
              </w:rPr>
              <w:t>loan</w:t>
            </w:r>
            <w:proofErr w:type="spellEnd"/>
            <w:r>
              <w:rPr>
                <w:rFonts w:ascii="標楷體" w:hAnsi="標楷體" w:hint="eastAsia"/>
              </w:rPr>
              <w:t>報送欄位[徵信人員]、[估價覆核人員]</w:t>
            </w:r>
          </w:p>
        </w:tc>
        <w:tc>
          <w:tcPr>
            <w:tcW w:w="1134" w:type="dxa"/>
            <w:vAlign w:val="center"/>
          </w:tcPr>
          <w:p w14:paraId="69AFC746" w14:textId="77777777" w:rsidR="00F45DAD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lastRenderedPageBreak/>
              <w:t>蘇曉玲</w:t>
            </w:r>
          </w:p>
          <w:p w14:paraId="3F4E9827" w14:textId="35B0D5E6" w:rsidR="00F45DAD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lastRenderedPageBreak/>
              <w:t>陳昱衡</w:t>
            </w:r>
          </w:p>
        </w:tc>
        <w:tc>
          <w:tcPr>
            <w:tcW w:w="713" w:type="dxa"/>
          </w:tcPr>
          <w:p w14:paraId="452FF5FF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5BFD0BB4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F45DAD" w:rsidRPr="00734541" w14:paraId="3560616B" w14:textId="77777777" w:rsidTr="00DD5461">
        <w:tc>
          <w:tcPr>
            <w:tcW w:w="1108" w:type="dxa"/>
            <w:vAlign w:val="center"/>
          </w:tcPr>
          <w:p w14:paraId="43B428CA" w14:textId="50AE6608" w:rsidR="00F45DAD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</w:t>
            </w:r>
            <w:r>
              <w:rPr>
                <w:rFonts w:ascii="標楷體" w:hAnsi="標楷體"/>
              </w:rPr>
              <w:t>1.94</w:t>
            </w:r>
          </w:p>
        </w:tc>
        <w:tc>
          <w:tcPr>
            <w:tcW w:w="1581" w:type="dxa"/>
            <w:vAlign w:val="center"/>
          </w:tcPr>
          <w:p w14:paraId="718D9516" w14:textId="493C8C92" w:rsidR="00F45DAD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2/03/</w:t>
            </w:r>
            <w:r>
              <w:rPr>
                <w:rFonts w:ascii="標楷體" w:hAnsi="標楷體"/>
              </w:rPr>
              <w:t>01</w:t>
            </w:r>
          </w:p>
        </w:tc>
        <w:tc>
          <w:tcPr>
            <w:tcW w:w="4252" w:type="dxa"/>
            <w:vAlign w:val="center"/>
          </w:tcPr>
          <w:p w14:paraId="30D59573" w14:textId="11AF6E31" w:rsidR="00F45DAD" w:rsidRDefault="00F45DAD" w:rsidP="00F45DAD">
            <w:pPr>
              <w:pStyle w:val="11"/>
              <w:spacing w:before="0" w:line="320" w:lineRule="exact"/>
              <w:ind w:left="0"/>
              <w:rPr>
                <w:rFonts w:ascii="標楷體" w:hAnsi="標楷體" w:hint="eastAsia"/>
              </w:rPr>
            </w:pPr>
            <w:r w:rsidRPr="00734541">
              <w:rPr>
                <w:rFonts w:ascii="標楷體" w:hAnsi="標楷體" w:hint="eastAsia"/>
              </w:rPr>
              <w:t>URS交付：</w:t>
            </w:r>
            <w:r>
              <w:rPr>
                <w:rFonts w:ascii="標楷體" w:hAnsi="標楷體" w:hint="eastAsia"/>
              </w:rPr>
              <w:t>L</w:t>
            </w:r>
            <w:r>
              <w:rPr>
                <w:rFonts w:ascii="標楷體" w:hAnsi="標楷體"/>
              </w:rPr>
              <w:t>7205</w:t>
            </w:r>
            <w:proofErr w:type="gramStart"/>
            <w:r w:rsidR="00E259A9">
              <w:rPr>
                <w:rFonts w:ascii="標楷體" w:hAnsi="標楷體" w:hint="eastAsia"/>
                <w:highlight w:val="darkYellow"/>
              </w:rPr>
              <w:t>深黃</w:t>
            </w:r>
            <w:r w:rsidR="00E259A9" w:rsidRPr="00202E1C">
              <w:rPr>
                <w:rFonts w:ascii="標楷體" w:hAnsi="標楷體" w:hint="eastAsia"/>
                <w:highlight w:val="darkYellow"/>
              </w:rPr>
              <w:t>底</w:t>
            </w:r>
            <w:proofErr w:type="gramEnd"/>
          </w:p>
          <w:p w14:paraId="618CE5BD" w14:textId="77777777" w:rsidR="00F45DAD" w:rsidRDefault="00F45DAD" w:rsidP="00F45DAD">
            <w:pPr>
              <w:pStyle w:val="11"/>
              <w:spacing w:before="0" w:line="320" w:lineRule="exact"/>
              <w:ind w:left="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U</w:t>
            </w:r>
            <w:r>
              <w:rPr>
                <w:rFonts w:ascii="標楷體" w:hAnsi="標楷體"/>
                <w:lang w:eastAsia="zh-HK"/>
              </w:rPr>
              <w:t>RS</w:t>
            </w:r>
            <w:r>
              <w:rPr>
                <w:rFonts w:ascii="標楷體" w:hAnsi="標楷體" w:hint="eastAsia"/>
                <w:lang w:eastAsia="zh-HK"/>
              </w:rPr>
              <w:t>更新交付：</w:t>
            </w:r>
          </w:p>
          <w:p w14:paraId="5F9D66AD" w14:textId="1BEDB29E" w:rsidR="00F45DAD" w:rsidRPr="001E338F" w:rsidRDefault="00F45DAD" w:rsidP="00F45DAD">
            <w:pPr>
              <w:pStyle w:val="11"/>
              <w:spacing w:before="0" w:line="320" w:lineRule="exact"/>
              <w:ind w:left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  <w:lang w:eastAsia="zh-HK"/>
              </w:rPr>
              <w:t>吳承憲</w:t>
            </w:r>
            <w:r>
              <w:rPr>
                <w:rFonts w:ascii="標楷體" w:hAnsi="標楷體" w:hint="eastAsia"/>
              </w:rPr>
              <w:t>Defect</w:t>
            </w:r>
            <w:r>
              <w:rPr>
                <w:rFonts w:ascii="標楷體" w:hAnsi="標楷體" w:hint="eastAsia"/>
                <w:lang w:eastAsia="zh-HK"/>
              </w:rPr>
              <w:t>單</w:t>
            </w:r>
            <w:r>
              <w:rPr>
                <w:rFonts w:ascii="標楷體" w:hAnsi="標楷體" w:hint="eastAsia"/>
              </w:rPr>
              <w:t xml:space="preserve"> #1254:L1101</w:t>
            </w:r>
          </w:p>
        </w:tc>
        <w:tc>
          <w:tcPr>
            <w:tcW w:w="1134" w:type="dxa"/>
            <w:vAlign w:val="center"/>
          </w:tcPr>
          <w:p w14:paraId="10464B41" w14:textId="77777777" w:rsidR="00F45DAD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蘇曉玲</w:t>
            </w:r>
          </w:p>
          <w:p w14:paraId="3478D417" w14:textId="257F7095" w:rsidR="00F45DAD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張金龍</w:t>
            </w:r>
          </w:p>
        </w:tc>
        <w:tc>
          <w:tcPr>
            <w:tcW w:w="713" w:type="dxa"/>
          </w:tcPr>
          <w:p w14:paraId="1A6D36A6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6AD62BEF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F45DAD" w:rsidRPr="00734541" w14:paraId="4EB6B460" w14:textId="77777777" w:rsidTr="00DD5461">
        <w:tc>
          <w:tcPr>
            <w:tcW w:w="1108" w:type="dxa"/>
            <w:vAlign w:val="center"/>
          </w:tcPr>
          <w:p w14:paraId="29C149AF" w14:textId="7E4643AD" w:rsidR="00F45DAD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V1.95</w:t>
            </w:r>
          </w:p>
        </w:tc>
        <w:tc>
          <w:tcPr>
            <w:tcW w:w="1581" w:type="dxa"/>
            <w:vAlign w:val="center"/>
          </w:tcPr>
          <w:p w14:paraId="773499FC" w14:textId="382256E3" w:rsidR="00F45DAD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2/03/11</w:t>
            </w:r>
          </w:p>
        </w:tc>
        <w:tc>
          <w:tcPr>
            <w:tcW w:w="4252" w:type="dxa"/>
            <w:shd w:val="clear" w:color="auto" w:fill="FFFFFF" w:themeFill="background1"/>
            <w:vAlign w:val="center"/>
          </w:tcPr>
          <w:p w14:paraId="000D8E2C" w14:textId="25C79B9D" w:rsidR="00F45DAD" w:rsidRDefault="00F45DAD" w:rsidP="00F45DAD">
            <w:pPr>
              <w:pStyle w:val="11"/>
              <w:shd w:val="clear" w:color="auto" w:fill="FFFFFF" w:themeFill="background1"/>
              <w:spacing w:before="0" w:line="320" w:lineRule="exact"/>
              <w:ind w:left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更</w:t>
            </w:r>
            <w:r w:rsidRPr="002500FB">
              <w:rPr>
                <w:rFonts w:ascii="標楷體" w:hAnsi="標楷體" w:hint="eastAsia"/>
              </w:rPr>
              <w:t>新</w:t>
            </w:r>
            <w:r>
              <w:rPr>
                <w:rFonts w:ascii="標楷體" w:hAnsi="標楷體" w:hint="eastAsia"/>
              </w:rPr>
              <w:t>U</w:t>
            </w:r>
            <w:r>
              <w:rPr>
                <w:rFonts w:ascii="標楷體" w:hAnsi="標楷體"/>
              </w:rPr>
              <w:t>RS</w:t>
            </w:r>
            <w:r w:rsidRPr="002500FB">
              <w:rPr>
                <w:rFonts w:ascii="標楷體" w:hAnsi="標楷體" w:hint="eastAsia"/>
              </w:rPr>
              <w:t>:</w:t>
            </w:r>
            <w:r>
              <w:rPr>
                <w:rFonts w:ascii="標楷體" w:hAnsi="標楷體" w:hint="eastAsia"/>
                <w:highlight w:val="red"/>
              </w:rPr>
              <w:t>紅</w:t>
            </w:r>
            <w:r w:rsidRPr="002500FB">
              <w:rPr>
                <w:rFonts w:ascii="標楷體" w:hAnsi="標楷體" w:hint="eastAsia"/>
                <w:highlight w:val="red"/>
              </w:rPr>
              <w:t>底</w:t>
            </w:r>
          </w:p>
          <w:p w14:paraId="0654EAE3" w14:textId="77777777" w:rsidR="00F45DAD" w:rsidRDefault="00F45DAD" w:rsidP="00F45DAD">
            <w:pPr>
              <w:pStyle w:val="11"/>
              <w:shd w:val="clear" w:color="auto" w:fill="FFFFFF" w:themeFill="background1"/>
              <w:spacing w:before="0" w:line="320" w:lineRule="exact"/>
              <w:ind w:left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  <w:lang w:eastAsia="zh-HK"/>
              </w:rPr>
              <w:t>吳承憲</w:t>
            </w:r>
            <w:r>
              <w:rPr>
                <w:rFonts w:ascii="標楷體" w:hAnsi="標楷體" w:hint="eastAsia"/>
              </w:rPr>
              <w:t>:</w:t>
            </w:r>
          </w:p>
          <w:p w14:paraId="0B8ADB92" w14:textId="1A06C305" w:rsidR="00F45DAD" w:rsidRDefault="00F45DAD" w:rsidP="00F45DAD">
            <w:pPr>
              <w:pStyle w:val="11"/>
              <w:shd w:val="clear" w:color="auto" w:fill="FFFFFF" w:themeFill="background1"/>
              <w:spacing w:before="0" w:line="320" w:lineRule="exact"/>
              <w:ind w:left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1.L</w:t>
            </w:r>
            <w:r>
              <w:rPr>
                <w:rFonts w:ascii="標楷體" w:hAnsi="標楷體"/>
              </w:rPr>
              <w:t>2415:</w:t>
            </w:r>
            <w:r>
              <w:rPr>
                <w:rFonts w:ascii="標楷體" w:hAnsi="標楷體" w:hint="eastAsia"/>
              </w:rPr>
              <w:t>移除修改原因</w:t>
            </w:r>
            <w:proofErr w:type="spellStart"/>
            <w:r>
              <w:rPr>
                <w:rFonts w:ascii="標楷體" w:hAnsi="標楷體" w:hint="eastAsia"/>
              </w:rPr>
              <w:t>E</w:t>
            </w:r>
            <w:r>
              <w:rPr>
                <w:rFonts w:ascii="標楷體" w:hAnsi="標楷體"/>
              </w:rPr>
              <w:t>loan</w:t>
            </w:r>
            <w:proofErr w:type="spellEnd"/>
            <w:r>
              <w:rPr>
                <w:rFonts w:ascii="標楷體" w:hAnsi="標楷體" w:hint="eastAsia"/>
              </w:rPr>
              <w:t>報送欄位</w:t>
            </w:r>
          </w:p>
          <w:p w14:paraId="38044977" w14:textId="07D7A907" w:rsidR="00F45DAD" w:rsidRPr="002500FB" w:rsidRDefault="00F45DAD" w:rsidP="00F45DAD">
            <w:pPr>
              <w:pStyle w:val="11"/>
              <w:shd w:val="clear" w:color="auto" w:fill="FFFFFF" w:themeFill="background1"/>
              <w:spacing w:before="0" w:line="320" w:lineRule="exact"/>
              <w:ind w:left="0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2</w:t>
            </w:r>
            <w:r>
              <w:rPr>
                <w:rFonts w:ascii="標楷體" w:hAnsi="標楷體" w:hint="eastAsia"/>
              </w:rPr>
              <w:t>.L</w:t>
            </w:r>
            <w:r>
              <w:rPr>
                <w:rFonts w:ascii="標楷體" w:hAnsi="標楷體"/>
              </w:rPr>
              <w:t>2416:</w:t>
            </w:r>
            <w:r>
              <w:rPr>
                <w:rFonts w:ascii="標楷體" w:hAnsi="標楷體" w:hint="eastAsia"/>
              </w:rPr>
              <w:t>移除修改原因</w:t>
            </w:r>
            <w:proofErr w:type="spellStart"/>
            <w:r>
              <w:rPr>
                <w:rFonts w:ascii="標楷體" w:hAnsi="標楷體" w:hint="eastAsia"/>
              </w:rPr>
              <w:t>E</w:t>
            </w:r>
            <w:r>
              <w:rPr>
                <w:rFonts w:ascii="標楷體" w:hAnsi="標楷體"/>
              </w:rPr>
              <w:t>loan</w:t>
            </w:r>
            <w:proofErr w:type="spellEnd"/>
            <w:r>
              <w:rPr>
                <w:rFonts w:ascii="標楷體" w:hAnsi="標楷體" w:hint="eastAsia"/>
              </w:rPr>
              <w:t>報送欄位</w:t>
            </w:r>
          </w:p>
        </w:tc>
        <w:tc>
          <w:tcPr>
            <w:tcW w:w="1134" w:type="dxa"/>
            <w:vAlign w:val="center"/>
          </w:tcPr>
          <w:p w14:paraId="178329E2" w14:textId="6B6CBC20" w:rsidR="00F45DAD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陳昱衡</w:t>
            </w:r>
          </w:p>
        </w:tc>
        <w:tc>
          <w:tcPr>
            <w:tcW w:w="713" w:type="dxa"/>
          </w:tcPr>
          <w:p w14:paraId="1DEA79CD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474F77E0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F45DAD" w:rsidRPr="00734541" w14:paraId="3CCE5501" w14:textId="77777777" w:rsidTr="00DD5461">
        <w:tc>
          <w:tcPr>
            <w:tcW w:w="1108" w:type="dxa"/>
            <w:vAlign w:val="center"/>
          </w:tcPr>
          <w:p w14:paraId="2A9AB518" w14:textId="6DBF0A53" w:rsidR="00F45DAD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V1.96</w:t>
            </w:r>
          </w:p>
        </w:tc>
        <w:tc>
          <w:tcPr>
            <w:tcW w:w="1581" w:type="dxa"/>
            <w:vAlign w:val="center"/>
          </w:tcPr>
          <w:p w14:paraId="0C222241" w14:textId="68342806" w:rsidR="00F45DAD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2/04/01</w:t>
            </w:r>
          </w:p>
        </w:tc>
        <w:tc>
          <w:tcPr>
            <w:tcW w:w="4252" w:type="dxa"/>
            <w:shd w:val="clear" w:color="auto" w:fill="FFFFFF" w:themeFill="background1"/>
            <w:vAlign w:val="center"/>
          </w:tcPr>
          <w:p w14:paraId="6C63739B" w14:textId="77777777" w:rsidR="00F45DAD" w:rsidRDefault="00F45DAD" w:rsidP="00F45DAD">
            <w:pPr>
              <w:pStyle w:val="11"/>
              <w:shd w:val="clear" w:color="auto" w:fill="FFFFFF" w:themeFill="background1"/>
              <w:spacing w:before="0" w:line="320" w:lineRule="exact"/>
              <w:ind w:left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更新URS</w:t>
            </w:r>
            <w:r>
              <w:rPr>
                <w:rFonts w:ascii="標楷體" w:hAnsi="標楷體"/>
              </w:rPr>
              <w:t>:</w:t>
            </w:r>
            <w:r w:rsidRPr="00F35DF8">
              <w:rPr>
                <w:rFonts w:ascii="標楷體" w:hAnsi="標楷體" w:hint="eastAsia"/>
                <w:highlight w:val="lightGray"/>
              </w:rPr>
              <w:t>灰底</w:t>
            </w:r>
          </w:p>
          <w:p w14:paraId="140D97B9" w14:textId="77777777" w:rsidR="00F45DAD" w:rsidRDefault="00F45DAD" w:rsidP="00F45DAD">
            <w:pPr>
              <w:pStyle w:val="11"/>
              <w:shd w:val="clear" w:color="auto" w:fill="FFFFFF" w:themeFill="background1"/>
              <w:spacing w:before="0" w:line="320" w:lineRule="exact"/>
              <w:ind w:left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  <w:lang w:eastAsia="zh-HK"/>
              </w:rPr>
              <w:t>吳承憲</w:t>
            </w:r>
            <w:r>
              <w:rPr>
                <w:rFonts w:ascii="標楷體" w:hAnsi="標楷體" w:hint="eastAsia"/>
              </w:rPr>
              <w:t>:</w:t>
            </w:r>
          </w:p>
          <w:p w14:paraId="423C6880" w14:textId="77777777" w:rsidR="00F45DAD" w:rsidRDefault="00F45DAD" w:rsidP="00F45DAD">
            <w:pPr>
              <w:pStyle w:val="11"/>
              <w:shd w:val="clear" w:color="auto" w:fill="FFFFFF" w:themeFill="background1"/>
              <w:spacing w:before="0" w:line="320" w:lineRule="exact"/>
              <w:ind w:left="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</w:rPr>
              <w:t>1.L</w:t>
            </w:r>
            <w:r>
              <w:rPr>
                <w:rFonts w:ascii="標楷體" w:hAnsi="標楷體"/>
              </w:rPr>
              <w:t>2</w:t>
            </w:r>
            <w:r>
              <w:rPr>
                <w:rFonts w:ascii="標楷體" w:hAnsi="標楷體" w:hint="eastAsia"/>
              </w:rPr>
              <w:t>1</w:t>
            </w:r>
            <w:r>
              <w:rPr>
                <w:rFonts w:ascii="標楷體" w:hAnsi="標楷體"/>
              </w:rPr>
              <w:t>1</w:t>
            </w:r>
            <w:r>
              <w:rPr>
                <w:rFonts w:ascii="標楷體" w:hAnsi="標楷體" w:hint="eastAsia"/>
              </w:rPr>
              <w:t>1</w:t>
            </w:r>
            <w:r>
              <w:rPr>
                <w:rFonts w:ascii="標楷體" w:hAnsi="標楷體"/>
              </w:rPr>
              <w:t>:</w:t>
            </w:r>
            <w:r w:rsidRPr="00734541">
              <w:rPr>
                <w:rFonts w:ascii="標楷體" w:hAnsi="標楷體" w:hint="eastAsia"/>
                <w:lang w:eastAsia="zh-HK"/>
              </w:rPr>
              <w:t>異動電文</w:t>
            </w:r>
          </w:p>
          <w:p w14:paraId="1488C480" w14:textId="0F974BB0" w:rsidR="00F45DAD" w:rsidRPr="00F35DF8" w:rsidRDefault="00F45DAD" w:rsidP="00F45DAD">
            <w:pPr>
              <w:pStyle w:val="11"/>
              <w:shd w:val="clear" w:color="auto" w:fill="FFFFFF" w:themeFill="background1"/>
              <w:spacing w:before="0" w:line="320" w:lineRule="exact"/>
              <w:ind w:left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(新增</w:t>
            </w:r>
            <w:proofErr w:type="spellStart"/>
            <w:r>
              <w:rPr>
                <w:rFonts w:ascii="標楷體" w:hAnsi="標楷體" w:hint="eastAsia"/>
              </w:rPr>
              <w:t>I</w:t>
            </w:r>
            <w:r>
              <w:rPr>
                <w:rFonts w:ascii="標楷體" w:hAnsi="標楷體"/>
              </w:rPr>
              <w:t>sDate</w:t>
            </w:r>
            <w:proofErr w:type="spellEnd"/>
            <w:r>
              <w:rPr>
                <w:rFonts w:ascii="標楷體" w:hAnsi="標楷體" w:hint="eastAsia"/>
              </w:rPr>
              <w:t>)配合案件申請檔</w:t>
            </w:r>
          </w:p>
        </w:tc>
        <w:tc>
          <w:tcPr>
            <w:tcW w:w="1134" w:type="dxa"/>
            <w:vAlign w:val="center"/>
          </w:tcPr>
          <w:p w14:paraId="5DE70E68" w14:textId="21987F04" w:rsidR="00F45DAD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陳昱衡</w:t>
            </w:r>
          </w:p>
        </w:tc>
        <w:tc>
          <w:tcPr>
            <w:tcW w:w="713" w:type="dxa"/>
          </w:tcPr>
          <w:p w14:paraId="0420968F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713C9934" w14:textId="77777777" w:rsidR="00F45DAD" w:rsidRPr="00734541" w:rsidRDefault="00F45DA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  <w:tr w:rsidR="00A00F7D" w:rsidRPr="00734541" w14:paraId="05778FE8" w14:textId="77777777" w:rsidTr="00DD5461">
        <w:tc>
          <w:tcPr>
            <w:tcW w:w="1108" w:type="dxa"/>
            <w:vAlign w:val="center"/>
          </w:tcPr>
          <w:p w14:paraId="5800AD19" w14:textId="0FF21C15" w:rsidR="00A00F7D" w:rsidRDefault="00A00F7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V1.97</w:t>
            </w:r>
          </w:p>
        </w:tc>
        <w:tc>
          <w:tcPr>
            <w:tcW w:w="1581" w:type="dxa"/>
            <w:vAlign w:val="center"/>
          </w:tcPr>
          <w:p w14:paraId="2CFD8CD2" w14:textId="3CC380AE" w:rsidR="00A00F7D" w:rsidRDefault="00A00F7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2/04/</w:t>
            </w:r>
            <w:r w:rsidR="0080675B">
              <w:rPr>
                <w:rFonts w:ascii="標楷體" w:hAnsi="標楷體"/>
              </w:rPr>
              <w:t>15</w:t>
            </w:r>
          </w:p>
        </w:tc>
        <w:tc>
          <w:tcPr>
            <w:tcW w:w="4252" w:type="dxa"/>
            <w:shd w:val="clear" w:color="auto" w:fill="FFFFFF" w:themeFill="background1"/>
            <w:vAlign w:val="center"/>
          </w:tcPr>
          <w:p w14:paraId="046BE5A2" w14:textId="2E03270D" w:rsidR="00A00F7D" w:rsidRDefault="00A00F7D" w:rsidP="00A00F7D">
            <w:pPr>
              <w:pStyle w:val="11"/>
              <w:shd w:val="clear" w:color="auto" w:fill="FFFFFF" w:themeFill="background1"/>
              <w:spacing w:before="0" w:line="320" w:lineRule="exact"/>
              <w:ind w:left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更新URS</w:t>
            </w:r>
            <w:r>
              <w:rPr>
                <w:rFonts w:ascii="標楷體" w:hAnsi="標楷體"/>
              </w:rPr>
              <w:t>:</w:t>
            </w:r>
            <w:r w:rsidRPr="00A00F7D">
              <w:rPr>
                <w:rFonts w:ascii="標楷體" w:hAnsi="標楷體" w:hint="eastAsia"/>
                <w:highlight w:val="yellow"/>
              </w:rPr>
              <w:t>黃底</w:t>
            </w:r>
          </w:p>
          <w:p w14:paraId="3A552ED9" w14:textId="77777777" w:rsidR="00A00F7D" w:rsidRDefault="00A00F7D" w:rsidP="00A00F7D">
            <w:pPr>
              <w:pStyle w:val="11"/>
              <w:shd w:val="clear" w:color="auto" w:fill="FFFFFF" w:themeFill="background1"/>
              <w:spacing w:before="0" w:line="320" w:lineRule="exact"/>
              <w:ind w:left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  <w:lang w:eastAsia="zh-HK"/>
              </w:rPr>
              <w:t>吳承憲</w:t>
            </w:r>
            <w:r>
              <w:rPr>
                <w:rFonts w:ascii="標楷體" w:hAnsi="標楷體" w:hint="eastAsia"/>
              </w:rPr>
              <w:t>:</w:t>
            </w:r>
          </w:p>
          <w:p w14:paraId="70F3211B" w14:textId="194AFB1F" w:rsidR="00A00F7D" w:rsidRDefault="00A00F7D" w:rsidP="00A00F7D">
            <w:pPr>
              <w:pStyle w:val="11"/>
              <w:shd w:val="clear" w:color="auto" w:fill="FFFFFF" w:themeFill="background1"/>
              <w:spacing w:before="0" w:line="320" w:lineRule="exact"/>
              <w:ind w:left="0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</w:rPr>
              <w:t>1.L</w:t>
            </w:r>
            <w:r>
              <w:rPr>
                <w:rFonts w:ascii="標楷體" w:hAnsi="標楷體"/>
              </w:rPr>
              <w:t>2415:</w:t>
            </w:r>
            <w:r>
              <w:rPr>
                <w:rFonts w:ascii="標楷體" w:hAnsi="標楷體" w:hint="eastAsia"/>
                <w:lang w:eastAsia="zh-HK"/>
              </w:rPr>
              <w:t>欄位備註</w:t>
            </w:r>
            <w:r>
              <w:rPr>
                <w:rFonts w:ascii="標楷體" w:hAnsi="標楷體" w:hint="eastAsia"/>
              </w:rPr>
              <w:t>(</w:t>
            </w:r>
            <w:r w:rsidRPr="008F20B5">
              <w:rPr>
                <w:rFonts w:ascii="標楷體" w:hAnsi="標楷體" w:cs="新細明體" w:hint="eastAsia"/>
                <w:color w:val="000000"/>
              </w:rPr>
              <w:t>建物主要建材</w:t>
            </w:r>
            <w:r>
              <w:rPr>
                <w:rFonts w:ascii="標楷體" w:hAnsi="標楷體" w:hint="eastAsia"/>
              </w:rPr>
              <w:t>)</w:t>
            </w:r>
          </w:p>
          <w:p w14:paraId="16102DFB" w14:textId="06598750" w:rsidR="00A00F7D" w:rsidRDefault="00A00F7D" w:rsidP="00DD5461">
            <w:pPr>
              <w:pStyle w:val="11"/>
              <w:shd w:val="clear" w:color="auto" w:fill="FFFFFF" w:themeFill="background1"/>
              <w:spacing w:before="0" w:line="320" w:lineRule="exact"/>
              <w:ind w:left="0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.</w:t>
            </w:r>
            <w:r>
              <w:rPr>
                <w:rFonts w:ascii="標楷體" w:hAnsi="標楷體" w:hint="eastAsia"/>
              </w:rPr>
              <w:t>L</w:t>
            </w:r>
            <w:r>
              <w:rPr>
                <w:rFonts w:ascii="標楷體" w:hAnsi="標楷體"/>
              </w:rPr>
              <w:t>4610:</w:t>
            </w:r>
            <w:r>
              <w:rPr>
                <w:rFonts w:ascii="標楷體" w:hAnsi="標楷體" w:hint="eastAsia"/>
              </w:rPr>
              <w:t>欄位備註(</w:t>
            </w:r>
            <w:r w:rsidRPr="004A1C2C">
              <w:rPr>
                <w:rFonts w:ascii="標楷體" w:hAnsi="標楷體" w:cs="新細明體" w:hint="eastAsia"/>
              </w:rPr>
              <w:t>保險類別</w:t>
            </w:r>
            <w:r>
              <w:rPr>
                <w:rFonts w:ascii="標楷體" w:hAnsi="標楷體" w:hint="eastAsia"/>
              </w:rPr>
              <w:t>)</w:t>
            </w:r>
          </w:p>
        </w:tc>
        <w:tc>
          <w:tcPr>
            <w:tcW w:w="1134" w:type="dxa"/>
            <w:vAlign w:val="center"/>
          </w:tcPr>
          <w:p w14:paraId="05C0B9EC" w14:textId="46EC3FEF" w:rsidR="00A00F7D" w:rsidRDefault="00A00F7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陳昱衡</w:t>
            </w:r>
          </w:p>
        </w:tc>
        <w:tc>
          <w:tcPr>
            <w:tcW w:w="713" w:type="dxa"/>
          </w:tcPr>
          <w:p w14:paraId="4DA94E01" w14:textId="77777777" w:rsidR="00A00F7D" w:rsidRPr="00734541" w:rsidRDefault="00A00F7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732249D6" w14:textId="77777777" w:rsidR="00A00F7D" w:rsidRPr="00734541" w:rsidRDefault="00A00F7D" w:rsidP="00F45DAD">
            <w:pPr>
              <w:pStyle w:val="11"/>
              <w:spacing w:before="0" w:line="320" w:lineRule="exact"/>
              <w:rPr>
                <w:rFonts w:ascii="標楷體" w:hAnsi="標楷體"/>
              </w:rPr>
            </w:pPr>
          </w:p>
        </w:tc>
      </w:tr>
    </w:tbl>
    <w:p w14:paraId="31D95B34" w14:textId="77777777" w:rsidR="00D22C68" w:rsidRDefault="00D22C68" w:rsidP="00E85D77">
      <w:pPr>
        <w:pStyle w:val="af8"/>
        <w:rPr>
          <w:rFonts w:ascii="標楷體" w:hAnsi="標楷體"/>
        </w:rPr>
      </w:pPr>
      <w:r w:rsidRPr="008F20B5">
        <w:rPr>
          <w:rFonts w:ascii="標楷體" w:hAnsi="標楷體"/>
        </w:rPr>
        <w:br w:type="page"/>
      </w:r>
      <w:r w:rsidR="0011788D" w:rsidRPr="008F20B5">
        <w:rPr>
          <w:rFonts w:ascii="標楷體" w:hAnsi="標楷體"/>
        </w:rPr>
        <w:lastRenderedPageBreak/>
        <w:t>目　　錄</w:t>
      </w:r>
    </w:p>
    <w:p w14:paraId="056F538F" w14:textId="6D495B15" w:rsidR="00E85D77" w:rsidRDefault="00E85D77" w:rsidP="00EE71AB"/>
    <w:p w14:paraId="10946BDE" w14:textId="46ADCD85" w:rsidR="0032773D" w:rsidRDefault="00FD4998">
      <w:pPr>
        <w:pStyle w:val="12"/>
        <w:rPr>
          <w:rFonts w:asciiTheme="minorHAnsi" w:eastAsiaTheme="minorEastAsia" w:hAnsiTheme="minorHAnsi" w:cstheme="minorBidi"/>
          <w:b w:val="0"/>
          <w:caps w:val="0"/>
          <w:szCs w:val="22"/>
        </w:rPr>
      </w:pPr>
      <w:r>
        <w:rPr>
          <w:sz w:val="28"/>
        </w:rPr>
        <w:fldChar w:fldCharType="begin"/>
      </w:r>
      <w:r>
        <w:rPr>
          <w:sz w:val="28"/>
        </w:rPr>
        <w:instrText xml:space="preserve"> TOC \o "1-3" \h \z \u </w:instrText>
      </w:r>
      <w:r>
        <w:rPr>
          <w:sz w:val="28"/>
        </w:rPr>
        <w:fldChar w:fldCharType="separate"/>
      </w:r>
      <w:hyperlink w:anchor="_Toc100928111" w:history="1">
        <w:r w:rsidR="0032773D" w:rsidRPr="003457C5">
          <w:rPr>
            <w:rStyle w:val="a7"/>
            <w:rFonts w:ascii="標楷體" w:hAnsi="標楷體" w:hint="eastAsia"/>
          </w:rPr>
          <w:t>第</w:t>
        </w:r>
        <w:r w:rsidR="0032773D" w:rsidRPr="003457C5">
          <w:rPr>
            <w:rStyle w:val="a7"/>
            <w:rFonts w:ascii="標楷體" w:hAnsi="標楷體"/>
          </w:rPr>
          <w:t>1</w:t>
        </w:r>
        <w:r w:rsidR="0032773D" w:rsidRPr="003457C5">
          <w:rPr>
            <w:rStyle w:val="a7"/>
            <w:rFonts w:ascii="標楷體" w:hAnsi="標楷體" w:hint="eastAsia"/>
          </w:rPr>
          <w:t>章</w:t>
        </w:r>
        <w:r w:rsidR="0032773D" w:rsidRPr="003457C5">
          <w:rPr>
            <w:rStyle w:val="a7"/>
            <w:rFonts w:ascii="標楷體" w:hAnsi="標楷體"/>
          </w:rPr>
          <w:t xml:space="preserve"> </w:t>
        </w:r>
        <w:r w:rsidR="0032773D" w:rsidRPr="003457C5">
          <w:rPr>
            <w:rStyle w:val="a7"/>
            <w:rFonts w:ascii="標楷體" w:hAnsi="標楷體" w:hint="eastAsia"/>
          </w:rPr>
          <w:t>概述</w:t>
        </w:r>
        <w:r w:rsidR="0032773D">
          <w:rPr>
            <w:webHidden/>
          </w:rPr>
          <w:tab/>
        </w:r>
        <w:r w:rsidR="0032773D">
          <w:rPr>
            <w:webHidden/>
          </w:rPr>
          <w:fldChar w:fldCharType="begin"/>
        </w:r>
        <w:r w:rsidR="0032773D">
          <w:rPr>
            <w:webHidden/>
          </w:rPr>
          <w:instrText xml:space="preserve"> PAGEREF _Toc100928111 \h </w:instrText>
        </w:r>
        <w:r w:rsidR="0032773D">
          <w:rPr>
            <w:webHidden/>
          </w:rPr>
        </w:r>
        <w:r w:rsidR="0032773D">
          <w:rPr>
            <w:webHidden/>
          </w:rPr>
          <w:fldChar w:fldCharType="separate"/>
        </w:r>
        <w:r w:rsidR="0032773D">
          <w:rPr>
            <w:webHidden/>
          </w:rPr>
          <w:t>1</w:t>
        </w:r>
        <w:r w:rsidR="0032773D">
          <w:rPr>
            <w:webHidden/>
          </w:rPr>
          <w:fldChar w:fldCharType="end"/>
        </w:r>
      </w:hyperlink>
    </w:p>
    <w:p w14:paraId="28FADDDF" w14:textId="27C0E5A1" w:rsidR="0032773D" w:rsidRDefault="0032773D">
      <w:pPr>
        <w:pStyle w:val="22"/>
        <w:rPr>
          <w:rFonts w:asciiTheme="minorHAnsi" w:eastAsiaTheme="minorEastAsia" w:hAnsiTheme="minorHAnsi" w:cstheme="minorBidi"/>
          <w:b w:val="0"/>
          <w:sz w:val="24"/>
          <w:szCs w:val="22"/>
        </w:rPr>
      </w:pPr>
      <w:hyperlink w:anchor="_Toc100928112" w:history="1">
        <w:r w:rsidRPr="003457C5">
          <w:rPr>
            <w:rStyle w:val="a7"/>
            <w:rFonts w:ascii="標楷體" w:hAnsi="標楷體"/>
          </w:rPr>
          <w:t xml:space="preserve">1.1    </w:t>
        </w:r>
        <w:r w:rsidRPr="003457C5">
          <w:rPr>
            <w:rStyle w:val="a7"/>
            <w:rFonts w:ascii="標楷體" w:hAnsi="標楷體" w:hint="eastAsia"/>
          </w:rPr>
          <w:t>專案名稱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0092811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3B1E6CA8" w14:textId="142B592A" w:rsidR="0032773D" w:rsidRDefault="0032773D">
      <w:pPr>
        <w:pStyle w:val="22"/>
        <w:rPr>
          <w:rFonts w:asciiTheme="minorHAnsi" w:eastAsiaTheme="minorEastAsia" w:hAnsiTheme="minorHAnsi" w:cstheme="minorBidi"/>
          <w:b w:val="0"/>
          <w:sz w:val="24"/>
          <w:szCs w:val="22"/>
        </w:rPr>
      </w:pPr>
      <w:hyperlink w:anchor="_Toc100928113" w:history="1">
        <w:r w:rsidRPr="003457C5">
          <w:rPr>
            <w:rStyle w:val="a7"/>
            <w:rFonts w:ascii="標楷體" w:hAnsi="標楷體"/>
          </w:rPr>
          <w:t xml:space="preserve">1.2    </w:t>
        </w:r>
        <w:r w:rsidRPr="003457C5">
          <w:rPr>
            <w:rStyle w:val="a7"/>
            <w:rFonts w:ascii="標楷體" w:hAnsi="標楷體" w:hint="eastAsia"/>
          </w:rPr>
          <w:t>專案目標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0092811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193B4F29" w14:textId="26A1B4EA" w:rsidR="0032773D" w:rsidRDefault="0032773D">
      <w:pPr>
        <w:pStyle w:val="22"/>
        <w:rPr>
          <w:rFonts w:asciiTheme="minorHAnsi" w:eastAsiaTheme="minorEastAsia" w:hAnsiTheme="minorHAnsi" w:cstheme="minorBidi"/>
          <w:b w:val="0"/>
          <w:sz w:val="24"/>
          <w:szCs w:val="22"/>
        </w:rPr>
      </w:pPr>
      <w:hyperlink w:anchor="_Toc100928114" w:history="1">
        <w:r w:rsidRPr="003457C5">
          <w:rPr>
            <w:rStyle w:val="a7"/>
            <w:rFonts w:ascii="標楷體" w:hAnsi="標楷體"/>
          </w:rPr>
          <w:t xml:space="preserve">1.3    </w:t>
        </w:r>
        <w:r w:rsidRPr="003457C5">
          <w:rPr>
            <w:rStyle w:val="a7"/>
            <w:rFonts w:ascii="標楷體" w:hAnsi="標楷體" w:hint="eastAsia"/>
          </w:rPr>
          <w:t>系統範圍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0092811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14:paraId="1358A17A" w14:textId="5F8BAB1A" w:rsidR="0032773D" w:rsidRDefault="0032773D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00928115" w:history="1">
        <w:r w:rsidRPr="003457C5">
          <w:rPr>
            <w:rStyle w:val="a7"/>
            <w:rFonts w:ascii="標楷體" w:hAnsi="標楷體"/>
            <w:noProof/>
          </w:rPr>
          <w:t>1.3.1</w:t>
        </w:r>
        <w:r w:rsidRPr="003457C5">
          <w:rPr>
            <w:rStyle w:val="a7"/>
            <w:rFonts w:ascii="標楷體" w:hAnsi="標楷體" w:hint="eastAsia"/>
            <w:noProof/>
          </w:rPr>
          <w:t>系統範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09281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4A378708" w14:textId="4ABFA1C2" w:rsidR="0032773D" w:rsidRDefault="0032773D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00928116" w:history="1">
        <w:r w:rsidRPr="003457C5">
          <w:rPr>
            <w:rStyle w:val="a7"/>
            <w:rFonts w:ascii="標楷體" w:hAnsi="標楷體"/>
            <w:noProof/>
          </w:rPr>
          <w:t>1.3.2</w:t>
        </w:r>
        <w:r w:rsidRPr="003457C5">
          <w:rPr>
            <w:rStyle w:val="a7"/>
            <w:rFonts w:ascii="標楷體" w:hAnsi="標楷體" w:hint="eastAsia"/>
            <w:noProof/>
          </w:rPr>
          <w:t>系統範圍說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09281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4F442335" w14:textId="155DB7B5" w:rsidR="0032773D" w:rsidRDefault="0032773D">
      <w:pPr>
        <w:pStyle w:val="12"/>
        <w:rPr>
          <w:rFonts w:asciiTheme="minorHAnsi" w:eastAsiaTheme="minorEastAsia" w:hAnsiTheme="minorHAnsi" w:cstheme="minorBidi"/>
          <w:b w:val="0"/>
          <w:caps w:val="0"/>
          <w:szCs w:val="22"/>
        </w:rPr>
      </w:pPr>
      <w:hyperlink w:anchor="_Toc100928117" w:history="1">
        <w:r w:rsidRPr="003457C5">
          <w:rPr>
            <w:rStyle w:val="a7"/>
            <w:rFonts w:ascii="標楷體" w:hAnsi="標楷體" w:hint="eastAsia"/>
          </w:rPr>
          <w:t>第</w:t>
        </w:r>
        <w:r w:rsidRPr="003457C5">
          <w:rPr>
            <w:rStyle w:val="a7"/>
            <w:rFonts w:ascii="標楷體" w:hAnsi="標楷體"/>
          </w:rPr>
          <w:t>2</w:t>
        </w:r>
        <w:r w:rsidRPr="003457C5">
          <w:rPr>
            <w:rStyle w:val="a7"/>
            <w:rFonts w:ascii="標楷體" w:hAnsi="標楷體" w:hint="eastAsia"/>
          </w:rPr>
          <w:t>章</w:t>
        </w:r>
        <w:r w:rsidRPr="003457C5">
          <w:rPr>
            <w:rStyle w:val="a7"/>
            <w:rFonts w:ascii="標楷體" w:hAnsi="標楷體"/>
          </w:rPr>
          <w:t xml:space="preserve"> </w:t>
        </w:r>
        <w:r w:rsidRPr="003457C5">
          <w:rPr>
            <w:rStyle w:val="a7"/>
            <w:rFonts w:ascii="標楷體" w:hAnsi="標楷體" w:hint="eastAsia"/>
          </w:rPr>
          <w:t>需求說明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0092811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14:paraId="04079847" w14:textId="673B01CC" w:rsidR="0032773D" w:rsidRDefault="0032773D">
      <w:pPr>
        <w:pStyle w:val="22"/>
        <w:rPr>
          <w:rFonts w:asciiTheme="minorHAnsi" w:eastAsiaTheme="minorEastAsia" w:hAnsiTheme="minorHAnsi" w:cstheme="minorBidi"/>
          <w:b w:val="0"/>
          <w:sz w:val="24"/>
          <w:szCs w:val="22"/>
        </w:rPr>
      </w:pPr>
      <w:hyperlink w:anchor="_Toc100928118" w:history="1">
        <w:r w:rsidRPr="003457C5">
          <w:rPr>
            <w:rStyle w:val="a7"/>
            <w:rFonts w:ascii="標楷體" w:hAnsi="標楷體"/>
          </w:rPr>
          <w:t xml:space="preserve">2.1    </w:t>
        </w:r>
        <w:r w:rsidRPr="003457C5">
          <w:rPr>
            <w:rStyle w:val="a7"/>
            <w:rFonts w:ascii="標楷體" w:hAnsi="標楷體" w:hint="eastAsia"/>
          </w:rPr>
          <w:t>功能性需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0092811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14:paraId="32697E1C" w14:textId="2108814A" w:rsidR="0032773D" w:rsidRDefault="0032773D">
      <w:pPr>
        <w:pStyle w:val="32"/>
        <w:tabs>
          <w:tab w:val="left" w:pos="1680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00928119" w:history="1">
        <w:r w:rsidRPr="003457C5">
          <w:rPr>
            <w:rStyle w:val="a7"/>
            <w:rFonts w:ascii="標楷體" w:hAnsi="標楷體" w:hint="eastAsia"/>
            <w:noProof/>
          </w:rPr>
          <w:t>一、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3457C5">
          <w:rPr>
            <w:rStyle w:val="a7"/>
            <w:rFonts w:ascii="標楷體" w:hAnsi="標楷體"/>
            <w:noProof/>
          </w:rPr>
          <w:t>IFRS 9</w:t>
        </w:r>
        <w:r w:rsidRPr="003457C5">
          <w:rPr>
            <w:rStyle w:val="a7"/>
            <w:rFonts w:ascii="標楷體" w:hAnsi="標楷體" w:cs="標楷體" w:hint="eastAsia"/>
            <w:noProof/>
          </w:rPr>
          <w:t>作業</w:t>
        </w:r>
        <w:r w:rsidRPr="003457C5">
          <w:rPr>
            <w:rStyle w:val="a7"/>
            <w:rFonts w:ascii="標楷體" w:hAnsi="標楷體" w:hint="eastAsia"/>
            <w:noProof/>
          </w:rPr>
          <w:t>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09281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1417D95B" w14:textId="35570AC2" w:rsidR="0032773D" w:rsidRDefault="0032773D">
      <w:pPr>
        <w:pStyle w:val="32"/>
        <w:tabs>
          <w:tab w:val="left" w:pos="1680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00928120" w:history="1">
        <w:r w:rsidRPr="003457C5">
          <w:rPr>
            <w:rStyle w:val="a7"/>
            <w:rFonts w:ascii="標楷體" w:hAnsi="標楷體" w:hint="eastAsia"/>
            <w:noProof/>
          </w:rPr>
          <w:t>二、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3457C5">
          <w:rPr>
            <w:rStyle w:val="a7"/>
            <w:rFonts w:ascii="標楷體" w:hAnsi="標楷體" w:hint="eastAsia"/>
            <w:noProof/>
          </w:rPr>
          <w:t>輸出入介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09281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71FA4216" w14:textId="009B04E3" w:rsidR="0032773D" w:rsidRDefault="0032773D">
      <w:pPr>
        <w:pStyle w:val="32"/>
        <w:tabs>
          <w:tab w:val="left" w:pos="1680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00928121" w:history="1">
        <w:r w:rsidRPr="003457C5">
          <w:rPr>
            <w:rStyle w:val="a7"/>
            <w:rFonts w:ascii="標楷體" w:hAnsi="標楷體" w:hint="eastAsia"/>
            <w:noProof/>
          </w:rPr>
          <w:t>三、</w:t>
        </w:r>
        <w:r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Pr="003457C5">
          <w:rPr>
            <w:rStyle w:val="a7"/>
            <w:rFonts w:ascii="標楷體" w:hAnsi="標楷體"/>
            <w:noProof/>
          </w:rPr>
          <w:t>Eloan</w:t>
        </w:r>
        <w:r w:rsidRPr="003457C5">
          <w:rPr>
            <w:rStyle w:val="a7"/>
            <w:rFonts w:ascii="標楷體" w:hAnsi="標楷體" w:hint="eastAsia"/>
            <w:noProof/>
          </w:rPr>
          <w:t>介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09281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28C63184" w14:textId="734B9FD3" w:rsidR="0032773D" w:rsidRDefault="0032773D">
      <w:pPr>
        <w:pStyle w:val="22"/>
        <w:rPr>
          <w:rFonts w:asciiTheme="minorHAnsi" w:eastAsiaTheme="minorEastAsia" w:hAnsiTheme="minorHAnsi" w:cstheme="minorBidi"/>
          <w:b w:val="0"/>
          <w:sz w:val="24"/>
          <w:szCs w:val="22"/>
        </w:rPr>
      </w:pPr>
      <w:hyperlink w:anchor="_Toc100928122" w:history="1">
        <w:r w:rsidRPr="003457C5">
          <w:rPr>
            <w:rStyle w:val="a7"/>
            <w:rFonts w:ascii="標楷體" w:hAnsi="標楷體"/>
          </w:rPr>
          <w:t xml:space="preserve">2.2    </w:t>
        </w:r>
        <w:r w:rsidRPr="003457C5">
          <w:rPr>
            <w:rStyle w:val="a7"/>
            <w:rFonts w:ascii="標楷體" w:hAnsi="標楷體" w:hint="eastAsia"/>
          </w:rPr>
          <w:t>非功能性需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0092812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14:paraId="5666619B" w14:textId="001EBF9C" w:rsidR="0032773D" w:rsidRDefault="0032773D">
      <w:pPr>
        <w:pStyle w:val="12"/>
        <w:rPr>
          <w:rFonts w:asciiTheme="minorHAnsi" w:eastAsiaTheme="minorEastAsia" w:hAnsiTheme="minorHAnsi" w:cstheme="minorBidi"/>
          <w:b w:val="0"/>
          <w:caps w:val="0"/>
          <w:szCs w:val="22"/>
        </w:rPr>
      </w:pPr>
      <w:hyperlink w:anchor="_Toc100928123" w:history="1">
        <w:r w:rsidRPr="003457C5">
          <w:rPr>
            <w:rStyle w:val="a7"/>
            <w:rFonts w:hint="eastAsia"/>
          </w:rPr>
          <w:t>第</w:t>
        </w:r>
        <w:r w:rsidRPr="003457C5">
          <w:rPr>
            <w:rStyle w:val="a7"/>
          </w:rPr>
          <w:t>3</w:t>
        </w:r>
        <w:r w:rsidRPr="003457C5">
          <w:rPr>
            <w:rStyle w:val="a7"/>
            <w:rFonts w:hint="eastAsia"/>
          </w:rPr>
          <w:t>章</w:t>
        </w:r>
        <w:r w:rsidRPr="003457C5">
          <w:rPr>
            <w:rStyle w:val="a7"/>
          </w:rPr>
          <w:t xml:space="preserve"> </w:t>
        </w:r>
        <w:r w:rsidRPr="003457C5">
          <w:rPr>
            <w:rStyle w:val="a7"/>
            <w:rFonts w:hint="eastAsia"/>
          </w:rPr>
          <w:t>系統需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0092812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14:paraId="30BB4A2E" w14:textId="287F0D27" w:rsidR="0032773D" w:rsidRDefault="0032773D">
      <w:pPr>
        <w:pStyle w:val="22"/>
        <w:rPr>
          <w:rFonts w:asciiTheme="minorHAnsi" w:eastAsiaTheme="minorEastAsia" w:hAnsiTheme="minorHAnsi" w:cstheme="minorBidi"/>
          <w:b w:val="0"/>
          <w:sz w:val="24"/>
          <w:szCs w:val="22"/>
        </w:rPr>
      </w:pPr>
      <w:hyperlink w:anchor="_Toc100928124" w:history="1">
        <w:r w:rsidRPr="003457C5">
          <w:rPr>
            <w:rStyle w:val="a7"/>
          </w:rPr>
          <w:t xml:space="preserve">3.1    </w:t>
        </w:r>
        <w:r w:rsidRPr="003457C5">
          <w:rPr>
            <w:rStyle w:val="a7"/>
            <w:rFonts w:hint="eastAsia"/>
          </w:rPr>
          <w:t>系統功能結構圖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0092812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14:paraId="1C199C82" w14:textId="2CEC881C" w:rsidR="0032773D" w:rsidRDefault="0032773D">
      <w:pPr>
        <w:pStyle w:val="22"/>
        <w:rPr>
          <w:rFonts w:asciiTheme="minorHAnsi" w:eastAsiaTheme="minorEastAsia" w:hAnsiTheme="minorHAnsi" w:cstheme="minorBidi"/>
          <w:b w:val="0"/>
          <w:sz w:val="24"/>
          <w:szCs w:val="22"/>
        </w:rPr>
      </w:pPr>
      <w:hyperlink w:anchor="_Toc100928125" w:history="1">
        <w:r w:rsidRPr="003457C5">
          <w:rPr>
            <w:rStyle w:val="a7"/>
            <w:rFonts w:ascii="標楷體" w:hAnsi="標楷體"/>
          </w:rPr>
          <w:t>3.2</w:t>
        </w:r>
        <w:r>
          <w:rPr>
            <w:rFonts w:asciiTheme="minorHAnsi" w:eastAsiaTheme="minorEastAsia" w:hAnsiTheme="minorHAnsi" w:cstheme="minorBidi"/>
            <w:b w:val="0"/>
            <w:sz w:val="24"/>
            <w:szCs w:val="22"/>
          </w:rPr>
          <w:tab/>
        </w:r>
        <w:r w:rsidRPr="003457C5">
          <w:rPr>
            <w:rStyle w:val="a7"/>
            <w:rFonts w:ascii="標楷體" w:hAnsi="標楷體" w:hint="eastAsia"/>
          </w:rPr>
          <w:t>系統功能說明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0092812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2</w:t>
        </w:r>
        <w:r>
          <w:rPr>
            <w:webHidden/>
          </w:rPr>
          <w:fldChar w:fldCharType="end"/>
        </w:r>
      </w:hyperlink>
    </w:p>
    <w:p w14:paraId="1D95D9E1" w14:textId="5925091E" w:rsidR="0032773D" w:rsidRDefault="0032773D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00928126" w:history="1">
        <w:r w:rsidRPr="003457C5">
          <w:rPr>
            <w:rStyle w:val="a7"/>
            <w:rFonts w:ascii="標楷體" w:hAnsi="標楷體" w:hint="eastAsia"/>
            <w:noProof/>
          </w:rPr>
          <w:t>一、</w:t>
        </w:r>
        <w:r w:rsidRPr="003457C5">
          <w:rPr>
            <w:rStyle w:val="a7"/>
            <w:rFonts w:ascii="標楷體" w:hAnsi="標楷體"/>
            <w:noProof/>
          </w:rPr>
          <w:t>IFRS 9</w:t>
        </w:r>
        <w:r w:rsidRPr="003457C5">
          <w:rPr>
            <w:rStyle w:val="a7"/>
            <w:rFonts w:ascii="標楷體" w:hAnsi="標楷體" w:hint="eastAsia"/>
            <w:noProof/>
          </w:rPr>
          <w:t>作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09281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18D45E7D" w14:textId="07645F0F" w:rsidR="0032773D" w:rsidRDefault="0032773D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00928127" w:history="1">
        <w:r w:rsidRPr="003457C5">
          <w:rPr>
            <w:rStyle w:val="a7"/>
            <w:rFonts w:ascii="標楷體" w:hAnsi="標楷體"/>
            <w:b/>
            <w:noProof/>
          </w:rPr>
          <w:t>(1)</w:t>
        </w:r>
        <w:r w:rsidRPr="003457C5">
          <w:rPr>
            <w:rStyle w:val="a7"/>
            <w:rFonts w:ascii="標楷體" w:hAnsi="標楷體"/>
            <w:bCs/>
            <w:noProof/>
          </w:rPr>
          <w:t xml:space="preserve"> L</w:t>
        </w:r>
        <w:r w:rsidRPr="003457C5">
          <w:rPr>
            <w:rStyle w:val="a7"/>
            <w:rFonts w:ascii="標楷體" w:hAnsi="標楷體"/>
            <w:b/>
            <w:noProof/>
          </w:rPr>
          <w:t>7022</w:t>
        </w:r>
        <w:r w:rsidRPr="003457C5">
          <w:rPr>
            <w:rStyle w:val="a7"/>
            <w:rFonts w:ascii="標楷體" w:hAnsi="標楷體" w:hint="eastAsia"/>
            <w:b/>
            <w:noProof/>
          </w:rPr>
          <w:t>違約損失率檔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09281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26399B68" w14:textId="35068FC5" w:rsidR="0032773D" w:rsidRDefault="0032773D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00928128" w:history="1">
        <w:r w:rsidRPr="003457C5">
          <w:rPr>
            <w:rStyle w:val="a7"/>
            <w:rFonts w:ascii="標楷體" w:hAnsi="標楷體"/>
            <w:b/>
            <w:noProof/>
          </w:rPr>
          <w:t>(2)</w:t>
        </w:r>
        <w:r w:rsidRPr="003457C5">
          <w:rPr>
            <w:rStyle w:val="a7"/>
            <w:rFonts w:ascii="標楷體" w:hAnsi="標楷體"/>
            <w:bCs/>
            <w:noProof/>
          </w:rPr>
          <w:t xml:space="preserve"> L</w:t>
        </w:r>
        <w:r w:rsidRPr="003457C5">
          <w:rPr>
            <w:rStyle w:val="a7"/>
            <w:rFonts w:ascii="標楷體" w:hAnsi="標楷體"/>
            <w:b/>
            <w:noProof/>
          </w:rPr>
          <w:t>7202</w:t>
        </w:r>
        <w:r w:rsidRPr="003457C5">
          <w:rPr>
            <w:rStyle w:val="a7"/>
            <w:rFonts w:ascii="標楷體" w:hAnsi="標楷體" w:hint="eastAsia"/>
            <w:b/>
            <w:noProof/>
          </w:rPr>
          <w:t>違約損失率登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09281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0B0BAEE4" w14:textId="4F8517E4" w:rsidR="0032773D" w:rsidRDefault="0032773D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00928129" w:history="1">
        <w:r w:rsidRPr="003457C5">
          <w:rPr>
            <w:rStyle w:val="a7"/>
            <w:rFonts w:ascii="標楷體" w:hAnsi="標楷體"/>
            <w:b/>
            <w:noProof/>
          </w:rPr>
          <w:t>(3)</w:t>
        </w:r>
        <w:r w:rsidRPr="003457C5">
          <w:rPr>
            <w:rStyle w:val="a7"/>
            <w:rFonts w:ascii="標楷體" w:hAnsi="標楷體"/>
            <w:bCs/>
            <w:noProof/>
          </w:rPr>
          <w:t xml:space="preserve"> L</w:t>
        </w:r>
        <w:r w:rsidRPr="003457C5">
          <w:rPr>
            <w:rStyle w:val="a7"/>
            <w:rFonts w:ascii="標楷體" w:hAnsi="標楷體"/>
            <w:b/>
            <w:noProof/>
          </w:rPr>
          <w:t>7903</w:t>
        </w:r>
        <w:r w:rsidRPr="003457C5">
          <w:rPr>
            <w:rStyle w:val="a7"/>
            <w:rFonts w:ascii="標楷體" w:hAnsi="標楷體" w:hint="eastAsia"/>
            <w:b/>
            <w:noProof/>
          </w:rPr>
          <w:t>商品分類資料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09281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5A410697" w14:textId="19DE1D62" w:rsidR="0032773D" w:rsidRDefault="0032773D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00928130" w:history="1">
        <w:r w:rsidRPr="003457C5">
          <w:rPr>
            <w:rStyle w:val="a7"/>
            <w:rFonts w:ascii="標楷體" w:hAnsi="標楷體"/>
            <w:b/>
            <w:bCs/>
            <w:noProof/>
          </w:rPr>
          <w:t>(4)</w:t>
        </w:r>
        <w:r w:rsidRPr="003457C5">
          <w:rPr>
            <w:rStyle w:val="a7"/>
            <w:rFonts w:ascii="標楷體" w:hAnsi="標楷體"/>
            <w:bCs/>
            <w:noProof/>
          </w:rPr>
          <w:t xml:space="preserve"> L</w:t>
        </w:r>
        <w:r w:rsidRPr="003457C5">
          <w:rPr>
            <w:rStyle w:val="a7"/>
            <w:rFonts w:ascii="標楷體" w:hAnsi="標楷體"/>
            <w:b/>
            <w:noProof/>
          </w:rPr>
          <w:t>7210</w:t>
        </w:r>
        <w:r w:rsidRPr="003457C5">
          <w:rPr>
            <w:rStyle w:val="a7"/>
            <w:rFonts w:ascii="標楷體" w:hAnsi="標楷體" w:hint="eastAsia"/>
            <w:b/>
            <w:noProof/>
          </w:rPr>
          <w:t>商品分類資料維護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09281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14:paraId="0BA6BDAE" w14:textId="59AAA353" w:rsidR="0032773D" w:rsidRDefault="0032773D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00928131" w:history="1">
        <w:r w:rsidRPr="003457C5">
          <w:rPr>
            <w:rStyle w:val="a7"/>
            <w:rFonts w:ascii="標楷體" w:hAnsi="標楷體"/>
            <w:b/>
            <w:noProof/>
          </w:rPr>
          <w:t>(5)</w:t>
        </w:r>
        <w:r w:rsidRPr="003457C5">
          <w:rPr>
            <w:rStyle w:val="a7"/>
            <w:rFonts w:ascii="標楷體" w:hAnsi="標楷體"/>
            <w:bCs/>
            <w:noProof/>
          </w:rPr>
          <w:t xml:space="preserve"> L</w:t>
        </w:r>
        <w:r w:rsidRPr="003457C5">
          <w:rPr>
            <w:rStyle w:val="a7"/>
            <w:rFonts w:ascii="標楷體" w:hAnsi="標楷體"/>
            <w:b/>
            <w:noProof/>
          </w:rPr>
          <w:t>7904</w:t>
        </w:r>
        <w:r w:rsidRPr="003457C5">
          <w:rPr>
            <w:rStyle w:val="a7"/>
            <w:rFonts w:ascii="標楷體" w:hAnsi="標楷體" w:hint="eastAsia"/>
            <w:b/>
            <w:noProof/>
          </w:rPr>
          <w:t>特殊客觀減損狀況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09281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14:paraId="16C76221" w14:textId="2FA4C37D" w:rsidR="0032773D" w:rsidRDefault="0032773D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00928132" w:history="1">
        <w:r w:rsidRPr="003457C5">
          <w:rPr>
            <w:rStyle w:val="a7"/>
            <w:rFonts w:ascii="標楷體" w:hAnsi="標楷體"/>
            <w:b/>
            <w:bCs/>
            <w:noProof/>
          </w:rPr>
          <w:t>(6)</w:t>
        </w:r>
        <w:r w:rsidRPr="003457C5">
          <w:rPr>
            <w:rStyle w:val="a7"/>
            <w:rFonts w:ascii="標楷體" w:hAnsi="標楷體"/>
            <w:bCs/>
            <w:noProof/>
          </w:rPr>
          <w:t xml:space="preserve"> L</w:t>
        </w:r>
        <w:r w:rsidRPr="003457C5">
          <w:rPr>
            <w:rStyle w:val="a7"/>
            <w:rFonts w:ascii="標楷體" w:hAnsi="標楷體"/>
            <w:b/>
            <w:noProof/>
          </w:rPr>
          <w:t>7204</w:t>
        </w:r>
        <w:r w:rsidRPr="003457C5">
          <w:rPr>
            <w:rStyle w:val="a7"/>
            <w:rFonts w:ascii="標楷體" w:hAnsi="標楷體" w:hint="eastAsia"/>
            <w:b/>
            <w:noProof/>
          </w:rPr>
          <w:t>特殊客觀減損狀況維護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09281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14:paraId="7A0C3C04" w14:textId="7D49C471" w:rsidR="0032773D" w:rsidRDefault="0032773D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00928133" w:history="1">
        <w:r w:rsidRPr="003457C5">
          <w:rPr>
            <w:rStyle w:val="a7"/>
            <w:rFonts w:ascii="標楷體" w:hAnsi="標楷體"/>
            <w:b/>
            <w:bCs/>
            <w:noProof/>
          </w:rPr>
          <w:t>(7)</w:t>
        </w:r>
        <w:r w:rsidRPr="003457C5">
          <w:rPr>
            <w:rStyle w:val="a7"/>
            <w:rFonts w:ascii="標楷體" w:hAnsi="標楷體"/>
            <w:bCs/>
            <w:noProof/>
            <w:highlight w:val="cyan"/>
          </w:rPr>
          <w:t xml:space="preserve"> L</w:t>
        </w:r>
        <w:r w:rsidRPr="003457C5">
          <w:rPr>
            <w:rStyle w:val="a7"/>
            <w:rFonts w:ascii="標楷體" w:hAnsi="標楷體"/>
            <w:b/>
            <w:noProof/>
            <w:highlight w:val="cyan"/>
          </w:rPr>
          <w:t>7201</w:t>
        </w:r>
        <w:r w:rsidRPr="003457C5">
          <w:rPr>
            <w:rStyle w:val="a7"/>
            <w:rFonts w:ascii="標楷體" w:hAnsi="標楷體" w:hint="eastAsia"/>
            <w:b/>
            <w:noProof/>
            <w:highlight w:val="cyan"/>
          </w:rPr>
          <w:t>表外放款承諾資料產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09281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14:paraId="42674FDA" w14:textId="60AA7BA2" w:rsidR="0032773D" w:rsidRDefault="0032773D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00928134" w:history="1">
        <w:r w:rsidRPr="003457C5">
          <w:rPr>
            <w:rStyle w:val="a7"/>
            <w:rFonts w:ascii="標楷體" w:hAnsi="標楷體"/>
            <w:b/>
            <w:bCs/>
            <w:noProof/>
          </w:rPr>
          <w:t>(8)</w:t>
        </w:r>
        <w:r w:rsidRPr="003457C5">
          <w:rPr>
            <w:rStyle w:val="a7"/>
            <w:rFonts w:ascii="標楷體" w:hAnsi="標楷體"/>
            <w:bCs/>
            <w:noProof/>
          </w:rPr>
          <w:t xml:space="preserve"> L</w:t>
        </w:r>
        <w:r w:rsidRPr="003457C5">
          <w:rPr>
            <w:rStyle w:val="a7"/>
            <w:rFonts w:ascii="標楷體" w:hAnsi="標楷體"/>
            <w:b/>
            <w:noProof/>
          </w:rPr>
          <w:t>7203</w:t>
        </w:r>
        <w:r w:rsidRPr="003457C5">
          <w:rPr>
            <w:rStyle w:val="a7"/>
            <w:rFonts w:ascii="標楷體" w:hAnsi="標楷體" w:hint="eastAsia"/>
            <w:b/>
            <w:noProof/>
          </w:rPr>
          <w:t>利息法帳面資料上傳作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09281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14:paraId="106F3557" w14:textId="6D4211F3" w:rsidR="0032773D" w:rsidRDefault="0032773D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00928135" w:history="1">
        <w:r w:rsidRPr="003457C5">
          <w:rPr>
            <w:rStyle w:val="a7"/>
            <w:rFonts w:ascii="標楷體" w:hAnsi="標楷體"/>
            <w:b/>
            <w:bCs/>
            <w:noProof/>
          </w:rPr>
          <w:t>(9)</w:t>
        </w:r>
        <w:r w:rsidRPr="003457C5">
          <w:rPr>
            <w:rStyle w:val="a7"/>
            <w:rFonts w:ascii="標楷體" w:hAnsi="標楷體"/>
            <w:bCs/>
            <w:noProof/>
            <w:highlight w:val="darkYellow"/>
          </w:rPr>
          <w:t xml:space="preserve"> L</w:t>
        </w:r>
        <w:r w:rsidRPr="003457C5">
          <w:rPr>
            <w:rStyle w:val="a7"/>
            <w:rFonts w:ascii="標楷體" w:hAnsi="標楷體"/>
            <w:b/>
            <w:noProof/>
            <w:highlight w:val="darkYellow"/>
          </w:rPr>
          <w:t>7205</w:t>
        </w:r>
        <w:r w:rsidRPr="003457C5">
          <w:rPr>
            <w:rStyle w:val="a7"/>
            <w:rFonts w:ascii="標楷體" w:hAnsi="標楷體" w:hint="eastAsia"/>
            <w:b/>
            <w:noProof/>
            <w:highlight w:val="darkYellow"/>
          </w:rPr>
          <w:t>五類資產分類上傳轉檔作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09281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14:paraId="155E079A" w14:textId="79DF9964" w:rsidR="0032773D" w:rsidRDefault="0032773D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00928136" w:history="1">
        <w:r w:rsidRPr="003457C5">
          <w:rPr>
            <w:rStyle w:val="a7"/>
            <w:rFonts w:ascii="標楷體" w:hAnsi="標楷體"/>
            <w:b/>
            <w:bCs/>
            <w:noProof/>
          </w:rPr>
          <w:t>(10)</w:t>
        </w:r>
        <w:r w:rsidRPr="003457C5">
          <w:rPr>
            <w:rStyle w:val="a7"/>
            <w:rFonts w:ascii="標楷體" w:hAnsi="標楷體"/>
            <w:bCs/>
            <w:noProof/>
          </w:rPr>
          <w:t xml:space="preserve"> L</w:t>
        </w:r>
        <w:r w:rsidRPr="003457C5">
          <w:rPr>
            <w:rStyle w:val="a7"/>
            <w:rFonts w:ascii="標楷體" w:hAnsi="標楷體"/>
            <w:b/>
            <w:noProof/>
          </w:rPr>
          <w:t>7901</w:t>
        </w:r>
        <w:r w:rsidRPr="003457C5">
          <w:rPr>
            <w:rStyle w:val="a7"/>
            <w:rFonts w:ascii="標楷體" w:hAnsi="標楷體" w:hint="eastAsia"/>
            <w:b/>
            <w:noProof/>
          </w:rPr>
          <w:t>３４號公報欄位清單產生作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09281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8</w:t>
        </w:r>
        <w:r>
          <w:rPr>
            <w:noProof/>
            <w:webHidden/>
          </w:rPr>
          <w:fldChar w:fldCharType="end"/>
        </w:r>
      </w:hyperlink>
    </w:p>
    <w:p w14:paraId="53564CE0" w14:textId="330FB00B" w:rsidR="0032773D" w:rsidRDefault="0032773D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00928137" w:history="1">
        <w:r w:rsidRPr="003457C5">
          <w:rPr>
            <w:rStyle w:val="a7"/>
            <w:rFonts w:ascii="標楷體" w:hAnsi="標楷體"/>
            <w:b/>
            <w:bCs/>
            <w:noProof/>
          </w:rPr>
          <w:t>(11)</w:t>
        </w:r>
        <w:r w:rsidRPr="003457C5">
          <w:rPr>
            <w:rStyle w:val="a7"/>
            <w:rFonts w:ascii="標楷體" w:hAnsi="標楷體"/>
            <w:bCs/>
            <w:noProof/>
          </w:rPr>
          <w:t xml:space="preserve"> L</w:t>
        </w:r>
        <w:r w:rsidRPr="003457C5">
          <w:rPr>
            <w:rStyle w:val="a7"/>
            <w:rFonts w:ascii="標楷體" w:hAnsi="標楷體"/>
            <w:b/>
            <w:noProof/>
          </w:rPr>
          <w:t>7902</w:t>
        </w:r>
        <w:r w:rsidRPr="003457C5">
          <w:rPr>
            <w:rStyle w:val="a7"/>
            <w:rFonts w:ascii="標楷體" w:hAnsi="標楷體" w:hint="eastAsia"/>
            <w:b/>
            <w:noProof/>
          </w:rPr>
          <w:t>ＩＦＲＳ９欄位清單產生作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09281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0</w:t>
        </w:r>
        <w:r>
          <w:rPr>
            <w:noProof/>
            <w:webHidden/>
          </w:rPr>
          <w:fldChar w:fldCharType="end"/>
        </w:r>
      </w:hyperlink>
    </w:p>
    <w:p w14:paraId="30D0147A" w14:textId="0E51CE41" w:rsidR="0032773D" w:rsidRDefault="0032773D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00928138" w:history="1">
        <w:r w:rsidRPr="003457C5">
          <w:rPr>
            <w:rStyle w:val="a7"/>
            <w:rFonts w:ascii="標楷體" w:hAnsi="標楷體" w:hint="eastAsia"/>
            <w:noProof/>
          </w:rPr>
          <w:t>二、</w:t>
        </w:r>
        <w:r w:rsidRPr="003457C5">
          <w:rPr>
            <w:rStyle w:val="a7"/>
            <w:rFonts w:ascii="標楷體" w:hAnsi="標楷體"/>
            <w:b/>
            <w:noProof/>
          </w:rPr>
          <w:t>E-LOAN</w:t>
        </w:r>
        <w:r w:rsidRPr="003457C5">
          <w:rPr>
            <w:rStyle w:val="a7"/>
            <w:rFonts w:ascii="標楷體" w:hAnsi="標楷體" w:cs="標楷體" w:hint="eastAsia"/>
            <w:noProof/>
          </w:rPr>
          <w:t>作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09281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4</w:t>
        </w:r>
        <w:r>
          <w:rPr>
            <w:noProof/>
            <w:webHidden/>
          </w:rPr>
          <w:fldChar w:fldCharType="end"/>
        </w:r>
      </w:hyperlink>
    </w:p>
    <w:p w14:paraId="39AE63C3" w14:textId="7375184C" w:rsidR="0032773D" w:rsidRDefault="0032773D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00928139" w:history="1">
        <w:r w:rsidRPr="003457C5">
          <w:rPr>
            <w:rStyle w:val="a7"/>
            <w:rFonts w:ascii="標楷體" w:hAnsi="標楷體"/>
            <w:b/>
            <w:noProof/>
          </w:rPr>
          <w:t>(12) E-LOAN</w:t>
        </w:r>
        <w:r w:rsidRPr="003457C5">
          <w:rPr>
            <w:rStyle w:val="a7"/>
            <w:rFonts w:ascii="標楷體" w:hAnsi="標楷體" w:hint="eastAsia"/>
            <w:b/>
            <w:noProof/>
          </w:rPr>
          <w:t>上行共用區域</w:t>
        </w:r>
        <w:r w:rsidRPr="003457C5">
          <w:rPr>
            <w:rStyle w:val="a7"/>
            <w:rFonts w:ascii="標楷體" w:hAnsi="標楷體"/>
            <w:b/>
            <w:noProof/>
          </w:rPr>
          <w:t>TITA-Header</w:t>
        </w:r>
        <w:r w:rsidRPr="003457C5">
          <w:rPr>
            <w:rStyle w:val="a7"/>
            <w:rFonts w:ascii="標楷體" w:hAnsi="標楷體" w:hint="eastAsia"/>
            <w:b/>
            <w:noProof/>
          </w:rPr>
          <w:t>欄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09281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4</w:t>
        </w:r>
        <w:r>
          <w:rPr>
            <w:noProof/>
            <w:webHidden/>
          </w:rPr>
          <w:fldChar w:fldCharType="end"/>
        </w:r>
      </w:hyperlink>
    </w:p>
    <w:p w14:paraId="723608B4" w14:textId="14B0305D" w:rsidR="0032773D" w:rsidRDefault="0032773D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00928140" w:history="1">
        <w:r w:rsidRPr="003457C5">
          <w:rPr>
            <w:rStyle w:val="a7"/>
            <w:rFonts w:ascii="標楷體" w:hAnsi="標楷體"/>
            <w:b/>
            <w:noProof/>
          </w:rPr>
          <w:t>(13) E-LOAN</w:t>
        </w:r>
        <w:r w:rsidRPr="003457C5">
          <w:rPr>
            <w:rStyle w:val="a7"/>
            <w:rFonts w:ascii="標楷體" w:hAnsi="標楷體" w:hint="eastAsia"/>
            <w:b/>
            <w:noProof/>
          </w:rPr>
          <w:t>下行共用區域</w:t>
        </w:r>
        <w:r w:rsidRPr="003457C5">
          <w:rPr>
            <w:rStyle w:val="a7"/>
            <w:rFonts w:ascii="標楷體" w:hAnsi="標楷體"/>
            <w:b/>
            <w:noProof/>
          </w:rPr>
          <w:t>TOTA-Header</w:t>
        </w:r>
        <w:r w:rsidRPr="003457C5">
          <w:rPr>
            <w:rStyle w:val="a7"/>
            <w:rFonts w:ascii="標楷體" w:hAnsi="標楷體" w:hint="eastAsia"/>
            <w:b/>
            <w:noProof/>
          </w:rPr>
          <w:t>欄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09281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6</w:t>
        </w:r>
        <w:r>
          <w:rPr>
            <w:noProof/>
            <w:webHidden/>
          </w:rPr>
          <w:fldChar w:fldCharType="end"/>
        </w:r>
      </w:hyperlink>
    </w:p>
    <w:p w14:paraId="1DF8CB91" w14:textId="4B2AED32" w:rsidR="0032773D" w:rsidRDefault="0032773D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00928141" w:history="1">
        <w:r w:rsidRPr="003457C5">
          <w:rPr>
            <w:rStyle w:val="a7"/>
            <w:rFonts w:ascii="標楷體" w:hAnsi="標楷體"/>
            <w:b/>
            <w:noProof/>
          </w:rPr>
          <w:t xml:space="preserve">(14) JSON </w:t>
        </w:r>
        <w:r w:rsidRPr="003457C5">
          <w:rPr>
            <w:rStyle w:val="a7"/>
            <w:rFonts w:ascii="標楷體" w:hAnsi="標楷體" w:hint="eastAsia"/>
            <w:b/>
            <w:noProof/>
          </w:rPr>
          <w:t>傳輸格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09281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7</w:t>
        </w:r>
        <w:r>
          <w:rPr>
            <w:noProof/>
            <w:webHidden/>
          </w:rPr>
          <w:fldChar w:fldCharType="end"/>
        </w:r>
      </w:hyperlink>
    </w:p>
    <w:p w14:paraId="6CA63BFC" w14:textId="2830C672" w:rsidR="0032773D" w:rsidRDefault="0032773D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00928142" w:history="1">
        <w:r w:rsidRPr="003457C5">
          <w:rPr>
            <w:rStyle w:val="a7"/>
            <w:rFonts w:ascii="標楷體" w:hAnsi="標楷體"/>
            <w:b/>
            <w:noProof/>
          </w:rPr>
          <w:t>(15) L7100 E-LOAN</w:t>
        </w:r>
        <w:r w:rsidRPr="003457C5">
          <w:rPr>
            <w:rStyle w:val="a7"/>
            <w:rFonts w:ascii="標楷體" w:hAnsi="標楷體" w:hint="eastAsia"/>
            <w:b/>
            <w:noProof/>
          </w:rPr>
          <w:t>案件資料上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09281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9</w:t>
        </w:r>
        <w:r>
          <w:rPr>
            <w:noProof/>
            <w:webHidden/>
          </w:rPr>
          <w:fldChar w:fldCharType="end"/>
        </w:r>
      </w:hyperlink>
    </w:p>
    <w:p w14:paraId="4058293C" w14:textId="79301A6D" w:rsidR="0032773D" w:rsidRDefault="0032773D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00928143" w:history="1">
        <w:r w:rsidRPr="003457C5">
          <w:rPr>
            <w:rStyle w:val="a7"/>
            <w:rFonts w:ascii="標楷體" w:hAnsi="標楷體"/>
            <w:b/>
            <w:noProof/>
          </w:rPr>
          <w:t>(16) L1109</w:t>
        </w:r>
        <w:r w:rsidRPr="003457C5">
          <w:rPr>
            <w:rStyle w:val="a7"/>
            <w:rFonts w:ascii="標楷體" w:hAnsi="標楷體" w:hint="eastAsia"/>
            <w:b/>
            <w:noProof/>
          </w:rPr>
          <w:t>交互運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09281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0</w:t>
        </w:r>
        <w:r>
          <w:rPr>
            <w:noProof/>
            <w:webHidden/>
          </w:rPr>
          <w:fldChar w:fldCharType="end"/>
        </w:r>
      </w:hyperlink>
    </w:p>
    <w:p w14:paraId="1132B1D9" w14:textId="1F3612A3" w:rsidR="0032773D" w:rsidRDefault="0032773D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00928144" w:history="1">
        <w:r w:rsidRPr="003457C5">
          <w:rPr>
            <w:rStyle w:val="a7"/>
            <w:rFonts w:ascii="標楷體" w:hAnsi="標楷體"/>
            <w:b/>
            <w:noProof/>
          </w:rPr>
          <w:t>(17) L2111</w:t>
        </w:r>
        <w:r w:rsidRPr="003457C5">
          <w:rPr>
            <w:rStyle w:val="a7"/>
            <w:rFonts w:ascii="標楷體" w:hAnsi="標楷體" w:hint="eastAsia"/>
            <w:b/>
            <w:noProof/>
          </w:rPr>
          <w:t>案件申請登錄</w:t>
        </w:r>
        <w:r w:rsidRPr="003457C5">
          <w:rPr>
            <w:rStyle w:val="a7"/>
            <w:rFonts w:ascii="標楷體" w:hAnsi="標楷體"/>
            <w:b/>
            <w:noProof/>
          </w:rPr>
          <w:t xml:space="preserve"> 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09281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1</w:t>
        </w:r>
        <w:r>
          <w:rPr>
            <w:noProof/>
            <w:webHidden/>
          </w:rPr>
          <w:fldChar w:fldCharType="end"/>
        </w:r>
      </w:hyperlink>
    </w:p>
    <w:p w14:paraId="60DD9D82" w14:textId="18E5D937" w:rsidR="0032773D" w:rsidRDefault="0032773D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00928145" w:history="1">
        <w:r w:rsidRPr="003457C5">
          <w:rPr>
            <w:rStyle w:val="a7"/>
            <w:rFonts w:ascii="標楷體" w:hAnsi="標楷體"/>
            <w:b/>
            <w:noProof/>
          </w:rPr>
          <w:t>(18) L1101</w:t>
        </w:r>
        <w:r w:rsidRPr="003457C5">
          <w:rPr>
            <w:rStyle w:val="a7"/>
            <w:rFonts w:ascii="標楷體" w:hAnsi="標楷體" w:hint="eastAsia"/>
            <w:b/>
            <w:noProof/>
          </w:rPr>
          <w:t>顧客基本資料維護</w:t>
        </w:r>
        <w:r w:rsidRPr="003457C5">
          <w:rPr>
            <w:rStyle w:val="a7"/>
            <w:rFonts w:ascii="標楷體" w:hAnsi="標楷體"/>
            <w:b/>
            <w:noProof/>
          </w:rPr>
          <w:t xml:space="preserve"> 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09281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4</w:t>
        </w:r>
        <w:r>
          <w:rPr>
            <w:noProof/>
            <w:webHidden/>
          </w:rPr>
          <w:fldChar w:fldCharType="end"/>
        </w:r>
      </w:hyperlink>
    </w:p>
    <w:p w14:paraId="30F06F9A" w14:textId="3F4466F9" w:rsidR="0032773D" w:rsidRDefault="0032773D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00928146" w:history="1">
        <w:r w:rsidRPr="003457C5">
          <w:rPr>
            <w:rStyle w:val="a7"/>
            <w:rFonts w:ascii="標楷體" w:hAnsi="標楷體"/>
            <w:b/>
            <w:noProof/>
          </w:rPr>
          <w:t>(19) L2153</w:t>
        </w:r>
        <w:r w:rsidRPr="003457C5">
          <w:rPr>
            <w:rStyle w:val="a7"/>
            <w:rFonts w:ascii="標楷體" w:hAnsi="標楷體" w:hint="eastAsia"/>
            <w:b/>
            <w:noProof/>
          </w:rPr>
          <w:t>核准額度登錄</w:t>
        </w:r>
        <w:r w:rsidRPr="003457C5">
          <w:rPr>
            <w:rStyle w:val="a7"/>
            <w:rFonts w:ascii="標楷體" w:hAnsi="標楷體"/>
            <w:b/>
            <w:noProof/>
          </w:rPr>
          <w:t xml:space="preserve"> 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09281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7</w:t>
        </w:r>
        <w:r>
          <w:rPr>
            <w:noProof/>
            <w:webHidden/>
          </w:rPr>
          <w:fldChar w:fldCharType="end"/>
        </w:r>
      </w:hyperlink>
    </w:p>
    <w:p w14:paraId="12F62597" w14:textId="43A661DB" w:rsidR="0032773D" w:rsidRDefault="0032773D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00928147" w:history="1">
        <w:r w:rsidRPr="003457C5">
          <w:rPr>
            <w:rStyle w:val="a7"/>
            <w:rFonts w:ascii="標楷體" w:hAnsi="標楷體"/>
            <w:b/>
            <w:noProof/>
          </w:rPr>
          <w:t>(20) L2411</w:t>
        </w:r>
        <w:r w:rsidRPr="003457C5">
          <w:rPr>
            <w:rStyle w:val="a7"/>
            <w:rFonts w:ascii="標楷體" w:hAnsi="標楷體" w:hint="eastAsia"/>
            <w:b/>
            <w:noProof/>
          </w:rPr>
          <w:t>不動產擔保品資料登錄</w:t>
        </w:r>
        <w:r w:rsidRPr="003457C5">
          <w:rPr>
            <w:rStyle w:val="a7"/>
            <w:rFonts w:ascii="標楷體" w:hAnsi="標楷體"/>
            <w:b/>
            <w:noProof/>
          </w:rPr>
          <w:t xml:space="preserve"> 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09281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4</w:t>
        </w:r>
        <w:r>
          <w:rPr>
            <w:noProof/>
            <w:webHidden/>
          </w:rPr>
          <w:fldChar w:fldCharType="end"/>
        </w:r>
      </w:hyperlink>
    </w:p>
    <w:p w14:paraId="080CBFA4" w14:textId="2164B9BF" w:rsidR="0032773D" w:rsidRDefault="0032773D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00928148" w:history="1">
        <w:r w:rsidRPr="003457C5">
          <w:rPr>
            <w:rStyle w:val="a7"/>
            <w:rFonts w:ascii="標楷體" w:hAnsi="標楷體"/>
            <w:b/>
            <w:noProof/>
          </w:rPr>
          <w:t>(21) L2416</w:t>
        </w:r>
        <w:r w:rsidRPr="003457C5">
          <w:rPr>
            <w:rStyle w:val="a7"/>
            <w:rFonts w:ascii="標楷體" w:hAnsi="標楷體" w:hint="eastAsia"/>
            <w:b/>
            <w:noProof/>
          </w:rPr>
          <w:t>不動產土地擔保品資料登錄</w:t>
        </w:r>
        <w:r w:rsidRPr="003457C5">
          <w:rPr>
            <w:rStyle w:val="a7"/>
            <w:rFonts w:ascii="標楷體" w:hAnsi="標楷體"/>
            <w:b/>
            <w:noProof/>
          </w:rPr>
          <w:t xml:space="preserve"> 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09281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0</w:t>
        </w:r>
        <w:r>
          <w:rPr>
            <w:noProof/>
            <w:webHidden/>
          </w:rPr>
          <w:fldChar w:fldCharType="end"/>
        </w:r>
      </w:hyperlink>
    </w:p>
    <w:p w14:paraId="6C20A961" w14:textId="445D09B2" w:rsidR="0032773D" w:rsidRDefault="0032773D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00928149" w:history="1">
        <w:r w:rsidRPr="003457C5">
          <w:rPr>
            <w:rStyle w:val="a7"/>
            <w:rFonts w:ascii="標楷體" w:hAnsi="標楷體"/>
            <w:b/>
            <w:noProof/>
          </w:rPr>
          <w:t>(22) L2415</w:t>
        </w:r>
        <w:r w:rsidRPr="003457C5">
          <w:rPr>
            <w:rStyle w:val="a7"/>
            <w:rFonts w:ascii="標楷體" w:hAnsi="標楷體" w:hint="eastAsia"/>
            <w:b/>
            <w:noProof/>
          </w:rPr>
          <w:t>不動產建物擔保品資料登錄</w:t>
        </w:r>
        <w:r w:rsidRPr="003457C5">
          <w:rPr>
            <w:rStyle w:val="a7"/>
            <w:rFonts w:ascii="標楷體" w:hAnsi="標楷體"/>
            <w:b/>
            <w:noProof/>
          </w:rPr>
          <w:t xml:space="preserve"> 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09281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6</w:t>
        </w:r>
        <w:r>
          <w:rPr>
            <w:noProof/>
            <w:webHidden/>
          </w:rPr>
          <w:fldChar w:fldCharType="end"/>
        </w:r>
      </w:hyperlink>
    </w:p>
    <w:p w14:paraId="3C0ECDEC" w14:textId="5208C2B7" w:rsidR="0032773D" w:rsidRDefault="0032773D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00928150" w:history="1">
        <w:r w:rsidRPr="003457C5">
          <w:rPr>
            <w:rStyle w:val="a7"/>
            <w:rFonts w:ascii="標楷體" w:hAnsi="標楷體"/>
            <w:b/>
            <w:noProof/>
          </w:rPr>
          <w:t>(23) L2412</w:t>
        </w:r>
        <w:r w:rsidRPr="003457C5">
          <w:rPr>
            <w:rStyle w:val="a7"/>
            <w:rFonts w:ascii="標楷體" w:hAnsi="標楷體" w:hint="eastAsia"/>
            <w:b/>
            <w:noProof/>
          </w:rPr>
          <w:t>動產擔保品資料登錄</w:t>
        </w:r>
        <w:r w:rsidRPr="003457C5">
          <w:rPr>
            <w:rStyle w:val="a7"/>
            <w:rFonts w:ascii="標楷體" w:hAnsi="標楷體"/>
            <w:b/>
            <w:noProof/>
          </w:rPr>
          <w:t xml:space="preserve"> 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09281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2</w:t>
        </w:r>
        <w:r>
          <w:rPr>
            <w:noProof/>
            <w:webHidden/>
          </w:rPr>
          <w:fldChar w:fldCharType="end"/>
        </w:r>
      </w:hyperlink>
    </w:p>
    <w:p w14:paraId="1EFEAEED" w14:textId="157EFF9E" w:rsidR="0032773D" w:rsidRDefault="0032773D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00928151" w:history="1">
        <w:r w:rsidRPr="003457C5">
          <w:rPr>
            <w:rStyle w:val="a7"/>
            <w:rFonts w:ascii="標楷體" w:hAnsi="標楷體"/>
            <w:b/>
            <w:noProof/>
          </w:rPr>
          <w:t>(24) L2413</w:t>
        </w:r>
        <w:r w:rsidRPr="003457C5">
          <w:rPr>
            <w:rStyle w:val="a7"/>
            <w:rFonts w:ascii="標楷體" w:hAnsi="標楷體" w:hint="eastAsia"/>
            <w:b/>
            <w:noProof/>
          </w:rPr>
          <w:t>股票擔保品資料登錄</w:t>
        </w:r>
        <w:r w:rsidRPr="003457C5">
          <w:rPr>
            <w:rStyle w:val="a7"/>
            <w:rFonts w:ascii="標楷體" w:hAnsi="標楷體"/>
            <w:b/>
            <w:noProof/>
          </w:rPr>
          <w:t xml:space="preserve"> 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09281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8</w:t>
        </w:r>
        <w:r>
          <w:rPr>
            <w:noProof/>
            <w:webHidden/>
          </w:rPr>
          <w:fldChar w:fldCharType="end"/>
        </w:r>
      </w:hyperlink>
    </w:p>
    <w:p w14:paraId="2B898BEC" w14:textId="6C791F6B" w:rsidR="0032773D" w:rsidRDefault="0032773D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00928152" w:history="1">
        <w:r w:rsidRPr="003457C5">
          <w:rPr>
            <w:rStyle w:val="a7"/>
            <w:rFonts w:ascii="標楷體" w:hAnsi="標楷體"/>
            <w:b/>
            <w:noProof/>
          </w:rPr>
          <w:t>(25) L2414</w:t>
        </w:r>
        <w:r w:rsidRPr="003457C5">
          <w:rPr>
            <w:rStyle w:val="a7"/>
            <w:rFonts w:ascii="標楷體" w:hAnsi="標楷體" w:hint="eastAsia"/>
            <w:b/>
            <w:noProof/>
          </w:rPr>
          <w:t>其他擔保品資料登錄</w:t>
        </w:r>
        <w:r w:rsidRPr="003457C5">
          <w:rPr>
            <w:rStyle w:val="a7"/>
            <w:rFonts w:ascii="標楷體" w:hAnsi="標楷體"/>
            <w:b/>
            <w:noProof/>
          </w:rPr>
          <w:t xml:space="preserve"> 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09281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2</w:t>
        </w:r>
        <w:r>
          <w:rPr>
            <w:noProof/>
            <w:webHidden/>
          </w:rPr>
          <w:fldChar w:fldCharType="end"/>
        </w:r>
      </w:hyperlink>
    </w:p>
    <w:p w14:paraId="56C99DB2" w14:textId="58E57E7F" w:rsidR="0032773D" w:rsidRDefault="0032773D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00928153" w:history="1">
        <w:r w:rsidRPr="003457C5">
          <w:rPr>
            <w:rStyle w:val="a7"/>
            <w:rFonts w:ascii="標楷體" w:hAnsi="標楷體"/>
            <w:b/>
            <w:noProof/>
          </w:rPr>
          <w:t>(26) L4610</w:t>
        </w:r>
        <w:r w:rsidRPr="003457C5">
          <w:rPr>
            <w:rStyle w:val="a7"/>
            <w:rFonts w:ascii="標楷體" w:hAnsi="標楷體" w:hint="eastAsia"/>
            <w:b/>
            <w:noProof/>
          </w:rPr>
          <w:t>保險單明細資料登錄</w:t>
        </w:r>
        <w:r w:rsidRPr="003457C5">
          <w:rPr>
            <w:rStyle w:val="a7"/>
            <w:rFonts w:ascii="標楷體" w:hAnsi="標楷體"/>
            <w:b/>
            <w:noProof/>
          </w:rPr>
          <w:t xml:space="preserve"> 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09281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9</w:t>
        </w:r>
        <w:r>
          <w:rPr>
            <w:noProof/>
            <w:webHidden/>
          </w:rPr>
          <w:fldChar w:fldCharType="end"/>
        </w:r>
      </w:hyperlink>
    </w:p>
    <w:p w14:paraId="0FB3A203" w14:textId="09F1F820" w:rsidR="0032773D" w:rsidRDefault="0032773D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00928154" w:history="1">
        <w:r w:rsidRPr="003457C5">
          <w:rPr>
            <w:rStyle w:val="a7"/>
            <w:rFonts w:ascii="標楷體" w:hAnsi="標楷體"/>
            <w:b/>
            <w:noProof/>
          </w:rPr>
          <w:t>(27) L1105</w:t>
        </w:r>
        <w:r w:rsidRPr="003457C5">
          <w:rPr>
            <w:rStyle w:val="a7"/>
            <w:rFonts w:ascii="標楷體" w:hAnsi="標楷體" w:hint="eastAsia"/>
            <w:b/>
            <w:noProof/>
          </w:rPr>
          <w:t>顧客聯絡電話維護</w:t>
        </w:r>
        <w:r w:rsidRPr="003457C5">
          <w:rPr>
            <w:rStyle w:val="a7"/>
            <w:rFonts w:ascii="標楷體" w:hAnsi="標楷體"/>
            <w:b/>
            <w:noProof/>
          </w:rPr>
          <w:t xml:space="preserve"> 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09281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2</w:t>
        </w:r>
        <w:r>
          <w:rPr>
            <w:noProof/>
            <w:webHidden/>
          </w:rPr>
          <w:fldChar w:fldCharType="end"/>
        </w:r>
      </w:hyperlink>
    </w:p>
    <w:p w14:paraId="795B1997" w14:textId="4ED790C0" w:rsidR="0032773D" w:rsidRDefault="0032773D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00928155" w:history="1">
        <w:r w:rsidRPr="003457C5">
          <w:rPr>
            <w:rStyle w:val="a7"/>
            <w:rFonts w:ascii="標楷體" w:hAnsi="標楷體"/>
            <w:b/>
            <w:noProof/>
          </w:rPr>
          <w:t>(28) L2250</w:t>
        </w:r>
        <w:r w:rsidRPr="003457C5">
          <w:rPr>
            <w:rStyle w:val="a7"/>
            <w:rFonts w:ascii="標楷體" w:hAnsi="標楷體" w:hint="eastAsia"/>
            <w:b/>
            <w:noProof/>
          </w:rPr>
          <w:t>保證人資料登錄</w:t>
        </w:r>
        <w:r w:rsidRPr="003457C5">
          <w:rPr>
            <w:rStyle w:val="a7"/>
            <w:rFonts w:ascii="標楷體" w:hAnsi="標楷體"/>
            <w:b/>
            <w:noProof/>
          </w:rPr>
          <w:t xml:space="preserve"> 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09281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4</w:t>
        </w:r>
        <w:r>
          <w:rPr>
            <w:noProof/>
            <w:webHidden/>
          </w:rPr>
          <w:fldChar w:fldCharType="end"/>
        </w:r>
      </w:hyperlink>
    </w:p>
    <w:p w14:paraId="36F1A127" w14:textId="39E774A3" w:rsidR="0032773D" w:rsidRDefault="0032773D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00928156" w:history="1">
        <w:r w:rsidRPr="003457C5">
          <w:rPr>
            <w:rStyle w:val="a7"/>
            <w:rFonts w:ascii="標楷體" w:hAnsi="標楷體"/>
            <w:b/>
            <w:noProof/>
          </w:rPr>
          <w:t>(29) L2417</w:t>
        </w:r>
        <w:r w:rsidRPr="003457C5">
          <w:rPr>
            <w:rStyle w:val="a7"/>
            <w:rFonts w:ascii="標楷體" w:hAnsi="標楷體" w:hint="eastAsia"/>
            <w:b/>
            <w:noProof/>
          </w:rPr>
          <w:t>額度與擔保品關聯登錄</w:t>
        </w:r>
        <w:r w:rsidRPr="003457C5">
          <w:rPr>
            <w:rStyle w:val="a7"/>
            <w:rFonts w:ascii="標楷體" w:hAnsi="標楷體"/>
            <w:b/>
            <w:noProof/>
          </w:rPr>
          <w:t xml:space="preserve"> 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09281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7</w:t>
        </w:r>
        <w:r>
          <w:rPr>
            <w:noProof/>
            <w:webHidden/>
          </w:rPr>
          <w:fldChar w:fldCharType="end"/>
        </w:r>
      </w:hyperlink>
    </w:p>
    <w:p w14:paraId="6EC03333" w14:textId="4B1D2AE9" w:rsidR="0032773D" w:rsidRDefault="0032773D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00928157" w:history="1">
        <w:r w:rsidRPr="003457C5">
          <w:rPr>
            <w:rStyle w:val="a7"/>
            <w:rFonts w:ascii="標楷體" w:hAnsi="標楷體"/>
            <w:b/>
            <w:noProof/>
          </w:rPr>
          <w:t>(30) L2306</w:t>
        </w:r>
        <w:r w:rsidRPr="003457C5">
          <w:rPr>
            <w:rStyle w:val="a7"/>
            <w:rFonts w:ascii="標楷體" w:hAnsi="標楷體" w:hint="eastAsia"/>
            <w:b/>
            <w:noProof/>
          </w:rPr>
          <w:t>關係人資料建立</w:t>
        </w:r>
        <w:r w:rsidRPr="003457C5">
          <w:rPr>
            <w:rStyle w:val="a7"/>
            <w:rFonts w:ascii="標楷體" w:hAnsi="標楷體"/>
            <w:b/>
            <w:noProof/>
          </w:rPr>
          <w:t xml:space="preserve"> 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09281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0</w:t>
        </w:r>
        <w:r>
          <w:rPr>
            <w:noProof/>
            <w:webHidden/>
          </w:rPr>
          <w:fldChar w:fldCharType="end"/>
        </w:r>
      </w:hyperlink>
    </w:p>
    <w:p w14:paraId="5E792A28" w14:textId="70C6446E" w:rsidR="0032773D" w:rsidRDefault="0032773D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00928158" w:history="1">
        <w:r w:rsidRPr="003457C5">
          <w:rPr>
            <w:rStyle w:val="a7"/>
            <w:rFonts w:ascii="標楷體" w:hAnsi="標楷體"/>
            <w:b/>
            <w:noProof/>
          </w:rPr>
          <w:t>(31) L2418</w:t>
        </w:r>
        <w:r w:rsidRPr="003457C5">
          <w:rPr>
            <w:rStyle w:val="a7"/>
            <w:rFonts w:ascii="標楷體" w:hAnsi="標楷體" w:hint="eastAsia"/>
            <w:b/>
            <w:noProof/>
          </w:rPr>
          <w:t>他項權利資料登錄</w:t>
        </w:r>
        <w:r w:rsidRPr="003457C5">
          <w:rPr>
            <w:rStyle w:val="a7"/>
            <w:rFonts w:ascii="標楷體" w:hAnsi="標楷體"/>
            <w:b/>
            <w:noProof/>
          </w:rPr>
          <w:t xml:space="preserve"> 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09281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1</w:t>
        </w:r>
        <w:r>
          <w:rPr>
            <w:noProof/>
            <w:webHidden/>
          </w:rPr>
          <w:fldChar w:fldCharType="end"/>
        </w:r>
      </w:hyperlink>
    </w:p>
    <w:p w14:paraId="69531978" w14:textId="7A106E96" w:rsidR="0032773D" w:rsidRDefault="0032773D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00928159" w:history="1">
        <w:r w:rsidRPr="003457C5">
          <w:rPr>
            <w:rStyle w:val="a7"/>
            <w:rFonts w:ascii="標楷體" w:hAnsi="標楷體"/>
            <w:b/>
            <w:noProof/>
          </w:rPr>
          <w:t xml:space="preserve">(32) L7911 </w:t>
        </w:r>
        <w:r w:rsidRPr="003457C5">
          <w:rPr>
            <w:rStyle w:val="a7"/>
            <w:rFonts w:ascii="標楷體" w:hAnsi="標楷體" w:hint="eastAsia"/>
            <w:b/>
            <w:noProof/>
          </w:rPr>
          <w:t>戶號查詢</w:t>
        </w:r>
        <w:r w:rsidRPr="003457C5">
          <w:rPr>
            <w:rStyle w:val="a7"/>
            <w:rFonts w:ascii="標楷體" w:hAnsi="標楷體"/>
            <w:b/>
            <w:noProof/>
          </w:rPr>
          <w:t xml:space="preserve"> 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09281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3</w:t>
        </w:r>
        <w:r>
          <w:rPr>
            <w:noProof/>
            <w:webHidden/>
          </w:rPr>
          <w:fldChar w:fldCharType="end"/>
        </w:r>
      </w:hyperlink>
    </w:p>
    <w:p w14:paraId="340501BD" w14:textId="7EACE988" w:rsidR="0032773D" w:rsidRDefault="0032773D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00928160" w:history="1">
        <w:r w:rsidRPr="003457C5">
          <w:rPr>
            <w:rStyle w:val="a7"/>
            <w:rFonts w:ascii="標楷體" w:hAnsi="標楷體"/>
            <w:b/>
            <w:noProof/>
          </w:rPr>
          <w:t xml:space="preserve">(33) L7912 </w:t>
        </w:r>
        <w:r w:rsidRPr="003457C5">
          <w:rPr>
            <w:rStyle w:val="a7"/>
            <w:rFonts w:ascii="標楷體" w:hAnsi="標楷體" w:hint="eastAsia"/>
            <w:b/>
            <w:noProof/>
          </w:rPr>
          <w:t>額度資料查詢</w:t>
        </w:r>
        <w:r w:rsidRPr="003457C5">
          <w:rPr>
            <w:rStyle w:val="a7"/>
            <w:rFonts w:ascii="標楷體" w:hAnsi="標楷體"/>
            <w:b/>
            <w:noProof/>
          </w:rPr>
          <w:t xml:space="preserve"> 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09281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5</w:t>
        </w:r>
        <w:r>
          <w:rPr>
            <w:noProof/>
            <w:webHidden/>
          </w:rPr>
          <w:fldChar w:fldCharType="end"/>
        </w:r>
      </w:hyperlink>
    </w:p>
    <w:p w14:paraId="3F206DC7" w14:textId="6C05E4EC" w:rsidR="0032773D" w:rsidRDefault="0032773D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00928161" w:history="1">
        <w:r w:rsidRPr="003457C5">
          <w:rPr>
            <w:rStyle w:val="a7"/>
            <w:rFonts w:ascii="標楷體" w:hAnsi="標楷體"/>
            <w:b/>
            <w:noProof/>
          </w:rPr>
          <w:t>(34) L7913 eLoan</w:t>
        </w:r>
        <w:r w:rsidRPr="003457C5">
          <w:rPr>
            <w:rStyle w:val="a7"/>
            <w:rFonts w:ascii="標楷體" w:hAnsi="標楷體" w:hint="eastAsia"/>
            <w:b/>
            <w:noProof/>
          </w:rPr>
          <w:t>評級資訊查詢</w:t>
        </w:r>
        <w:r w:rsidRPr="003457C5">
          <w:rPr>
            <w:rStyle w:val="a7"/>
            <w:rFonts w:ascii="標楷體" w:hAnsi="標楷體"/>
            <w:b/>
            <w:noProof/>
          </w:rPr>
          <w:t xml:space="preserve"> 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09281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7</w:t>
        </w:r>
        <w:r>
          <w:rPr>
            <w:noProof/>
            <w:webHidden/>
          </w:rPr>
          <w:fldChar w:fldCharType="end"/>
        </w:r>
      </w:hyperlink>
    </w:p>
    <w:p w14:paraId="5A203505" w14:textId="43EDDF36" w:rsidR="0032773D" w:rsidRDefault="0032773D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00928162" w:history="1">
        <w:r w:rsidRPr="003457C5">
          <w:rPr>
            <w:rStyle w:val="a7"/>
            <w:rFonts w:ascii="標楷體" w:hAnsi="標楷體"/>
            <w:b/>
            <w:noProof/>
            <w:highlight w:val="yellow"/>
          </w:rPr>
          <w:t>(35) L2801</w:t>
        </w:r>
        <w:r w:rsidRPr="003457C5">
          <w:rPr>
            <w:rStyle w:val="a7"/>
            <w:rFonts w:ascii="標楷體" w:hAnsi="標楷體" w:hint="eastAsia"/>
            <w:b/>
            <w:noProof/>
            <w:highlight w:val="yellow"/>
          </w:rPr>
          <w:t>未齊案件管理</w:t>
        </w:r>
        <w:r w:rsidRPr="003457C5">
          <w:rPr>
            <w:rStyle w:val="a7"/>
            <w:rFonts w:ascii="標楷體" w:hAnsi="標楷體"/>
            <w:b/>
            <w:noProof/>
            <w:highlight w:val="yellow"/>
          </w:rPr>
          <w:t xml:space="preserve"> 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09281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0</w:t>
        </w:r>
        <w:r>
          <w:rPr>
            <w:noProof/>
            <w:webHidden/>
          </w:rPr>
          <w:fldChar w:fldCharType="end"/>
        </w:r>
      </w:hyperlink>
    </w:p>
    <w:p w14:paraId="209EF6D5" w14:textId="54A65BA8" w:rsidR="0032773D" w:rsidRDefault="0032773D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00928163" w:history="1">
        <w:r w:rsidRPr="003457C5">
          <w:rPr>
            <w:rStyle w:val="a7"/>
            <w:rFonts w:ascii="標楷體" w:hAnsi="標楷體"/>
            <w:b/>
            <w:noProof/>
            <w:highlight w:val="yellow"/>
          </w:rPr>
          <w:t xml:space="preserve">(36) L6700 </w:t>
        </w:r>
        <w:r w:rsidRPr="003457C5">
          <w:rPr>
            <w:rStyle w:val="a7"/>
            <w:rFonts w:ascii="標楷體" w:hAnsi="標楷體" w:hint="eastAsia"/>
            <w:b/>
            <w:noProof/>
            <w:highlight w:val="yellow"/>
          </w:rPr>
          <w:t>未齊件代碼維護</w:t>
        </w:r>
        <w:r w:rsidRPr="003457C5">
          <w:rPr>
            <w:rStyle w:val="a7"/>
            <w:rFonts w:ascii="標楷體" w:hAnsi="標楷體"/>
            <w:b/>
            <w:noProof/>
            <w:highlight w:val="yellow"/>
          </w:rPr>
          <w:t xml:space="preserve"> 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09281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0</w:t>
        </w:r>
        <w:r>
          <w:rPr>
            <w:noProof/>
            <w:webHidden/>
          </w:rPr>
          <w:fldChar w:fldCharType="end"/>
        </w:r>
      </w:hyperlink>
    </w:p>
    <w:p w14:paraId="0D700014" w14:textId="73E64971" w:rsidR="0032773D" w:rsidRDefault="0032773D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00928164" w:history="1">
        <w:r w:rsidRPr="003457C5">
          <w:rPr>
            <w:rStyle w:val="a7"/>
            <w:rFonts w:ascii="標楷體" w:hAnsi="標楷體"/>
            <w:b/>
            <w:noProof/>
            <w:highlight w:val="yellow"/>
          </w:rPr>
          <w:t xml:space="preserve">(37) L2221 </w:t>
        </w:r>
        <w:r w:rsidRPr="003457C5">
          <w:rPr>
            <w:rStyle w:val="a7"/>
            <w:rFonts w:ascii="標楷體" w:hAnsi="標楷體" w:hint="eastAsia"/>
            <w:b/>
            <w:noProof/>
            <w:highlight w:val="yellow"/>
          </w:rPr>
          <w:t>交易關係人維護</w:t>
        </w:r>
        <w:r w:rsidRPr="003457C5">
          <w:rPr>
            <w:rStyle w:val="a7"/>
            <w:rFonts w:ascii="標楷體" w:hAnsi="標楷體"/>
            <w:b/>
            <w:noProof/>
            <w:highlight w:val="yellow"/>
          </w:rPr>
          <w:t xml:space="preserve"> 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09281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1</w:t>
        </w:r>
        <w:r>
          <w:rPr>
            <w:noProof/>
            <w:webHidden/>
          </w:rPr>
          <w:fldChar w:fldCharType="end"/>
        </w:r>
      </w:hyperlink>
    </w:p>
    <w:p w14:paraId="1CBFC9AC" w14:textId="25C52C5C" w:rsidR="0032773D" w:rsidRDefault="0032773D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00928165" w:history="1">
        <w:r w:rsidRPr="003457C5">
          <w:rPr>
            <w:rStyle w:val="a7"/>
            <w:rFonts w:ascii="標楷體" w:hAnsi="標楷體" w:hint="eastAsia"/>
            <w:noProof/>
            <w:lang w:eastAsia="zh-HK"/>
          </w:rPr>
          <w:t>三</w:t>
        </w:r>
        <w:r w:rsidRPr="003457C5">
          <w:rPr>
            <w:rStyle w:val="a7"/>
            <w:rFonts w:ascii="標楷體" w:hAnsi="標楷體" w:hint="eastAsia"/>
            <w:noProof/>
          </w:rPr>
          <w:t>、</w:t>
        </w:r>
        <w:r w:rsidRPr="003457C5">
          <w:rPr>
            <w:rStyle w:val="a7"/>
            <w:rFonts w:ascii="標楷體" w:hAnsi="標楷體" w:cs="新細明體"/>
            <w:noProof/>
            <w:kern w:val="0"/>
          </w:rPr>
          <w:t>Informatic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09281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1</w:t>
        </w:r>
        <w:r>
          <w:rPr>
            <w:noProof/>
            <w:webHidden/>
          </w:rPr>
          <w:fldChar w:fldCharType="end"/>
        </w:r>
      </w:hyperlink>
    </w:p>
    <w:p w14:paraId="04A88D20" w14:textId="39623FBA" w:rsidR="0032773D" w:rsidRDefault="0032773D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00928166" w:history="1">
        <w:r w:rsidRPr="003457C5">
          <w:rPr>
            <w:rStyle w:val="a7"/>
            <w:rFonts w:ascii="標楷體" w:hAnsi="標楷體"/>
            <w:b/>
            <w:noProof/>
          </w:rPr>
          <w:t>(38) L2101</w:t>
        </w:r>
        <w:r w:rsidRPr="003457C5">
          <w:rPr>
            <w:rStyle w:val="a7"/>
            <w:rFonts w:ascii="標楷體" w:hAnsi="標楷體" w:hint="eastAsia"/>
            <w:b/>
            <w:noProof/>
          </w:rPr>
          <w:t>商品參數維護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09281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1</w:t>
        </w:r>
        <w:r>
          <w:rPr>
            <w:noProof/>
            <w:webHidden/>
          </w:rPr>
          <w:fldChar w:fldCharType="end"/>
        </w:r>
      </w:hyperlink>
    </w:p>
    <w:p w14:paraId="513ABC99" w14:textId="665DECEC" w:rsidR="0032773D" w:rsidRDefault="0032773D">
      <w:pPr>
        <w:pStyle w:val="32"/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100928167" w:history="1">
        <w:r w:rsidRPr="003457C5">
          <w:rPr>
            <w:rStyle w:val="a7"/>
            <w:rFonts w:ascii="標楷體" w:hAnsi="標楷體"/>
            <w:b/>
            <w:noProof/>
          </w:rPr>
          <w:t>(39) L6302</w:t>
        </w:r>
        <w:r w:rsidRPr="003457C5">
          <w:rPr>
            <w:rStyle w:val="a7"/>
            <w:rFonts w:ascii="標楷體" w:hAnsi="標楷體" w:hint="eastAsia"/>
            <w:b/>
            <w:noProof/>
          </w:rPr>
          <w:t>指標利率登錄</w:t>
        </w:r>
        <w:r w:rsidRPr="003457C5">
          <w:rPr>
            <w:rStyle w:val="a7"/>
            <w:rFonts w:ascii="標楷體" w:hAnsi="標楷體"/>
            <w:b/>
            <w:noProof/>
          </w:rPr>
          <w:t>/</w:t>
        </w:r>
        <w:r w:rsidRPr="003457C5">
          <w:rPr>
            <w:rStyle w:val="a7"/>
            <w:rFonts w:ascii="標楷體" w:hAnsi="標楷體" w:hint="eastAsia"/>
            <w:b/>
            <w:noProof/>
          </w:rPr>
          <w:t>維護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09281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6</w:t>
        </w:r>
        <w:r>
          <w:rPr>
            <w:noProof/>
            <w:webHidden/>
          </w:rPr>
          <w:fldChar w:fldCharType="end"/>
        </w:r>
      </w:hyperlink>
    </w:p>
    <w:p w14:paraId="5562075B" w14:textId="61B8EB03" w:rsidR="0032773D" w:rsidRDefault="0032773D">
      <w:pPr>
        <w:pStyle w:val="12"/>
        <w:rPr>
          <w:rFonts w:asciiTheme="minorHAnsi" w:eastAsiaTheme="minorEastAsia" w:hAnsiTheme="minorHAnsi" w:cstheme="minorBidi"/>
          <w:b w:val="0"/>
          <w:caps w:val="0"/>
          <w:szCs w:val="22"/>
        </w:rPr>
      </w:pPr>
      <w:hyperlink w:anchor="_Toc100928168" w:history="1">
        <w:r w:rsidRPr="003457C5">
          <w:rPr>
            <w:rStyle w:val="a7"/>
            <w:rFonts w:ascii="標楷體" w:hAnsi="標楷體" w:hint="eastAsia"/>
          </w:rPr>
          <w:t>第</w:t>
        </w:r>
        <w:r w:rsidRPr="003457C5">
          <w:rPr>
            <w:rStyle w:val="a7"/>
            <w:rFonts w:ascii="標楷體" w:hAnsi="標楷體"/>
          </w:rPr>
          <w:t>4</w:t>
        </w:r>
        <w:r w:rsidRPr="003457C5">
          <w:rPr>
            <w:rStyle w:val="a7"/>
            <w:rFonts w:ascii="標楷體" w:hAnsi="標楷體" w:hint="eastAsia"/>
          </w:rPr>
          <w:t>章</w:t>
        </w:r>
        <w:r w:rsidRPr="003457C5">
          <w:rPr>
            <w:rStyle w:val="a7"/>
            <w:rFonts w:ascii="標楷體" w:hAnsi="標楷體"/>
          </w:rPr>
          <w:t xml:space="preserve"> </w:t>
        </w:r>
        <w:r w:rsidRPr="003457C5">
          <w:rPr>
            <w:rStyle w:val="a7"/>
            <w:rFonts w:ascii="標楷體" w:hAnsi="標楷體" w:hint="eastAsia"/>
          </w:rPr>
          <w:t>其他與附件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0092816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67</w:t>
        </w:r>
        <w:r>
          <w:rPr>
            <w:webHidden/>
          </w:rPr>
          <w:fldChar w:fldCharType="end"/>
        </w:r>
      </w:hyperlink>
    </w:p>
    <w:p w14:paraId="2CC11CBB" w14:textId="32457AFD" w:rsidR="0032773D" w:rsidRDefault="0032773D">
      <w:pPr>
        <w:pStyle w:val="22"/>
        <w:rPr>
          <w:rFonts w:asciiTheme="minorHAnsi" w:eastAsiaTheme="minorEastAsia" w:hAnsiTheme="minorHAnsi" w:cstheme="minorBidi"/>
          <w:b w:val="0"/>
          <w:sz w:val="24"/>
          <w:szCs w:val="22"/>
        </w:rPr>
      </w:pPr>
      <w:hyperlink w:anchor="_Toc100928169" w:history="1">
        <w:r w:rsidRPr="003457C5">
          <w:rPr>
            <w:rStyle w:val="a7"/>
            <w:rFonts w:ascii="標楷體" w:hAnsi="標楷體"/>
          </w:rPr>
          <w:t xml:space="preserve">4.1    </w:t>
        </w:r>
        <w:r w:rsidRPr="003457C5">
          <w:rPr>
            <w:rStyle w:val="a7"/>
            <w:rFonts w:ascii="標楷體" w:hAnsi="標楷體" w:hint="eastAsia"/>
          </w:rPr>
          <w:t>其他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0092816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67</w:t>
        </w:r>
        <w:r>
          <w:rPr>
            <w:webHidden/>
          </w:rPr>
          <w:fldChar w:fldCharType="end"/>
        </w:r>
      </w:hyperlink>
    </w:p>
    <w:p w14:paraId="0777F047" w14:textId="4005026F" w:rsidR="0032773D" w:rsidRDefault="0032773D">
      <w:pPr>
        <w:pStyle w:val="22"/>
        <w:rPr>
          <w:rFonts w:asciiTheme="minorHAnsi" w:eastAsiaTheme="minorEastAsia" w:hAnsiTheme="minorHAnsi" w:cstheme="minorBidi"/>
          <w:b w:val="0"/>
          <w:sz w:val="24"/>
          <w:szCs w:val="22"/>
        </w:rPr>
      </w:pPr>
      <w:hyperlink w:anchor="_Toc100928170" w:history="1">
        <w:r w:rsidRPr="003457C5">
          <w:rPr>
            <w:rStyle w:val="a7"/>
            <w:rFonts w:ascii="標楷體" w:hAnsi="標楷體"/>
          </w:rPr>
          <w:t xml:space="preserve">4.2    </w:t>
        </w:r>
        <w:r w:rsidRPr="003457C5">
          <w:rPr>
            <w:rStyle w:val="a7"/>
            <w:rFonts w:ascii="標楷體" w:hAnsi="標楷體" w:hint="eastAsia"/>
          </w:rPr>
          <w:t>附件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0092817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67</w:t>
        </w:r>
        <w:r>
          <w:rPr>
            <w:webHidden/>
          </w:rPr>
          <w:fldChar w:fldCharType="end"/>
        </w:r>
      </w:hyperlink>
    </w:p>
    <w:p w14:paraId="1F498C11" w14:textId="407140DC" w:rsidR="0032773D" w:rsidRDefault="0032773D">
      <w:pPr>
        <w:pStyle w:val="22"/>
        <w:rPr>
          <w:rFonts w:asciiTheme="minorHAnsi" w:eastAsiaTheme="minorEastAsia" w:hAnsiTheme="minorHAnsi" w:cstheme="minorBidi"/>
          <w:b w:val="0"/>
          <w:sz w:val="24"/>
          <w:szCs w:val="22"/>
        </w:rPr>
      </w:pPr>
      <w:hyperlink w:anchor="_Toc100928171" w:history="1">
        <w:r w:rsidRPr="003457C5">
          <w:rPr>
            <w:rStyle w:val="a7"/>
            <w:rFonts w:ascii="標楷體" w:hAnsi="標楷體"/>
          </w:rPr>
          <w:t xml:space="preserve">4.2.1    </w:t>
        </w:r>
        <w:r w:rsidRPr="003457C5">
          <w:rPr>
            <w:rStyle w:val="a7"/>
            <w:rFonts w:ascii="標楷體" w:hAnsi="標楷體" w:hint="eastAsia"/>
          </w:rPr>
          <w:t>規定管制代碼新舊對照表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0092817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67</w:t>
        </w:r>
        <w:r>
          <w:rPr>
            <w:webHidden/>
          </w:rPr>
          <w:fldChar w:fldCharType="end"/>
        </w:r>
      </w:hyperlink>
    </w:p>
    <w:p w14:paraId="638F2B76" w14:textId="62D954AB" w:rsidR="0032773D" w:rsidRDefault="0032773D">
      <w:pPr>
        <w:pStyle w:val="22"/>
        <w:rPr>
          <w:rFonts w:asciiTheme="minorHAnsi" w:eastAsiaTheme="minorEastAsia" w:hAnsiTheme="minorHAnsi" w:cstheme="minorBidi"/>
          <w:b w:val="0"/>
          <w:sz w:val="24"/>
          <w:szCs w:val="22"/>
        </w:rPr>
      </w:pPr>
      <w:hyperlink w:anchor="_Toc100928172" w:history="1">
        <w:r w:rsidRPr="003457C5">
          <w:rPr>
            <w:rStyle w:val="a7"/>
            <w:rFonts w:ascii="標楷體" w:hAnsi="標楷體"/>
          </w:rPr>
          <w:t xml:space="preserve">4.2.2    </w:t>
        </w:r>
        <w:r w:rsidRPr="003457C5">
          <w:rPr>
            <w:rStyle w:val="a7"/>
            <w:rFonts w:ascii="標楷體" w:hAnsi="標楷體" w:hint="eastAsia"/>
          </w:rPr>
          <w:t>保證人關係代碼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0092817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68</w:t>
        </w:r>
        <w:r>
          <w:rPr>
            <w:webHidden/>
          </w:rPr>
          <w:fldChar w:fldCharType="end"/>
        </w:r>
      </w:hyperlink>
    </w:p>
    <w:p w14:paraId="32382B8B" w14:textId="06832C0E" w:rsidR="00EE71AB" w:rsidRDefault="00FD4998" w:rsidP="00EE71AB">
      <w:r>
        <w:rPr>
          <w:rFonts w:eastAsia="標楷體"/>
          <w:noProof/>
          <w:sz w:val="28"/>
        </w:rPr>
        <w:fldChar w:fldCharType="end"/>
      </w:r>
    </w:p>
    <w:p w14:paraId="5B7ABF8A" w14:textId="77777777" w:rsidR="00EE71AB" w:rsidRDefault="00EE71AB" w:rsidP="00EE71AB"/>
    <w:p w14:paraId="45BB6153" w14:textId="77777777" w:rsidR="00EE71AB" w:rsidRDefault="00EE71AB" w:rsidP="00E85D77">
      <w:pPr>
        <w:pStyle w:val="af8"/>
        <w:rPr>
          <w:rFonts w:ascii="標楷體" w:hAnsi="標楷體"/>
        </w:rPr>
      </w:pPr>
    </w:p>
    <w:p w14:paraId="08CC7A87" w14:textId="67D08641" w:rsidR="00EE71AB" w:rsidRPr="00E85D77" w:rsidRDefault="00EE71AB" w:rsidP="00E85D77">
      <w:pPr>
        <w:pStyle w:val="af8"/>
        <w:rPr>
          <w:rFonts w:ascii="標楷體" w:hAnsi="標楷體"/>
        </w:rPr>
        <w:sectPr w:rsidR="00EE71AB" w:rsidRPr="00E85D77" w:rsidSect="00364C22">
          <w:pgSz w:w="11906" w:h="16838" w:code="9"/>
          <w:pgMar w:top="1418" w:right="851" w:bottom="737" w:left="851" w:header="567" w:footer="68" w:gutter="0"/>
          <w:pgNumType w:fmt="lowerRoman" w:start="1" w:chapSep="enDash"/>
          <w:cols w:space="425"/>
          <w:docGrid w:type="lines" w:linePitch="360"/>
        </w:sectPr>
      </w:pPr>
    </w:p>
    <w:p w14:paraId="27853B0D" w14:textId="77777777" w:rsidR="0011788D" w:rsidRPr="008F20B5" w:rsidRDefault="0011788D" w:rsidP="0011788D">
      <w:pPr>
        <w:pStyle w:val="1"/>
        <w:snapToGrid w:val="0"/>
        <w:rPr>
          <w:rFonts w:ascii="標楷體" w:hAnsi="標楷體"/>
        </w:rPr>
      </w:pPr>
      <w:bookmarkStart w:id="0" w:name="_Toc55997524"/>
      <w:bookmarkStart w:id="1" w:name="_Toc90483128"/>
      <w:bookmarkStart w:id="2" w:name="_Toc90483383"/>
      <w:bookmarkStart w:id="3" w:name="_Toc90483499"/>
      <w:bookmarkStart w:id="4" w:name="_Toc90483725"/>
      <w:bookmarkStart w:id="5" w:name="_Toc90489997"/>
      <w:bookmarkStart w:id="6" w:name="_Toc100928111"/>
      <w:r w:rsidRPr="008F20B5">
        <w:rPr>
          <w:rFonts w:ascii="標楷體" w:hAnsi="標楷體"/>
          <w:sz w:val="32"/>
          <w:szCs w:val="32"/>
        </w:rPr>
        <w:lastRenderedPageBreak/>
        <w:t>第1章</w:t>
      </w:r>
      <w:r w:rsidRPr="008F20B5">
        <w:rPr>
          <w:rFonts w:ascii="標楷體" w:hAnsi="標楷體"/>
          <w:szCs w:val="36"/>
        </w:rPr>
        <w:t xml:space="preserve"> 概述</w:t>
      </w:r>
      <w:bookmarkEnd w:id="0"/>
      <w:bookmarkEnd w:id="1"/>
      <w:bookmarkEnd w:id="2"/>
      <w:bookmarkEnd w:id="3"/>
      <w:bookmarkEnd w:id="4"/>
      <w:bookmarkEnd w:id="5"/>
      <w:bookmarkEnd w:id="6"/>
    </w:p>
    <w:p w14:paraId="3D37296E" w14:textId="77777777" w:rsidR="0011788D" w:rsidRPr="008F20B5" w:rsidRDefault="0011788D" w:rsidP="0011788D">
      <w:pPr>
        <w:pStyle w:val="20"/>
        <w:keepNext w:val="0"/>
        <w:rPr>
          <w:rFonts w:ascii="標楷體" w:hAnsi="標楷體"/>
        </w:rPr>
      </w:pPr>
      <w:bookmarkStart w:id="7" w:name="_Toc55997525"/>
      <w:bookmarkStart w:id="8" w:name="_Toc90483129"/>
      <w:bookmarkStart w:id="9" w:name="_Toc90483384"/>
      <w:bookmarkStart w:id="10" w:name="_Toc90483500"/>
      <w:bookmarkStart w:id="11" w:name="_Toc90483726"/>
      <w:bookmarkStart w:id="12" w:name="_Toc90489998"/>
      <w:bookmarkStart w:id="13" w:name="_Toc100928112"/>
      <w:r w:rsidRPr="008F20B5">
        <w:rPr>
          <w:rFonts w:ascii="標楷體" w:hAnsi="標楷體"/>
        </w:rPr>
        <w:t>1.1</w:t>
      </w:r>
      <w:r w:rsidR="00716905" w:rsidRPr="008F20B5">
        <w:rPr>
          <w:rFonts w:ascii="標楷體" w:hAnsi="標楷體"/>
        </w:rPr>
        <w:t xml:space="preserve">    </w:t>
      </w:r>
      <w:r w:rsidRPr="008F20B5">
        <w:rPr>
          <w:rFonts w:ascii="標楷體" w:hAnsi="標楷體"/>
        </w:rPr>
        <w:t>專案名稱</w:t>
      </w:r>
      <w:bookmarkEnd w:id="7"/>
      <w:bookmarkEnd w:id="8"/>
      <w:bookmarkEnd w:id="9"/>
      <w:bookmarkEnd w:id="10"/>
      <w:bookmarkEnd w:id="11"/>
      <w:bookmarkEnd w:id="12"/>
      <w:bookmarkEnd w:id="13"/>
    </w:p>
    <w:p w14:paraId="083D3449" w14:textId="77777777" w:rsidR="0011788D" w:rsidRPr="008F20B5" w:rsidRDefault="00E55F55" w:rsidP="0011788D">
      <w:pPr>
        <w:pStyle w:val="2TEXT"/>
        <w:rPr>
          <w:rFonts w:ascii="標楷體" w:hAnsi="標楷體"/>
        </w:rPr>
      </w:pPr>
      <w:r w:rsidRPr="008F20B5">
        <w:rPr>
          <w:rFonts w:ascii="標楷體" w:hAnsi="標楷體"/>
          <w:szCs w:val="22"/>
        </w:rPr>
        <w:t>新光人壽「</w:t>
      </w:r>
      <w:r w:rsidRPr="008F20B5">
        <w:rPr>
          <w:rFonts w:ascii="標楷體" w:hAnsi="標楷體" w:hint="eastAsia"/>
          <w:szCs w:val="22"/>
        </w:rPr>
        <w:t>放款</w:t>
      </w:r>
      <w:r w:rsidRPr="008F20B5">
        <w:rPr>
          <w:rFonts w:ascii="標楷體" w:hAnsi="標楷體" w:hint="eastAsia"/>
          <w:szCs w:val="22"/>
          <w:lang w:eastAsia="zh-HK"/>
        </w:rPr>
        <w:t>管</w:t>
      </w:r>
      <w:r w:rsidRPr="008F20B5">
        <w:rPr>
          <w:rFonts w:ascii="標楷體" w:hAnsi="標楷體" w:hint="eastAsia"/>
          <w:szCs w:val="22"/>
        </w:rPr>
        <w:t>理系統專案</w:t>
      </w:r>
      <w:r w:rsidRPr="008F20B5">
        <w:rPr>
          <w:rFonts w:ascii="標楷體" w:hAnsi="標楷體"/>
          <w:szCs w:val="22"/>
        </w:rPr>
        <w:t>」（以下簡稱本專案）。</w:t>
      </w:r>
    </w:p>
    <w:p w14:paraId="2F0B8766" w14:textId="77777777" w:rsidR="0011788D" w:rsidRPr="008F20B5" w:rsidRDefault="0011788D" w:rsidP="0011788D">
      <w:pPr>
        <w:pStyle w:val="20"/>
        <w:keepNext w:val="0"/>
        <w:rPr>
          <w:rFonts w:ascii="標楷體" w:hAnsi="標楷體"/>
        </w:rPr>
      </w:pPr>
      <w:bookmarkStart w:id="14" w:name="_Toc161455623"/>
      <w:bookmarkStart w:id="15" w:name="_Toc55997526"/>
      <w:bookmarkStart w:id="16" w:name="_Toc90483130"/>
      <w:bookmarkStart w:id="17" w:name="_Toc90483385"/>
      <w:bookmarkStart w:id="18" w:name="_Toc90483501"/>
      <w:bookmarkStart w:id="19" w:name="_Toc90483727"/>
      <w:bookmarkStart w:id="20" w:name="_Toc90489999"/>
      <w:bookmarkStart w:id="21" w:name="_Toc100928113"/>
      <w:r w:rsidRPr="008F20B5">
        <w:rPr>
          <w:rFonts w:ascii="標楷體" w:hAnsi="標楷體"/>
        </w:rPr>
        <w:t>1.2</w:t>
      </w:r>
      <w:r w:rsidR="00716905" w:rsidRPr="008F20B5">
        <w:rPr>
          <w:rFonts w:ascii="標楷體" w:hAnsi="標楷體"/>
        </w:rPr>
        <w:t xml:space="preserve">    </w:t>
      </w:r>
      <w:r w:rsidRPr="008F20B5">
        <w:rPr>
          <w:rFonts w:ascii="標楷體" w:hAnsi="標楷體"/>
        </w:rPr>
        <w:t>專案目標</w:t>
      </w:r>
      <w:bookmarkEnd w:id="14"/>
      <w:bookmarkEnd w:id="15"/>
      <w:bookmarkEnd w:id="16"/>
      <w:bookmarkEnd w:id="17"/>
      <w:bookmarkEnd w:id="18"/>
      <w:bookmarkEnd w:id="19"/>
      <w:bookmarkEnd w:id="20"/>
      <w:bookmarkEnd w:id="21"/>
    </w:p>
    <w:p w14:paraId="68561457" w14:textId="77777777" w:rsidR="00E55F55" w:rsidRPr="008F20B5" w:rsidRDefault="00E55F55" w:rsidP="00E55F55">
      <w:pPr>
        <w:pStyle w:val="2TEXT"/>
        <w:ind w:firstLineChars="200" w:firstLine="640"/>
        <w:rPr>
          <w:rFonts w:ascii="標楷體" w:hAnsi="標楷體"/>
          <w:szCs w:val="22"/>
        </w:rPr>
      </w:pPr>
      <w:r w:rsidRPr="008F20B5">
        <w:rPr>
          <w:rFonts w:ascii="標楷體" w:hAnsi="標楷體" w:hint="eastAsia"/>
          <w:szCs w:val="22"/>
        </w:rPr>
        <w:t>業務連動財務、帳</w:t>
      </w:r>
      <w:proofErr w:type="gramStart"/>
      <w:r w:rsidRPr="008F20B5">
        <w:rPr>
          <w:rFonts w:ascii="標楷體" w:hAnsi="標楷體" w:hint="eastAsia"/>
          <w:szCs w:val="22"/>
        </w:rPr>
        <w:t>務</w:t>
      </w:r>
      <w:proofErr w:type="gramEnd"/>
      <w:r w:rsidRPr="008F20B5">
        <w:rPr>
          <w:rFonts w:ascii="標楷體" w:hAnsi="標楷體" w:hint="eastAsia"/>
          <w:szCs w:val="22"/>
        </w:rPr>
        <w:t>資訊即時處理，減少原有系統間等候轉檔時間落差，提升作業速度，各類交易操作介面單一化，減少操作複雜度，並整合</w:t>
      </w:r>
      <w:proofErr w:type="gramStart"/>
      <w:r w:rsidRPr="008F20B5">
        <w:rPr>
          <w:rFonts w:ascii="標楷體" w:hAnsi="標楷體" w:hint="eastAsia"/>
          <w:szCs w:val="22"/>
        </w:rPr>
        <w:t>貸前、貸中</w:t>
      </w:r>
      <w:proofErr w:type="gramEnd"/>
      <w:r w:rsidRPr="008F20B5">
        <w:rPr>
          <w:rFonts w:ascii="標楷體" w:hAnsi="標楷體" w:hint="eastAsia"/>
          <w:szCs w:val="22"/>
        </w:rPr>
        <w:t>、貸後各系統資訊流。統一營運平台資訊，使帳</w:t>
      </w:r>
      <w:proofErr w:type="gramStart"/>
      <w:r w:rsidRPr="008F20B5">
        <w:rPr>
          <w:rFonts w:ascii="標楷體" w:hAnsi="標楷體" w:hint="eastAsia"/>
          <w:szCs w:val="22"/>
        </w:rPr>
        <w:t>務</w:t>
      </w:r>
      <w:proofErr w:type="gramEnd"/>
      <w:r w:rsidRPr="008F20B5">
        <w:rPr>
          <w:rFonts w:ascii="標楷體" w:hAnsi="標楷體" w:hint="eastAsia"/>
          <w:szCs w:val="22"/>
        </w:rPr>
        <w:t>系統資訊清晰呈現，利於業務推展分析及風險控管，提升競爭力，並有效衡量客戶風險程度，符合</w:t>
      </w:r>
      <w:proofErr w:type="gramStart"/>
      <w:r w:rsidRPr="008F20B5">
        <w:rPr>
          <w:rFonts w:ascii="標楷體" w:hAnsi="標楷體" w:hint="eastAsia"/>
          <w:szCs w:val="22"/>
        </w:rPr>
        <w:t>外法內規</w:t>
      </w:r>
      <w:proofErr w:type="gramEnd"/>
      <w:r w:rsidRPr="008F20B5">
        <w:rPr>
          <w:rFonts w:ascii="標楷體" w:hAnsi="標楷體" w:hint="eastAsia"/>
          <w:szCs w:val="22"/>
        </w:rPr>
        <w:t>。提升軟硬體規格，</w:t>
      </w:r>
      <w:r w:rsidRPr="008F20B5">
        <w:rPr>
          <w:rFonts w:ascii="標楷體" w:hAnsi="標楷體" w:hint="eastAsia"/>
          <w:szCs w:val="24"/>
        </w:rPr>
        <w:t>提升資料作業處理及</w:t>
      </w:r>
      <w:r w:rsidRPr="008F20B5">
        <w:rPr>
          <w:rFonts w:ascii="標楷體" w:hAnsi="標楷體" w:hint="eastAsia"/>
          <w:szCs w:val="22"/>
        </w:rPr>
        <w:t>系統效能，簡化需求開發的困難度。</w:t>
      </w:r>
    </w:p>
    <w:p w14:paraId="495747F7" w14:textId="77777777" w:rsidR="00E55F55" w:rsidRPr="008F20B5" w:rsidRDefault="00E55F55">
      <w:pPr>
        <w:widowControl/>
        <w:rPr>
          <w:rFonts w:ascii="標楷體" w:eastAsia="標楷體" w:hAnsi="標楷體"/>
          <w:sz w:val="32"/>
          <w:szCs w:val="20"/>
        </w:rPr>
      </w:pPr>
      <w:r w:rsidRPr="004A1C2C">
        <w:rPr>
          <w:rFonts w:ascii="標楷體" w:eastAsia="標楷體" w:hAnsi="標楷體"/>
        </w:rPr>
        <w:br w:type="page"/>
      </w:r>
    </w:p>
    <w:p w14:paraId="347099F6" w14:textId="77777777" w:rsidR="00E55F55" w:rsidRPr="004A1C2C" w:rsidRDefault="00E55F55" w:rsidP="00E55F55">
      <w:pPr>
        <w:rPr>
          <w:rFonts w:ascii="標楷體" w:eastAsia="標楷體" w:hAnsi="標楷體"/>
        </w:rPr>
      </w:pPr>
    </w:p>
    <w:p w14:paraId="5ECF33EE" w14:textId="77777777" w:rsidR="0011788D" w:rsidRPr="008F20B5" w:rsidRDefault="0011788D" w:rsidP="00E55F55">
      <w:pPr>
        <w:pStyle w:val="20"/>
        <w:keepNext w:val="0"/>
        <w:spacing w:before="0"/>
        <w:rPr>
          <w:rFonts w:ascii="標楷體" w:hAnsi="標楷體"/>
        </w:rPr>
      </w:pPr>
      <w:bookmarkStart w:id="22" w:name="_Toc55997527"/>
      <w:bookmarkStart w:id="23" w:name="_Toc90483131"/>
      <w:bookmarkStart w:id="24" w:name="_Toc90483386"/>
      <w:bookmarkStart w:id="25" w:name="_Toc90483502"/>
      <w:bookmarkStart w:id="26" w:name="_Toc90483728"/>
      <w:bookmarkStart w:id="27" w:name="_Toc90490000"/>
      <w:bookmarkStart w:id="28" w:name="_Toc100928114"/>
      <w:r w:rsidRPr="008F20B5">
        <w:rPr>
          <w:rFonts w:ascii="標楷體" w:hAnsi="標楷體"/>
        </w:rPr>
        <w:t>1.3</w:t>
      </w:r>
      <w:r w:rsidR="00716905" w:rsidRPr="008F20B5">
        <w:rPr>
          <w:rFonts w:ascii="標楷體" w:hAnsi="標楷體"/>
        </w:rPr>
        <w:t xml:space="preserve">    </w:t>
      </w:r>
      <w:r w:rsidRPr="008F20B5">
        <w:rPr>
          <w:rFonts w:ascii="標楷體" w:hAnsi="標楷體"/>
        </w:rPr>
        <w:t>系統範圍</w:t>
      </w:r>
      <w:bookmarkEnd w:id="22"/>
      <w:bookmarkEnd w:id="23"/>
      <w:bookmarkEnd w:id="24"/>
      <w:bookmarkEnd w:id="25"/>
      <w:bookmarkEnd w:id="26"/>
      <w:bookmarkEnd w:id="27"/>
      <w:bookmarkEnd w:id="28"/>
    </w:p>
    <w:p w14:paraId="4E0808D4" w14:textId="77777777" w:rsidR="0011788D" w:rsidRPr="008F20B5" w:rsidRDefault="0011788D" w:rsidP="0011788D">
      <w:pPr>
        <w:pStyle w:val="3"/>
        <w:rPr>
          <w:rFonts w:ascii="標楷體" w:hAnsi="標楷體"/>
        </w:rPr>
      </w:pPr>
      <w:bookmarkStart w:id="29" w:name="_Toc90483132"/>
      <w:bookmarkStart w:id="30" w:name="_Toc90483387"/>
      <w:bookmarkStart w:id="31" w:name="_Toc90483503"/>
      <w:bookmarkStart w:id="32" w:name="_Toc90483729"/>
      <w:bookmarkStart w:id="33" w:name="_Toc90490001"/>
      <w:bookmarkStart w:id="34" w:name="_Toc100928115"/>
      <w:r w:rsidRPr="008F20B5">
        <w:rPr>
          <w:rFonts w:ascii="標楷體" w:hAnsi="標楷體"/>
        </w:rPr>
        <w:t>1.3.1系統範圍</w:t>
      </w:r>
      <w:bookmarkEnd w:id="29"/>
      <w:bookmarkEnd w:id="30"/>
      <w:bookmarkEnd w:id="31"/>
      <w:bookmarkEnd w:id="32"/>
      <w:bookmarkEnd w:id="33"/>
      <w:bookmarkEnd w:id="34"/>
    </w:p>
    <w:p w14:paraId="25477EEA" w14:textId="77777777" w:rsidR="00E55F55" w:rsidRPr="004A1C2C" w:rsidRDefault="00E55F55" w:rsidP="00E3702A">
      <w:pPr>
        <w:ind w:leftChars="400" w:left="960"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object w:dxaOrig="7897" w:dyaOrig="6409" w14:anchorId="086B6A1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6pt;height:318pt" o:ole="">
            <v:imagedata r:id="rId17" o:title=""/>
          </v:shape>
          <o:OLEObject Type="Embed" ProgID="Visio.Drawing.15" ShapeID="_x0000_i1025" DrawAspect="Content" ObjectID="_1711541084" r:id="rId18"/>
        </w:object>
      </w:r>
    </w:p>
    <w:p w14:paraId="42DC9EF0" w14:textId="77777777" w:rsidR="00E55F55" w:rsidRPr="004A1C2C" w:rsidRDefault="00E55F55" w:rsidP="00E55F55">
      <w:pPr>
        <w:rPr>
          <w:rFonts w:ascii="標楷體" w:eastAsia="標楷體" w:hAnsi="標楷體"/>
        </w:rPr>
      </w:pPr>
    </w:p>
    <w:p w14:paraId="24CA456A" w14:textId="77777777" w:rsidR="0011788D" w:rsidRPr="008F20B5" w:rsidRDefault="0011788D" w:rsidP="00E55F55">
      <w:pPr>
        <w:pStyle w:val="3"/>
        <w:spacing w:after="240"/>
        <w:rPr>
          <w:rFonts w:ascii="標楷體" w:hAnsi="標楷體"/>
        </w:rPr>
      </w:pPr>
      <w:bookmarkStart w:id="35" w:name="_Toc90483133"/>
      <w:bookmarkStart w:id="36" w:name="_Toc90483388"/>
      <w:bookmarkStart w:id="37" w:name="_Toc90483504"/>
      <w:bookmarkStart w:id="38" w:name="_Toc90483730"/>
      <w:bookmarkStart w:id="39" w:name="_Toc90490002"/>
      <w:bookmarkStart w:id="40" w:name="_Toc100928116"/>
      <w:r w:rsidRPr="008F20B5">
        <w:rPr>
          <w:rFonts w:ascii="標楷體" w:hAnsi="標楷體"/>
        </w:rPr>
        <w:t>1.3.2系統範圍說明</w:t>
      </w:r>
      <w:bookmarkEnd w:id="35"/>
      <w:bookmarkEnd w:id="36"/>
      <w:bookmarkEnd w:id="37"/>
      <w:bookmarkEnd w:id="38"/>
      <w:bookmarkEnd w:id="39"/>
      <w:bookmarkEnd w:id="40"/>
    </w:p>
    <w:p w14:paraId="7ED5C061" w14:textId="77777777" w:rsidR="00E55F55" w:rsidRPr="008F20B5" w:rsidRDefault="00E55F55" w:rsidP="00E55F55">
      <w:pPr>
        <w:pStyle w:val="2TEXT"/>
        <w:spacing w:line="276" w:lineRule="auto"/>
        <w:ind w:leftChars="172" w:left="413" w:firstLineChars="200" w:firstLine="640"/>
        <w:rPr>
          <w:rFonts w:ascii="標楷體" w:hAnsi="標楷體"/>
          <w:szCs w:val="22"/>
        </w:rPr>
      </w:pPr>
      <w:r w:rsidRPr="008F20B5">
        <w:rPr>
          <w:rFonts w:ascii="標楷體" w:hAnsi="標楷體" w:hint="eastAsia"/>
          <w:szCs w:val="22"/>
        </w:rPr>
        <w:t>放款管理系統提供</w:t>
      </w:r>
      <w:r w:rsidRPr="008F20B5">
        <w:rPr>
          <w:rFonts w:ascii="標楷體" w:hAnsi="標楷體"/>
          <w:szCs w:val="22"/>
        </w:rPr>
        <w:t>9項作業功能，並與</w:t>
      </w:r>
      <w:proofErr w:type="spellStart"/>
      <w:r w:rsidRPr="008F20B5">
        <w:rPr>
          <w:rFonts w:ascii="標楷體" w:hAnsi="標楷體"/>
          <w:szCs w:val="22"/>
        </w:rPr>
        <w:t>Eloan</w:t>
      </w:r>
      <w:proofErr w:type="spellEnd"/>
      <w:r w:rsidRPr="008F20B5">
        <w:rPr>
          <w:rFonts w:ascii="標楷體" w:hAnsi="標楷體" w:hint="eastAsia"/>
          <w:szCs w:val="22"/>
        </w:rPr>
        <w:t>、核心帳</w:t>
      </w:r>
      <w:proofErr w:type="gramStart"/>
      <w:r w:rsidRPr="008F20B5">
        <w:rPr>
          <w:rFonts w:ascii="標楷體" w:hAnsi="標楷體" w:hint="eastAsia"/>
          <w:szCs w:val="22"/>
        </w:rPr>
        <w:t>務</w:t>
      </w:r>
      <w:proofErr w:type="gramEnd"/>
      <w:r w:rsidRPr="008F20B5">
        <w:rPr>
          <w:rFonts w:ascii="標楷體" w:hAnsi="標楷體" w:hint="eastAsia"/>
          <w:szCs w:val="22"/>
        </w:rPr>
        <w:t>、</w:t>
      </w:r>
      <w:r w:rsidRPr="008F20B5">
        <w:rPr>
          <w:rFonts w:ascii="標楷體" w:hAnsi="標楷體"/>
          <w:szCs w:val="22"/>
        </w:rPr>
        <w:t>及催</w:t>
      </w:r>
      <w:proofErr w:type="gramStart"/>
      <w:r w:rsidRPr="008F20B5">
        <w:rPr>
          <w:rFonts w:ascii="標楷體" w:hAnsi="標楷體"/>
          <w:szCs w:val="22"/>
        </w:rPr>
        <w:t>收債協等</w:t>
      </w:r>
      <w:proofErr w:type="gramEnd"/>
      <w:r w:rsidRPr="008F20B5">
        <w:rPr>
          <w:rFonts w:ascii="標楷體" w:hAnsi="標楷體"/>
          <w:szCs w:val="22"/>
        </w:rPr>
        <w:t>前中後台相關資訊</w:t>
      </w:r>
      <w:r w:rsidRPr="008F20B5">
        <w:rPr>
          <w:rFonts w:ascii="標楷體" w:hAnsi="標楷體" w:hint="eastAsia"/>
          <w:szCs w:val="22"/>
        </w:rPr>
        <w:t>整合，使</w:t>
      </w:r>
      <w:proofErr w:type="gramStart"/>
      <w:r w:rsidRPr="008F20B5">
        <w:rPr>
          <w:rFonts w:ascii="標楷體" w:hAnsi="標楷體" w:hint="eastAsia"/>
          <w:szCs w:val="22"/>
        </w:rPr>
        <w:t>放款部能順利</w:t>
      </w:r>
      <w:proofErr w:type="gramEnd"/>
      <w:r w:rsidRPr="008F20B5">
        <w:rPr>
          <w:rFonts w:ascii="標楷體" w:hAnsi="標楷體" w:hint="eastAsia"/>
          <w:szCs w:val="22"/>
        </w:rPr>
        <w:t>運作放款各項作業。</w:t>
      </w:r>
    </w:p>
    <w:p w14:paraId="69425760" w14:textId="77777777" w:rsidR="0011788D" w:rsidRPr="008F20B5" w:rsidRDefault="0011788D">
      <w:pPr>
        <w:rPr>
          <w:rFonts w:ascii="標楷體" w:eastAsia="標楷體" w:hAnsi="標楷體"/>
          <w:color w:val="000000"/>
        </w:rPr>
      </w:pPr>
    </w:p>
    <w:p w14:paraId="311EEDBF" w14:textId="77777777" w:rsidR="0011788D" w:rsidRPr="008F20B5" w:rsidRDefault="0011788D">
      <w:pPr>
        <w:rPr>
          <w:rFonts w:ascii="標楷體" w:eastAsia="標楷體" w:hAnsi="標楷體"/>
          <w:color w:val="000000"/>
        </w:rPr>
      </w:pPr>
    </w:p>
    <w:p w14:paraId="0A937322" w14:textId="77777777" w:rsidR="00FD0BA6" w:rsidRPr="008F20B5" w:rsidRDefault="00FD0BA6" w:rsidP="00FD0BA6">
      <w:pPr>
        <w:pStyle w:val="1"/>
        <w:snapToGrid w:val="0"/>
        <w:rPr>
          <w:rFonts w:ascii="標楷體" w:hAnsi="標楷體"/>
        </w:rPr>
      </w:pPr>
      <w:bookmarkStart w:id="41" w:name="_Toc55997528"/>
      <w:bookmarkStart w:id="42" w:name="_Toc90483134"/>
      <w:bookmarkStart w:id="43" w:name="_Toc90483389"/>
      <w:bookmarkStart w:id="44" w:name="_Toc90483505"/>
      <w:bookmarkStart w:id="45" w:name="_Toc90483731"/>
      <w:bookmarkStart w:id="46" w:name="_Toc90490003"/>
      <w:bookmarkStart w:id="47" w:name="_Toc100928117"/>
      <w:r w:rsidRPr="008F20B5">
        <w:rPr>
          <w:rFonts w:ascii="標楷體" w:hAnsi="標楷體"/>
          <w:sz w:val="32"/>
          <w:szCs w:val="32"/>
        </w:rPr>
        <w:lastRenderedPageBreak/>
        <w:t>第2章</w:t>
      </w:r>
      <w:r w:rsidR="00716905" w:rsidRPr="008F20B5">
        <w:rPr>
          <w:rFonts w:ascii="標楷體" w:hAnsi="標楷體"/>
          <w:sz w:val="32"/>
          <w:szCs w:val="32"/>
        </w:rPr>
        <w:t xml:space="preserve"> </w:t>
      </w:r>
      <w:r w:rsidRPr="008F20B5">
        <w:rPr>
          <w:rFonts w:ascii="標楷體" w:hAnsi="標楷體"/>
        </w:rPr>
        <w:t>需求說明</w:t>
      </w:r>
      <w:bookmarkEnd w:id="41"/>
      <w:bookmarkEnd w:id="42"/>
      <w:bookmarkEnd w:id="43"/>
      <w:bookmarkEnd w:id="44"/>
      <w:bookmarkEnd w:id="45"/>
      <w:bookmarkEnd w:id="46"/>
      <w:bookmarkEnd w:id="47"/>
    </w:p>
    <w:p w14:paraId="55B4A269" w14:textId="77777777" w:rsidR="00FD0BA6" w:rsidRPr="008F20B5" w:rsidRDefault="00FD0BA6" w:rsidP="00E3702A">
      <w:pPr>
        <w:pStyle w:val="20"/>
        <w:keepNext w:val="0"/>
        <w:spacing w:before="0" w:after="240"/>
        <w:rPr>
          <w:rFonts w:ascii="標楷體" w:hAnsi="標楷體"/>
        </w:rPr>
      </w:pPr>
      <w:bookmarkStart w:id="48" w:name="_Toc55997529"/>
      <w:bookmarkStart w:id="49" w:name="_Toc90483135"/>
      <w:bookmarkStart w:id="50" w:name="_Toc90483390"/>
      <w:bookmarkStart w:id="51" w:name="_Toc90483506"/>
      <w:bookmarkStart w:id="52" w:name="_Toc90483732"/>
      <w:bookmarkStart w:id="53" w:name="_Toc90490004"/>
      <w:bookmarkStart w:id="54" w:name="_Toc100928118"/>
      <w:r w:rsidRPr="008F20B5">
        <w:rPr>
          <w:rFonts w:ascii="標楷體" w:hAnsi="標楷體"/>
        </w:rPr>
        <w:t>2.1</w:t>
      </w:r>
      <w:r w:rsidR="00716905" w:rsidRPr="008F20B5">
        <w:rPr>
          <w:rFonts w:ascii="標楷體" w:hAnsi="標楷體"/>
        </w:rPr>
        <w:t xml:space="preserve">    </w:t>
      </w:r>
      <w:r w:rsidRPr="008F20B5">
        <w:rPr>
          <w:rFonts w:ascii="標楷體" w:hAnsi="標楷體"/>
        </w:rPr>
        <w:t>功能性需求</w:t>
      </w:r>
      <w:bookmarkEnd w:id="48"/>
      <w:bookmarkEnd w:id="49"/>
      <w:bookmarkEnd w:id="50"/>
      <w:bookmarkEnd w:id="51"/>
      <w:bookmarkEnd w:id="52"/>
      <w:bookmarkEnd w:id="53"/>
      <w:bookmarkEnd w:id="54"/>
    </w:p>
    <w:p w14:paraId="0DC785CB" w14:textId="77777777" w:rsidR="003C7003" w:rsidRPr="004A1C2C" w:rsidRDefault="003C7003" w:rsidP="0078740E">
      <w:pPr>
        <w:pStyle w:val="3"/>
        <w:numPr>
          <w:ilvl w:val="0"/>
          <w:numId w:val="5"/>
        </w:numPr>
        <w:spacing w:after="240"/>
        <w:rPr>
          <w:rFonts w:ascii="標楷體" w:hAnsi="標楷體"/>
        </w:rPr>
      </w:pPr>
      <w:bookmarkStart w:id="55" w:name="_Toc90483136"/>
      <w:bookmarkStart w:id="56" w:name="_Toc90483391"/>
      <w:bookmarkStart w:id="57" w:name="_Toc90483507"/>
      <w:bookmarkStart w:id="58" w:name="_Toc90483733"/>
      <w:bookmarkStart w:id="59" w:name="_Toc90490005"/>
      <w:bookmarkStart w:id="60" w:name="_Toc100928119"/>
      <w:r w:rsidRPr="004A1C2C">
        <w:rPr>
          <w:rFonts w:ascii="標楷體" w:hAnsi="標楷體"/>
        </w:rPr>
        <w:t>IFRS 9</w:t>
      </w:r>
      <w:r w:rsidRPr="004A1C2C">
        <w:rPr>
          <w:rFonts w:ascii="標楷體" w:hAnsi="標楷體" w:cs="標楷體" w:hint="eastAsia"/>
        </w:rPr>
        <w:t>作業</w:t>
      </w:r>
      <w:r w:rsidRPr="004A1C2C">
        <w:rPr>
          <w:rFonts w:ascii="標楷體" w:hAnsi="標楷體" w:hint="eastAsia"/>
        </w:rPr>
        <w:t>流程</w:t>
      </w:r>
      <w:bookmarkEnd w:id="55"/>
      <w:bookmarkEnd w:id="56"/>
      <w:bookmarkEnd w:id="57"/>
      <w:bookmarkEnd w:id="58"/>
      <w:bookmarkEnd w:id="59"/>
      <w:bookmarkEnd w:id="60"/>
    </w:p>
    <w:p w14:paraId="3A646296" w14:textId="77777777" w:rsidR="00E3702A" w:rsidRPr="008F20B5" w:rsidRDefault="00E3702A" w:rsidP="00E3702A">
      <w:pPr>
        <w:widowControl/>
        <w:adjustRightInd w:val="0"/>
        <w:snapToGrid w:val="0"/>
        <w:ind w:leftChars="118" w:left="283"/>
        <w:jc w:val="both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 w:cs="標楷體"/>
          <w:kern w:val="0"/>
          <w:sz w:val="28"/>
          <w:szCs w:val="22"/>
        </w:rPr>
        <w:t>(</w:t>
      </w:r>
      <w:r w:rsidRPr="008F20B5">
        <w:rPr>
          <w:rFonts w:ascii="標楷體" w:eastAsia="標楷體" w:hAnsi="標楷體" w:cs="標楷體" w:hint="eastAsia"/>
          <w:kern w:val="0"/>
          <w:sz w:val="28"/>
          <w:szCs w:val="22"/>
          <w:lang w:eastAsia="zh-HK"/>
        </w:rPr>
        <w:t>一</w:t>
      </w:r>
      <w:r w:rsidRPr="008F20B5">
        <w:rPr>
          <w:rFonts w:ascii="標楷體" w:eastAsia="標楷體" w:hAnsi="標楷體" w:cs="標楷體"/>
          <w:kern w:val="0"/>
          <w:sz w:val="28"/>
          <w:szCs w:val="22"/>
        </w:rPr>
        <w:t>)</w:t>
      </w:r>
      <w:r w:rsidRPr="008F20B5">
        <w:rPr>
          <w:rFonts w:ascii="標楷體" w:eastAsia="標楷體" w:hAnsi="標楷體" w:hint="eastAsia"/>
          <w:sz w:val="28"/>
          <w:szCs w:val="28"/>
        </w:rPr>
        <w:t>評估項目</w:t>
      </w:r>
    </w:p>
    <w:p w14:paraId="3826E3EB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1.本金餘額。</w:t>
      </w:r>
    </w:p>
    <w:p w14:paraId="47027687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2.應收利息。</w:t>
      </w:r>
    </w:p>
    <w:p w14:paraId="4489EFCF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3.代墊費用</w:t>
      </w:r>
    </w:p>
    <w:p w14:paraId="7AC1BF13" w14:textId="77777777" w:rsidR="00E3702A" w:rsidRPr="008F20B5" w:rsidRDefault="00E3702A" w:rsidP="00E3702A">
      <w:pPr>
        <w:pStyle w:val="af9"/>
        <w:spacing w:line="400" w:lineRule="exact"/>
        <w:ind w:leftChars="400" w:left="1240" w:hangingChars="100" w:hanging="280"/>
        <w:contextualSpacing/>
        <w:jc w:val="both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(1)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帳管費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。</w:t>
      </w:r>
    </w:p>
    <w:p w14:paraId="75CC24CD" w14:textId="77777777" w:rsidR="00E3702A" w:rsidRPr="008F20B5" w:rsidRDefault="00E3702A" w:rsidP="00E3702A">
      <w:pPr>
        <w:pStyle w:val="af9"/>
        <w:spacing w:line="400" w:lineRule="exact"/>
        <w:ind w:leftChars="400" w:left="1240" w:hangingChars="100" w:hanging="280"/>
        <w:contextualSpacing/>
        <w:jc w:val="both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(2)法拍。</w:t>
      </w:r>
    </w:p>
    <w:p w14:paraId="33ACB1B4" w14:textId="77777777" w:rsidR="00E3702A" w:rsidRPr="008F20B5" w:rsidRDefault="00E3702A" w:rsidP="00E3702A">
      <w:pPr>
        <w:pStyle w:val="af9"/>
        <w:spacing w:line="400" w:lineRule="exact"/>
        <w:ind w:leftChars="400" w:left="1240" w:hangingChars="100" w:hanging="280"/>
        <w:contextualSpacing/>
        <w:jc w:val="both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(3)火險費用。</w:t>
      </w:r>
    </w:p>
    <w:p w14:paraId="032A0928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4.不可撤銷約定融資餘額。</w:t>
      </w:r>
    </w:p>
    <w:p w14:paraId="7EADF0EF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5.暫收款(溢收的部分)。</w:t>
      </w:r>
    </w:p>
    <w:p w14:paraId="720103E0" w14:textId="77777777" w:rsidR="00E3702A" w:rsidRPr="008F20B5" w:rsidRDefault="00E3702A" w:rsidP="00E3702A">
      <w:pPr>
        <w:widowControl/>
        <w:adjustRightInd w:val="0"/>
        <w:snapToGrid w:val="0"/>
        <w:spacing w:before="240"/>
        <w:ind w:leftChars="118" w:left="283"/>
        <w:jc w:val="both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 w:cs="標楷體"/>
          <w:kern w:val="0"/>
          <w:sz w:val="28"/>
          <w:szCs w:val="22"/>
        </w:rPr>
        <w:t>(</w:t>
      </w:r>
      <w:r w:rsidRPr="008F20B5">
        <w:rPr>
          <w:rFonts w:ascii="標楷體" w:eastAsia="標楷體" w:hAnsi="標楷體" w:cs="標楷體" w:hint="eastAsia"/>
          <w:kern w:val="0"/>
          <w:sz w:val="28"/>
          <w:szCs w:val="22"/>
          <w:lang w:eastAsia="zh-HK"/>
        </w:rPr>
        <w:t>二</w:t>
      </w:r>
      <w:r w:rsidRPr="008F20B5">
        <w:rPr>
          <w:rFonts w:ascii="標楷體" w:eastAsia="標楷體" w:hAnsi="標楷體" w:cs="標楷體"/>
          <w:kern w:val="0"/>
          <w:sz w:val="28"/>
          <w:szCs w:val="22"/>
        </w:rPr>
        <w:t>)</w:t>
      </w:r>
      <w:r w:rsidRPr="008F20B5">
        <w:rPr>
          <w:rFonts w:ascii="標楷體" w:eastAsia="標楷體" w:hAnsi="標楷體"/>
          <w:sz w:val="28"/>
          <w:szCs w:val="28"/>
        </w:rPr>
        <w:t>LGD(違約損失率)</w:t>
      </w:r>
    </w:p>
    <w:p w14:paraId="5F7FB696" w14:textId="77777777" w:rsidR="00E3702A" w:rsidRPr="008F20B5" w:rsidRDefault="00E3702A" w:rsidP="00E3702A">
      <w:pPr>
        <w:widowControl/>
        <w:adjustRightInd w:val="0"/>
        <w:snapToGrid w:val="0"/>
        <w:ind w:leftChars="118" w:left="283"/>
        <w:jc w:val="both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 w:cs="標楷體"/>
          <w:kern w:val="0"/>
          <w:sz w:val="28"/>
          <w:szCs w:val="22"/>
        </w:rPr>
        <w:t>(</w:t>
      </w:r>
      <w:r w:rsidRPr="008F20B5">
        <w:rPr>
          <w:rFonts w:ascii="標楷體" w:eastAsia="標楷體" w:hAnsi="標楷體" w:cs="標楷體" w:hint="eastAsia"/>
          <w:kern w:val="0"/>
          <w:sz w:val="28"/>
          <w:szCs w:val="22"/>
          <w:lang w:eastAsia="zh-HK"/>
        </w:rPr>
        <w:t>三</w:t>
      </w:r>
      <w:r w:rsidRPr="008F20B5">
        <w:rPr>
          <w:rFonts w:ascii="標楷體" w:eastAsia="標楷體" w:hAnsi="標楷體" w:cs="標楷體"/>
          <w:kern w:val="0"/>
          <w:sz w:val="28"/>
          <w:szCs w:val="22"/>
        </w:rPr>
        <w:t>)</w:t>
      </w:r>
      <w:r w:rsidRPr="008F20B5">
        <w:rPr>
          <w:rFonts w:ascii="標楷體" w:eastAsia="標楷體" w:hAnsi="標楷體" w:hint="eastAsia"/>
          <w:sz w:val="28"/>
          <w:szCs w:val="28"/>
        </w:rPr>
        <w:t>預期損失計算系統</w:t>
      </w:r>
      <w:r w:rsidRPr="008F20B5">
        <w:rPr>
          <w:rFonts w:ascii="標楷體" w:eastAsia="標楷體" w:hAnsi="標楷體"/>
          <w:sz w:val="28"/>
          <w:szCs w:val="28"/>
        </w:rPr>
        <w:t>(IFRS9系統)</w:t>
      </w:r>
    </w:p>
    <w:p w14:paraId="418C7CBF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1.介面檔案規格同現行。</w:t>
      </w:r>
    </w:p>
    <w:p w14:paraId="459A8693" w14:textId="77777777" w:rsidR="00E3702A" w:rsidRPr="008F20B5" w:rsidRDefault="00E3702A" w:rsidP="00E3702A">
      <w:pPr>
        <w:autoSpaceDE w:val="0"/>
        <w:autoSpaceDN w:val="0"/>
        <w:spacing w:after="240"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2.月底批次產生IFRS9介面檔，由使用者人工上傳至IFRS9系統。</w:t>
      </w:r>
    </w:p>
    <w:p w14:paraId="5429916A" w14:textId="77777777" w:rsidR="00E3702A" w:rsidRPr="008F20B5" w:rsidRDefault="00E3702A" w:rsidP="00E3702A">
      <w:pPr>
        <w:widowControl/>
        <w:adjustRightInd w:val="0"/>
        <w:snapToGrid w:val="0"/>
        <w:ind w:leftChars="118" w:left="283"/>
        <w:jc w:val="both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 w:cs="標楷體"/>
          <w:kern w:val="0"/>
          <w:sz w:val="28"/>
          <w:szCs w:val="22"/>
        </w:rPr>
        <w:t>(</w:t>
      </w:r>
      <w:r w:rsidRPr="008F20B5">
        <w:rPr>
          <w:rFonts w:ascii="標楷體" w:eastAsia="標楷體" w:hAnsi="標楷體" w:cs="標楷體" w:hint="eastAsia"/>
          <w:kern w:val="0"/>
          <w:sz w:val="28"/>
          <w:szCs w:val="22"/>
        </w:rPr>
        <w:t>四</w:t>
      </w:r>
      <w:r w:rsidRPr="008F20B5">
        <w:rPr>
          <w:rFonts w:ascii="標楷體" w:eastAsia="標楷體" w:hAnsi="標楷體" w:cs="標楷體"/>
          <w:kern w:val="0"/>
          <w:sz w:val="28"/>
          <w:szCs w:val="22"/>
        </w:rPr>
        <w:t>)</w:t>
      </w:r>
      <w:r w:rsidRPr="008F20B5">
        <w:rPr>
          <w:rFonts w:ascii="標楷體" w:eastAsia="標楷體" w:hAnsi="標楷體" w:hint="eastAsia"/>
          <w:sz w:val="28"/>
          <w:szCs w:val="28"/>
        </w:rPr>
        <w:t>計算、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出帳</w:t>
      </w:r>
      <w:proofErr w:type="gramEnd"/>
    </w:p>
    <w:p w14:paraId="59BC6B72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1.提供IFRS9系統之檔案內容，不處理個別評估（皆以正常件處理）。</w:t>
      </w:r>
    </w:p>
    <w:p w14:paraId="2C72C962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2.Stage</w:t>
      </w:r>
      <w:r w:rsidRPr="008F20B5">
        <w:rPr>
          <w:rFonts w:ascii="標楷體" w:eastAsia="標楷體" w:hAnsi="標楷體" w:hint="eastAsia"/>
          <w:sz w:val="28"/>
          <w:szCs w:val="28"/>
        </w:rPr>
        <w:t>分類及</w:t>
      </w:r>
      <w:r w:rsidRPr="008F20B5">
        <w:rPr>
          <w:rFonts w:ascii="標楷體" w:eastAsia="標楷體" w:hAnsi="標楷體"/>
          <w:sz w:val="28"/>
          <w:szCs w:val="28"/>
        </w:rPr>
        <w:t>PD(違約率)皆由IFRS9系統處理。</w:t>
      </w:r>
    </w:p>
    <w:p w14:paraId="4AA48DB1" w14:textId="77777777" w:rsidR="00E3702A" w:rsidRPr="008F20B5" w:rsidRDefault="00E3702A" w:rsidP="00E3702A">
      <w:pPr>
        <w:autoSpaceDE w:val="0"/>
        <w:autoSpaceDN w:val="0"/>
        <w:spacing w:after="240"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3.比照現行作業提供介面檔，計算及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出帳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部分不由放款系統處理。</w:t>
      </w:r>
    </w:p>
    <w:p w14:paraId="25DC9805" w14:textId="77777777" w:rsidR="00E3702A" w:rsidRPr="008F20B5" w:rsidRDefault="00E3702A" w:rsidP="00E3702A">
      <w:pPr>
        <w:widowControl/>
        <w:adjustRightInd w:val="0"/>
        <w:snapToGrid w:val="0"/>
        <w:ind w:leftChars="118" w:left="283"/>
        <w:jc w:val="both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 w:cs="標楷體"/>
          <w:kern w:val="0"/>
          <w:sz w:val="28"/>
          <w:szCs w:val="22"/>
        </w:rPr>
        <w:t>(</w:t>
      </w:r>
      <w:r w:rsidRPr="008F20B5">
        <w:rPr>
          <w:rFonts w:ascii="標楷體" w:eastAsia="標楷體" w:hAnsi="標楷體" w:cs="標楷體" w:hint="eastAsia"/>
          <w:kern w:val="0"/>
          <w:sz w:val="28"/>
          <w:szCs w:val="22"/>
        </w:rPr>
        <w:t>五</w:t>
      </w:r>
      <w:r w:rsidRPr="008F20B5">
        <w:rPr>
          <w:rFonts w:ascii="標楷體" w:eastAsia="標楷體" w:hAnsi="標楷體" w:cs="標楷體"/>
          <w:kern w:val="0"/>
          <w:sz w:val="28"/>
          <w:szCs w:val="22"/>
        </w:rPr>
        <w:t>)</w:t>
      </w:r>
      <w:r w:rsidRPr="008F20B5">
        <w:rPr>
          <w:rFonts w:ascii="標楷體" w:eastAsia="標楷體" w:hAnsi="標楷體" w:hint="eastAsia"/>
          <w:sz w:val="28"/>
          <w:szCs w:val="28"/>
        </w:rPr>
        <w:t>相關電腦操作</w:t>
      </w:r>
    </w:p>
    <w:p w14:paraId="1AC0ADB1" w14:textId="3597D42F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1.</w:t>
      </w:r>
      <w:r w:rsidR="00D4294B">
        <w:rPr>
          <w:rFonts w:ascii="標楷體" w:eastAsia="標楷體" w:hAnsi="標楷體" w:hint="eastAsia"/>
          <w:sz w:val="28"/>
          <w:szCs w:val="28"/>
        </w:rPr>
        <w:t>表外放款承諾資料產出</w:t>
      </w:r>
      <w:r w:rsidRPr="008F20B5">
        <w:rPr>
          <w:rFonts w:ascii="標楷體" w:eastAsia="標楷體" w:hAnsi="標楷體"/>
          <w:sz w:val="28"/>
          <w:szCs w:val="28"/>
        </w:rPr>
        <w:t>。</w:t>
      </w:r>
    </w:p>
    <w:p w14:paraId="6CD429C7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2.商品分類資料設定。</w:t>
      </w:r>
    </w:p>
    <w:p w14:paraId="2253A644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3.特殊客觀減損狀況資料維護。</w:t>
      </w:r>
    </w:p>
    <w:p w14:paraId="7E1E32A0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4.五類資產分類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上傳轉檔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作業。</w:t>
      </w:r>
    </w:p>
    <w:p w14:paraId="67891F9B" w14:textId="3D122306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5.</w:t>
      </w:r>
      <w:r w:rsidR="00D4294B" w:rsidRPr="008F20B5">
        <w:rPr>
          <w:rFonts w:ascii="標楷體" w:eastAsia="標楷體" w:hAnsi="標楷體"/>
          <w:sz w:val="28"/>
          <w:szCs w:val="28"/>
        </w:rPr>
        <w:t>違約損失率維護(LGD為系統自動運算)。</w:t>
      </w:r>
    </w:p>
    <w:p w14:paraId="128E6457" w14:textId="2601F821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6.</w:t>
      </w:r>
      <w:r w:rsidR="00D4294B" w:rsidRPr="008F20B5">
        <w:rPr>
          <w:rFonts w:ascii="標楷體" w:eastAsia="標楷體" w:hAnsi="標楷體"/>
          <w:sz w:val="28"/>
          <w:szCs w:val="28"/>
        </w:rPr>
        <w:t>IAS39</w:t>
      </w:r>
      <w:r w:rsidR="00D4294B" w:rsidRPr="008F20B5">
        <w:rPr>
          <w:rFonts w:ascii="標楷體" w:eastAsia="標楷體" w:hAnsi="標楷體" w:hint="eastAsia"/>
          <w:sz w:val="28"/>
          <w:szCs w:val="28"/>
        </w:rPr>
        <w:t>利息法</w:t>
      </w:r>
      <w:proofErr w:type="gramStart"/>
      <w:r w:rsidR="00D4294B" w:rsidRPr="008F20B5">
        <w:rPr>
          <w:rFonts w:ascii="標楷體" w:eastAsia="標楷體" w:hAnsi="標楷體" w:hint="eastAsia"/>
          <w:sz w:val="28"/>
          <w:szCs w:val="28"/>
        </w:rPr>
        <w:t>帳面</w:t>
      </w:r>
      <w:proofErr w:type="gramEnd"/>
      <w:r w:rsidR="00D4294B" w:rsidRPr="008F20B5">
        <w:rPr>
          <w:rFonts w:ascii="標楷體" w:eastAsia="標楷體" w:hAnsi="標楷體" w:hint="eastAsia"/>
          <w:sz w:val="28"/>
          <w:szCs w:val="28"/>
        </w:rPr>
        <w:t>資料上傳作業</w:t>
      </w:r>
    </w:p>
    <w:p w14:paraId="7BAC07B6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</w:p>
    <w:p w14:paraId="11B0D478" w14:textId="77777777" w:rsidR="00E3702A" w:rsidRPr="008F20B5" w:rsidRDefault="00E3702A">
      <w:pPr>
        <w:widowControl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br w:type="page"/>
      </w:r>
    </w:p>
    <w:p w14:paraId="47D3C31B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</w:p>
    <w:p w14:paraId="21F0AF8A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7.IFRS9介面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檔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產生作業</w:t>
      </w:r>
      <w:r w:rsidRPr="008F20B5">
        <w:rPr>
          <w:rFonts w:ascii="標楷體" w:eastAsia="標楷體" w:hAnsi="標楷體"/>
          <w:sz w:val="28"/>
          <w:szCs w:val="28"/>
        </w:rPr>
        <w:t>(1~4、6~10)</w:t>
      </w:r>
    </w:p>
    <w:p w14:paraId="298AF49C" w14:textId="77777777" w:rsidR="00E3702A" w:rsidRPr="008F20B5" w:rsidRDefault="00E3702A" w:rsidP="00E3702A">
      <w:pPr>
        <w:pStyle w:val="af9"/>
        <w:spacing w:line="400" w:lineRule="exact"/>
        <w:ind w:leftChars="413" w:left="1414" w:hangingChars="151" w:hanging="423"/>
        <w:contextualSpacing/>
        <w:jc w:val="both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(1)資料欄位清單1：(表內放款與應收帳款-資產基本資料與計算原始有效利率用)。</w:t>
      </w:r>
    </w:p>
    <w:p w14:paraId="52D6D658" w14:textId="77777777" w:rsidR="00E3702A" w:rsidRPr="008F20B5" w:rsidRDefault="00E3702A" w:rsidP="00E3702A">
      <w:pPr>
        <w:pStyle w:val="af9"/>
        <w:spacing w:line="400" w:lineRule="exact"/>
        <w:ind w:leftChars="413" w:left="1414" w:hangingChars="151" w:hanging="423"/>
        <w:contextualSpacing/>
        <w:jc w:val="both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 資料抓取對象：每月所有符合IFRS9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以攤銷後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成本衡量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已動撥之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放款及應收款帳號</w:t>
      </w:r>
      <w:r w:rsidRPr="008F20B5">
        <w:rPr>
          <w:rFonts w:ascii="標楷體" w:eastAsia="標楷體" w:hAnsi="標楷體"/>
          <w:sz w:val="28"/>
          <w:szCs w:val="28"/>
        </w:rPr>
        <w:t>(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不含結清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、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銷戶與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呆帳案件</w:t>
      </w:r>
      <w:r w:rsidRPr="008F20B5">
        <w:rPr>
          <w:rFonts w:ascii="標楷體" w:eastAsia="標楷體" w:hAnsi="標楷體"/>
          <w:sz w:val="28"/>
          <w:szCs w:val="28"/>
        </w:rPr>
        <w:t>)。</w:t>
      </w:r>
    </w:p>
    <w:p w14:paraId="16E9C75C" w14:textId="77777777" w:rsidR="00E3702A" w:rsidRPr="008F20B5" w:rsidRDefault="00E3702A" w:rsidP="00E3702A">
      <w:pPr>
        <w:spacing w:line="400" w:lineRule="exact"/>
        <w:ind w:leftChars="300" w:left="1560" w:hangingChars="300" w:hanging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(2)資料欄位清單2：(台幣放款-計算原始有效利率用)。</w:t>
      </w:r>
    </w:p>
    <w:p w14:paraId="2191E2A6" w14:textId="77777777" w:rsidR="00E3702A" w:rsidRPr="008F20B5" w:rsidRDefault="00E3702A" w:rsidP="00E3702A">
      <w:pPr>
        <w:spacing w:line="400" w:lineRule="exact"/>
        <w:ind w:leftChars="303" w:left="1435" w:hangingChars="253" w:hanging="708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   資料抓取對象：每月所有符合IFRS9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以攤銷後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成本衡量之放款及應收款帳號</w:t>
      </w:r>
      <w:r w:rsidRPr="008F20B5">
        <w:rPr>
          <w:rFonts w:ascii="標楷體" w:eastAsia="標楷體" w:hAnsi="標楷體"/>
          <w:sz w:val="28"/>
          <w:szCs w:val="28"/>
        </w:rPr>
        <w:t>(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不含結清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、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銷戶與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呆帳案件</w:t>
      </w:r>
      <w:r w:rsidRPr="008F20B5">
        <w:rPr>
          <w:rFonts w:ascii="標楷體" w:eastAsia="標楷體" w:hAnsi="標楷體"/>
          <w:sz w:val="28"/>
          <w:szCs w:val="28"/>
        </w:rPr>
        <w:t>)。</w:t>
      </w:r>
    </w:p>
    <w:p w14:paraId="74B0C60E" w14:textId="77777777" w:rsidR="00E3702A" w:rsidRPr="008F20B5" w:rsidRDefault="00E3702A" w:rsidP="00E3702A">
      <w:pPr>
        <w:spacing w:line="400" w:lineRule="exact"/>
        <w:ind w:leftChars="300" w:left="1560" w:hangingChars="300" w:hanging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(3)資料欄位清單3：(台幣放款-計算原始有效利率用)。</w:t>
      </w:r>
    </w:p>
    <w:p w14:paraId="3CAAF96D" w14:textId="77777777" w:rsidR="00E3702A" w:rsidRPr="008F20B5" w:rsidRDefault="00E3702A" w:rsidP="00E3702A">
      <w:pPr>
        <w:spacing w:line="400" w:lineRule="exact"/>
        <w:ind w:leftChars="303" w:left="1435" w:hangingChars="253" w:hanging="708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   資料抓取對象：每月所有符合IFRS9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以攤銷後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成本衡量之放款及應收款帳號</w:t>
      </w:r>
      <w:r w:rsidRPr="008F20B5">
        <w:rPr>
          <w:rFonts w:ascii="標楷體" w:eastAsia="標楷體" w:hAnsi="標楷體"/>
          <w:sz w:val="28"/>
          <w:szCs w:val="28"/>
        </w:rPr>
        <w:t>(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不含結清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、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銷戶與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呆帳案件</w:t>
      </w:r>
      <w:r w:rsidRPr="008F20B5">
        <w:rPr>
          <w:rFonts w:ascii="標楷體" w:eastAsia="標楷體" w:hAnsi="標楷體"/>
          <w:sz w:val="28"/>
          <w:szCs w:val="28"/>
        </w:rPr>
        <w:t>)。</w:t>
      </w:r>
    </w:p>
    <w:p w14:paraId="062FABA2" w14:textId="77777777" w:rsidR="00E3702A" w:rsidRPr="008F20B5" w:rsidRDefault="00E3702A" w:rsidP="00E3702A">
      <w:pPr>
        <w:spacing w:line="400" w:lineRule="exact"/>
        <w:ind w:leftChars="300" w:left="1560" w:hangingChars="300" w:hanging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(4)資料欄位清單4：(放款與AR-估計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回收率用</w:t>
      </w:r>
      <w:proofErr w:type="gramEnd"/>
      <w:r w:rsidRPr="008F20B5">
        <w:rPr>
          <w:rFonts w:ascii="標楷體" w:eastAsia="標楷體" w:hAnsi="標楷體"/>
          <w:sz w:val="28"/>
          <w:szCs w:val="28"/>
        </w:rPr>
        <w:t>)。</w:t>
      </w:r>
    </w:p>
    <w:p w14:paraId="6DD821F1" w14:textId="77777777" w:rsidR="00E3702A" w:rsidRPr="008F20B5" w:rsidRDefault="00E3702A" w:rsidP="00E3702A">
      <w:pPr>
        <w:spacing w:line="400" w:lineRule="exact"/>
        <w:ind w:leftChars="300" w:left="1560" w:hangingChars="300" w:hanging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   資料抓取對象：每月符合回收樣本定義者。</w:t>
      </w:r>
    </w:p>
    <w:p w14:paraId="179B0E51" w14:textId="77777777" w:rsidR="00E3702A" w:rsidRPr="008F20B5" w:rsidRDefault="00E3702A" w:rsidP="00E3702A">
      <w:pPr>
        <w:spacing w:line="400" w:lineRule="exact"/>
        <w:ind w:leftChars="300" w:left="1560" w:hangingChars="300" w:hanging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(5)資料欄位清單5：(會計帳)。</w:t>
      </w:r>
    </w:p>
    <w:p w14:paraId="32810554" w14:textId="77777777" w:rsidR="00E3702A" w:rsidRPr="008F20B5" w:rsidRDefault="00E3702A" w:rsidP="00E3702A">
      <w:pPr>
        <w:spacing w:line="400" w:lineRule="exact"/>
        <w:ind w:leftChars="300" w:left="1560" w:hangingChars="300" w:hanging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   資料抓取對象：每月所有會計科目(此資料由會計部處理)。</w:t>
      </w:r>
    </w:p>
    <w:p w14:paraId="1AB6416F" w14:textId="77777777" w:rsidR="00E3702A" w:rsidRPr="008F20B5" w:rsidRDefault="00E3702A" w:rsidP="00E3702A">
      <w:pPr>
        <w:spacing w:line="400" w:lineRule="exact"/>
        <w:ind w:leftChars="300" w:left="1560" w:hangingChars="300" w:hanging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(6)資料欄位清單6：(放款與應收帳款-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協商戶用</w:t>
      </w:r>
      <w:proofErr w:type="gramEnd"/>
      <w:r w:rsidRPr="008F20B5">
        <w:rPr>
          <w:rFonts w:ascii="標楷體" w:eastAsia="標楷體" w:hAnsi="標楷體"/>
          <w:sz w:val="28"/>
          <w:szCs w:val="28"/>
        </w:rPr>
        <w:t>)。</w:t>
      </w:r>
    </w:p>
    <w:p w14:paraId="5CF8F19A" w14:textId="77777777" w:rsidR="00E3702A" w:rsidRPr="008F20B5" w:rsidRDefault="00E3702A" w:rsidP="00E3702A">
      <w:pPr>
        <w:spacing w:line="400" w:lineRule="exact"/>
        <w:ind w:leftChars="303" w:left="1435" w:hangingChars="253" w:hanging="708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   資料抓取對象：每月所有符合IFRS9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以攤銷後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成本衡量之放款及應收款帳號</w:t>
      </w:r>
      <w:r w:rsidRPr="008F20B5">
        <w:rPr>
          <w:rFonts w:ascii="標楷體" w:eastAsia="標楷體" w:hAnsi="標楷體"/>
          <w:sz w:val="28"/>
          <w:szCs w:val="28"/>
        </w:rPr>
        <w:t>(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不含結清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、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銷戶與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呆帳案件</w:t>
      </w:r>
      <w:r w:rsidRPr="008F20B5">
        <w:rPr>
          <w:rFonts w:ascii="標楷體" w:eastAsia="標楷體" w:hAnsi="標楷體"/>
          <w:sz w:val="28"/>
          <w:szCs w:val="28"/>
        </w:rPr>
        <w:t>)。</w:t>
      </w:r>
    </w:p>
    <w:p w14:paraId="55597636" w14:textId="77777777" w:rsidR="00E3702A" w:rsidRPr="008F20B5" w:rsidRDefault="00E3702A" w:rsidP="00E3702A">
      <w:pPr>
        <w:spacing w:line="400" w:lineRule="exact"/>
        <w:ind w:leftChars="300" w:left="1560" w:hangingChars="300" w:hanging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(7)資料欄位清單7：(放款與應收帳款-stage轉換用)。</w:t>
      </w:r>
    </w:p>
    <w:p w14:paraId="6418EA94" w14:textId="77777777" w:rsidR="00E3702A" w:rsidRPr="008F20B5" w:rsidRDefault="00E3702A" w:rsidP="00E3702A">
      <w:pPr>
        <w:spacing w:line="400" w:lineRule="exact"/>
        <w:ind w:leftChars="303" w:left="1435" w:hangingChars="253" w:hanging="708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   資料抓取對象：每月所有符合IFRS9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以攤銷後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成本衡量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已動撥之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放款及應收款帳號</w:t>
      </w:r>
      <w:r w:rsidRPr="008F20B5">
        <w:rPr>
          <w:rFonts w:ascii="標楷體" w:eastAsia="標楷體" w:hAnsi="標楷體"/>
          <w:sz w:val="28"/>
          <w:szCs w:val="28"/>
        </w:rPr>
        <w:t>(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不含結清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、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銷戶與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呆帳案件</w:t>
      </w:r>
      <w:r w:rsidRPr="008F20B5">
        <w:rPr>
          <w:rFonts w:ascii="標楷體" w:eastAsia="標楷體" w:hAnsi="標楷體"/>
          <w:sz w:val="28"/>
          <w:szCs w:val="28"/>
        </w:rPr>
        <w:t>)。</w:t>
      </w:r>
    </w:p>
    <w:p w14:paraId="2AEC1E5D" w14:textId="77777777" w:rsidR="00E3702A" w:rsidRPr="008F20B5" w:rsidRDefault="00E3702A" w:rsidP="00E3702A">
      <w:pPr>
        <w:spacing w:line="400" w:lineRule="exact"/>
        <w:ind w:leftChars="300" w:left="1560" w:hangingChars="300" w:hanging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(8)資料欄位清單8：(放款與應收帳款-風險參數用)。</w:t>
      </w:r>
    </w:p>
    <w:p w14:paraId="3F558D28" w14:textId="77777777" w:rsidR="00E3702A" w:rsidRPr="008F20B5" w:rsidRDefault="00E3702A" w:rsidP="00E3702A">
      <w:pPr>
        <w:spacing w:line="400" w:lineRule="exact"/>
        <w:ind w:leftChars="303" w:left="1435" w:hangingChars="253" w:hanging="708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   資料抓取對象：每月所有符合IFRS9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以攤銷後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成本衡量之放款及應收款額度編號</w:t>
      </w:r>
      <w:r w:rsidRPr="008F20B5">
        <w:rPr>
          <w:rFonts w:ascii="標楷體" w:eastAsia="標楷體" w:hAnsi="標楷體"/>
          <w:sz w:val="28"/>
          <w:szCs w:val="28"/>
        </w:rPr>
        <w:t>(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含已核准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已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動撥與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已核准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未動撥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，但排除結清、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銷戶與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呆帳案件</w:t>
      </w:r>
      <w:r w:rsidRPr="008F20B5">
        <w:rPr>
          <w:rFonts w:ascii="標楷體" w:eastAsia="標楷體" w:hAnsi="標楷體"/>
          <w:sz w:val="28"/>
          <w:szCs w:val="28"/>
        </w:rPr>
        <w:t>)。</w:t>
      </w:r>
    </w:p>
    <w:p w14:paraId="50151A49" w14:textId="77777777" w:rsidR="00E3702A" w:rsidRPr="008F20B5" w:rsidRDefault="00E3702A" w:rsidP="00E3702A">
      <w:pPr>
        <w:spacing w:line="400" w:lineRule="exact"/>
        <w:ind w:leftChars="303" w:left="1435" w:hangingChars="253" w:hanging="708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(9)資料欄位清單9：(表外放款與應收帳款-資產基本資料與計算原始有效利率用)。</w:t>
      </w:r>
    </w:p>
    <w:p w14:paraId="549E4BCB" w14:textId="77777777" w:rsidR="00E3702A" w:rsidRPr="008F20B5" w:rsidRDefault="00E3702A" w:rsidP="00E3702A">
      <w:pPr>
        <w:spacing w:line="400" w:lineRule="exact"/>
        <w:ind w:leftChars="303" w:left="1435" w:hangingChars="253" w:hanging="708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   資料抓取對象：每月所有符合IFRS9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以攤銷後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成本衡量已核貸未曾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動撥且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仍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可動撥之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放款額度編號。</w:t>
      </w:r>
    </w:p>
    <w:p w14:paraId="57CE8C74" w14:textId="77777777" w:rsidR="00E3702A" w:rsidRPr="008F20B5" w:rsidRDefault="00E3702A" w:rsidP="00E3702A">
      <w:pPr>
        <w:spacing w:after="240" w:line="400" w:lineRule="exact"/>
        <w:ind w:leftChars="300" w:left="72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(10)資料欄位清單10：</w:t>
      </w:r>
      <w:r w:rsidRPr="008F20B5">
        <w:rPr>
          <w:rFonts w:ascii="標楷體" w:eastAsia="標楷體" w:hAnsi="標楷體" w:hint="eastAsia"/>
          <w:sz w:val="28"/>
          <w:szCs w:val="28"/>
          <w:lang w:eastAsia="zh-HK"/>
        </w:rPr>
        <w:t>借新還舊</w:t>
      </w:r>
      <w:r w:rsidRPr="008F20B5">
        <w:rPr>
          <w:rFonts w:ascii="標楷體" w:eastAsia="標楷體" w:hAnsi="標楷體" w:hint="eastAsia"/>
          <w:sz w:val="28"/>
          <w:szCs w:val="28"/>
        </w:rPr>
        <w:t>。</w:t>
      </w:r>
    </w:p>
    <w:p w14:paraId="29EF1296" w14:textId="28EC9DB3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</w:p>
    <w:p w14:paraId="1E27C8B1" w14:textId="02316C4D" w:rsidR="006A344A" w:rsidRPr="008C48DC" w:rsidRDefault="00E55F55" w:rsidP="006A344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4A1C2C">
        <w:rPr>
          <w:rFonts w:ascii="標楷體" w:eastAsia="標楷體" w:hAnsi="標楷體"/>
        </w:rPr>
        <w:br w:type="page"/>
      </w:r>
      <w:r w:rsidR="00D4294B">
        <w:rPr>
          <w:rFonts w:ascii="標楷體" w:eastAsia="標楷體" w:hAnsi="標楷體" w:hint="eastAsia"/>
        </w:rPr>
        <w:lastRenderedPageBreak/>
        <w:t>8</w:t>
      </w:r>
      <w:r w:rsidR="006A344A" w:rsidRPr="008F20B5">
        <w:rPr>
          <w:rFonts w:ascii="標楷體" w:eastAsia="標楷體" w:hAnsi="標楷體"/>
          <w:sz w:val="28"/>
          <w:szCs w:val="28"/>
        </w:rPr>
        <w:t>.</w:t>
      </w:r>
      <w:r w:rsidR="006A344A" w:rsidRPr="00A67BB8">
        <w:rPr>
          <w:rFonts w:ascii="標楷體" w:eastAsia="標楷體" w:hAnsi="標楷體"/>
          <w:sz w:val="28"/>
          <w:szCs w:val="28"/>
        </w:rPr>
        <w:t xml:space="preserve"> </w:t>
      </w:r>
      <w:r w:rsidR="006A344A">
        <w:rPr>
          <w:rFonts w:ascii="標楷體" w:eastAsia="標楷體" w:hAnsi="標楷體"/>
          <w:sz w:val="28"/>
          <w:szCs w:val="28"/>
        </w:rPr>
        <w:t>34</w:t>
      </w:r>
      <w:r w:rsidR="006A344A">
        <w:rPr>
          <w:rFonts w:ascii="標楷體" w:eastAsia="標楷體" w:hAnsi="標楷體" w:hint="eastAsia"/>
          <w:sz w:val="28"/>
          <w:szCs w:val="28"/>
        </w:rPr>
        <w:t>號公報/</w:t>
      </w:r>
      <w:r w:rsidR="006A344A" w:rsidRPr="008F20B5">
        <w:rPr>
          <w:rFonts w:ascii="標楷體" w:eastAsia="標楷體" w:hAnsi="標楷體"/>
          <w:sz w:val="28"/>
          <w:szCs w:val="28"/>
        </w:rPr>
        <w:t>IFRS9介面</w:t>
      </w:r>
      <w:proofErr w:type="gramStart"/>
      <w:r w:rsidR="006A344A" w:rsidRPr="008F20B5">
        <w:rPr>
          <w:rFonts w:ascii="標楷體" w:eastAsia="標楷體" w:hAnsi="標楷體" w:hint="eastAsia"/>
          <w:sz w:val="28"/>
          <w:szCs w:val="28"/>
        </w:rPr>
        <w:t>檔</w:t>
      </w:r>
      <w:proofErr w:type="gramEnd"/>
      <w:r w:rsidR="006A344A" w:rsidRPr="008F20B5">
        <w:rPr>
          <w:rFonts w:ascii="標楷體" w:eastAsia="標楷體" w:hAnsi="標楷體" w:hint="eastAsia"/>
          <w:sz w:val="28"/>
          <w:szCs w:val="28"/>
        </w:rPr>
        <w:t>產生作業</w:t>
      </w:r>
      <w:r w:rsidR="006A344A">
        <w:rPr>
          <w:rFonts w:ascii="標楷體" w:eastAsia="標楷體" w:hAnsi="標楷體" w:hint="eastAsia"/>
          <w:sz w:val="28"/>
          <w:szCs w:val="28"/>
        </w:rPr>
        <w:t>流程圖</w:t>
      </w:r>
    </w:p>
    <w:p w14:paraId="53A8D32B" w14:textId="5BB772C3" w:rsidR="00E55F55" w:rsidRPr="006A344A" w:rsidRDefault="00D4294B">
      <w:pPr>
        <w:widowControl/>
        <w:rPr>
          <w:rFonts w:ascii="標楷體" w:eastAsia="標楷體" w:hAnsi="標楷體"/>
        </w:rPr>
      </w:pPr>
      <w:r w:rsidRPr="00D4294B">
        <w:rPr>
          <w:rFonts w:ascii="標楷體" w:eastAsia="標楷體" w:hAnsi="標楷體"/>
          <w:noProof/>
        </w:rPr>
        <w:drawing>
          <wp:inline distT="0" distB="0" distL="0" distR="0" wp14:anchorId="27BA7BA2" wp14:editId="2C84195F">
            <wp:extent cx="6080760" cy="8694538"/>
            <wp:effectExtent l="0" t="0" r="0" b="0"/>
            <wp:docPr id="11" name="圖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096428" cy="8716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B9E7D3" w14:textId="77777777" w:rsidR="00430E60" w:rsidRPr="004A1C2C" w:rsidRDefault="00430E60" w:rsidP="00430E60">
      <w:pPr>
        <w:rPr>
          <w:rFonts w:ascii="標楷體" w:eastAsia="標楷體" w:hAnsi="標楷體"/>
        </w:rPr>
      </w:pPr>
      <w:bookmarkStart w:id="61" w:name="_Toc20300118"/>
      <w:bookmarkStart w:id="62" w:name="_Toc22721590"/>
    </w:p>
    <w:p w14:paraId="0CFF3CE8" w14:textId="77777777" w:rsidR="001F4582" w:rsidRPr="004A1C2C" w:rsidRDefault="001F4582" w:rsidP="0078740E">
      <w:pPr>
        <w:pStyle w:val="3"/>
        <w:numPr>
          <w:ilvl w:val="0"/>
          <w:numId w:val="5"/>
        </w:numPr>
        <w:adjustRightInd w:val="0"/>
        <w:spacing w:before="0" w:after="240" w:line="360" w:lineRule="auto"/>
        <w:ind w:left="482" w:hanging="482"/>
        <w:rPr>
          <w:rFonts w:ascii="標楷體" w:hAnsi="標楷體"/>
        </w:rPr>
      </w:pPr>
      <w:bookmarkStart w:id="63" w:name="_Toc90483137"/>
      <w:bookmarkStart w:id="64" w:name="_Toc90483392"/>
      <w:bookmarkStart w:id="65" w:name="_Toc90483508"/>
      <w:bookmarkStart w:id="66" w:name="_Toc90483734"/>
      <w:bookmarkStart w:id="67" w:name="_Toc90490006"/>
      <w:bookmarkStart w:id="68" w:name="_Toc100928120"/>
      <w:r w:rsidRPr="004A1C2C">
        <w:rPr>
          <w:rFonts w:ascii="標楷體" w:hAnsi="標楷體" w:hint="eastAsia"/>
        </w:rPr>
        <w:t>輸出入介面</w:t>
      </w:r>
      <w:bookmarkEnd w:id="61"/>
      <w:bookmarkEnd w:id="62"/>
      <w:bookmarkEnd w:id="63"/>
      <w:bookmarkEnd w:id="64"/>
      <w:bookmarkEnd w:id="65"/>
      <w:bookmarkEnd w:id="66"/>
      <w:bookmarkEnd w:id="67"/>
      <w:bookmarkEnd w:id="68"/>
    </w:p>
    <w:tbl>
      <w:tblPr>
        <w:tblW w:w="5000" w:type="pct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0"/>
        <w:gridCol w:w="2461"/>
        <w:gridCol w:w="1923"/>
        <w:gridCol w:w="1252"/>
        <w:gridCol w:w="4108"/>
      </w:tblGrid>
      <w:tr w:rsidR="001F4582" w:rsidRPr="008F20B5" w14:paraId="5D97F9E5" w14:textId="77777777" w:rsidTr="00AE6F6D">
        <w:trPr>
          <w:trHeight w:val="449"/>
          <w:tblHeader/>
        </w:trPr>
        <w:tc>
          <w:tcPr>
            <w:tcW w:w="2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6D04D0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序號</w:t>
            </w:r>
          </w:p>
        </w:tc>
        <w:tc>
          <w:tcPr>
            <w:tcW w:w="12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028AB1C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介面名稱</w:t>
            </w:r>
          </w:p>
        </w:tc>
        <w:tc>
          <w:tcPr>
            <w:tcW w:w="94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33944A2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來源</w:t>
            </w:r>
            <w:r w:rsidRPr="008F20B5">
              <w:rPr>
                <w:rFonts w:ascii="標楷體" w:eastAsia="標楷體" w:hAnsi="標楷體" w:cs="新細明體"/>
                <w:kern w:val="0"/>
              </w:rPr>
              <w:t>/去處</w:t>
            </w:r>
          </w:p>
        </w:tc>
        <w:tc>
          <w:tcPr>
            <w:tcW w:w="6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70AF79C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</w:t>
            </w:r>
            <w:r w:rsidRPr="008F20B5">
              <w:rPr>
                <w:rFonts w:ascii="標楷體" w:eastAsia="標楷體" w:hAnsi="標楷體" w:cs="新細明體"/>
                <w:kern w:val="0"/>
              </w:rPr>
              <w:t>/輸出</w:t>
            </w:r>
          </w:p>
        </w:tc>
        <w:tc>
          <w:tcPr>
            <w:tcW w:w="201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AC9DFB4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說明</w:t>
            </w:r>
          </w:p>
        </w:tc>
      </w:tr>
      <w:tr w:rsidR="00AE6F6D" w:rsidRPr="008F20B5" w14:paraId="02878D01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5AA99F" w14:textId="77777777" w:rsidR="00AE6F6D" w:rsidRPr="008F20B5" w:rsidRDefault="00AE6F6D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2A1406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顧客主檔</w:t>
            </w:r>
          </w:p>
        </w:tc>
        <w:tc>
          <w:tcPr>
            <w:tcW w:w="943" w:type="pct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4F0D29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kern w:val="0"/>
              </w:rPr>
              <w:t>eLoan</w:t>
            </w:r>
            <w:proofErr w:type="spellEnd"/>
          </w:p>
        </w:tc>
        <w:tc>
          <w:tcPr>
            <w:tcW w:w="614" w:type="pct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B8B5C9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電文</w:t>
            </w:r>
          </w:p>
        </w:tc>
        <w:tc>
          <w:tcPr>
            <w:tcW w:w="2015" w:type="pct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22BC55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個人戶資料由</w:t>
            </w:r>
            <w:proofErr w:type="spellStart"/>
            <w:r w:rsidRPr="008F20B5">
              <w:rPr>
                <w:rFonts w:ascii="標楷體" w:eastAsia="標楷體" w:hAnsi="標楷體" w:cs="新細明體"/>
                <w:kern w:val="0"/>
              </w:rPr>
              <w:t>eLoan</w:t>
            </w:r>
            <w:proofErr w:type="spellEnd"/>
            <w:r w:rsidRPr="008F20B5">
              <w:rPr>
                <w:rFonts w:ascii="標楷體" w:eastAsia="標楷體" w:hAnsi="標楷體" w:cs="新細明體" w:hint="eastAsia"/>
                <w:kern w:val="0"/>
              </w:rPr>
              <w:t>輸入，</w:t>
            </w:r>
          </w:p>
          <w:p w14:paraId="0F9FDA54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kern w:val="0"/>
              </w:rPr>
              <w:t>企金戶</w:t>
            </w:r>
            <w:proofErr w:type="gramEnd"/>
            <w:r w:rsidRPr="008F20B5">
              <w:rPr>
                <w:rFonts w:ascii="標楷體" w:eastAsia="標楷體" w:hAnsi="標楷體" w:cs="新細明體" w:hint="eastAsia"/>
                <w:kern w:val="0"/>
              </w:rPr>
              <w:t>由放款系統輸入</w:t>
            </w:r>
          </w:p>
        </w:tc>
      </w:tr>
      <w:tr w:rsidR="00AE6F6D" w:rsidRPr="008F20B5" w14:paraId="6AAD155C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391397" w14:textId="77777777" w:rsidR="00AE6F6D" w:rsidRPr="008F20B5" w:rsidRDefault="00AE6F6D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B1527D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商品設定</w:t>
            </w:r>
          </w:p>
        </w:tc>
        <w:tc>
          <w:tcPr>
            <w:tcW w:w="943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42B64C98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66A52C1F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015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699A9759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AE6F6D" w:rsidRPr="008F20B5" w14:paraId="70AEF4B2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195712" w14:textId="77777777" w:rsidR="00AE6F6D" w:rsidRPr="008F20B5" w:rsidRDefault="00AE6F6D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2E0F8E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案件申請</w:t>
            </w:r>
          </w:p>
        </w:tc>
        <w:tc>
          <w:tcPr>
            <w:tcW w:w="943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22176F0A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780B8BCD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015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6DFF2803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AE6F6D" w:rsidRPr="008F20B5" w14:paraId="5B9B1A65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EE4961" w14:textId="77777777" w:rsidR="00AE6F6D" w:rsidRPr="008F20B5" w:rsidRDefault="00AE6F6D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81B355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額度建立</w:t>
            </w:r>
          </w:p>
        </w:tc>
        <w:tc>
          <w:tcPr>
            <w:tcW w:w="943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2CC973FD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47736C8B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015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3217F191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AE6F6D" w:rsidRPr="008F20B5" w14:paraId="045BA95B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5082E9" w14:textId="77777777" w:rsidR="00AE6F6D" w:rsidRPr="008F20B5" w:rsidRDefault="00AE6F6D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BB05E6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押品登錄</w:t>
            </w:r>
          </w:p>
        </w:tc>
        <w:tc>
          <w:tcPr>
            <w:tcW w:w="943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68DE3FEA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3146DB7C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015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065EF7F8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AE6F6D" w:rsidRPr="008F20B5" w14:paraId="52C090F9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7CCDBE" w14:textId="77777777" w:rsidR="00AE6F6D" w:rsidRPr="008F20B5" w:rsidRDefault="00AE6F6D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EDC905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保證人</w:t>
            </w:r>
          </w:p>
        </w:tc>
        <w:tc>
          <w:tcPr>
            <w:tcW w:w="943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764573DE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617B0E8C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015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48E9F749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AE6F6D" w:rsidRPr="008F20B5" w14:paraId="4EC99E78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86780C" w14:textId="77777777" w:rsidR="00AE6F6D" w:rsidRPr="008F20B5" w:rsidRDefault="00AE6F6D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B84B2A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關係人</w:t>
            </w:r>
          </w:p>
        </w:tc>
        <w:tc>
          <w:tcPr>
            <w:tcW w:w="943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162845D4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220B9902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015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31F994AE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AE6F6D" w:rsidRPr="008F20B5" w14:paraId="726F319D" w14:textId="77777777" w:rsidTr="001A5A5A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7D13178" w14:textId="77777777" w:rsidR="00AE6F6D" w:rsidRPr="008F20B5" w:rsidRDefault="00AE6F6D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639433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[保單分紅]、</w:t>
            </w:r>
          </w:p>
          <w:p w14:paraId="4A392691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[郵局]指標利率</w:t>
            </w:r>
          </w:p>
        </w:tc>
        <w:tc>
          <w:tcPr>
            <w:tcW w:w="943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8971CE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DF993D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015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06BC35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6D998044" w14:textId="77777777" w:rsidTr="00AE6F6D">
        <w:trPr>
          <w:trHeight w:val="68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CF579C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60D403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關係人建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B256D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kern w:val="0"/>
              </w:rPr>
              <w:t>利關人</w:t>
            </w:r>
            <w:proofErr w:type="gramEnd"/>
            <w:r w:rsidRPr="008F20B5">
              <w:rPr>
                <w:rFonts w:ascii="標楷體" w:eastAsia="標楷體" w:hAnsi="標楷體" w:cs="新細明體" w:hint="eastAsia"/>
                <w:kern w:val="0"/>
              </w:rPr>
              <w:t>系統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BAA1EB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E27B1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公司利害關係人</w:t>
            </w:r>
          </w:p>
        </w:tc>
      </w:tr>
      <w:tr w:rsidR="001F4582" w:rsidRPr="008F20B5" w14:paraId="720CF12E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DA9927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324F19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匯款轉帳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115B6E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新光銀行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ED73A3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7A0489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匯款轉帳還款作業</w:t>
            </w:r>
          </w:p>
        </w:tc>
      </w:tr>
      <w:tr w:rsidR="009E078E" w:rsidRPr="008F20B5" w14:paraId="587DA22B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5BD4C2" w14:textId="77777777" w:rsidR="009E078E" w:rsidRPr="008F20B5" w:rsidRDefault="009E078E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A264DF" w14:textId="77777777" w:rsidR="009E078E" w:rsidRPr="008F20B5" w:rsidRDefault="009E078E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整批匯款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kern w:val="0"/>
              </w:rPr>
              <w:t>檔</w:t>
            </w:r>
            <w:proofErr w:type="gramEnd"/>
          </w:p>
          <w:p w14:paraId="4BFDF3D6" w14:textId="31EBFE58" w:rsidR="009E078E" w:rsidRPr="008F20B5" w:rsidRDefault="009E078E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整批匯款回應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803F04" w14:textId="22B6F249" w:rsidR="009E078E" w:rsidRPr="008F20B5" w:rsidRDefault="009E078E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新光銀行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FE7A56" w14:textId="21151AF8" w:rsidR="009E078E" w:rsidRPr="008F20B5" w:rsidRDefault="009E078E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A7EEB7" w14:textId="0E89CAD2" w:rsidR="009E078E" w:rsidRPr="008F20B5" w:rsidRDefault="009E078E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撥款匯款作業</w:t>
            </w:r>
          </w:p>
        </w:tc>
      </w:tr>
      <w:tr w:rsidR="001F4582" w:rsidRPr="008F20B5" w14:paraId="72E1A7F4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58D63C0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38A846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銀行扣款媒體檔</w:t>
            </w:r>
          </w:p>
        </w:tc>
        <w:tc>
          <w:tcPr>
            <w:tcW w:w="94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9C5215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新光銀行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05C27F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037E4B" w14:textId="77777777" w:rsidR="00D6614F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.檔案分:新光銀、其他銀行</w:t>
            </w:r>
          </w:p>
          <w:p w14:paraId="0510DC57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.含火險、期款、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kern w:val="0"/>
              </w:rPr>
              <w:t>帳管費</w:t>
            </w:r>
            <w:proofErr w:type="gramEnd"/>
            <w:r w:rsidRPr="008F20B5">
              <w:rPr>
                <w:rFonts w:ascii="標楷體" w:eastAsia="標楷體" w:hAnsi="標楷體" w:cs="新細明體" w:hint="eastAsia"/>
                <w:kern w:val="0"/>
              </w:rPr>
              <w:t>、手續費</w:t>
            </w:r>
          </w:p>
        </w:tc>
      </w:tr>
      <w:tr w:rsidR="001F4582" w:rsidRPr="008F20B5" w14:paraId="2190305A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F53E3D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619B14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銀行扣款回應檔</w:t>
            </w:r>
          </w:p>
        </w:tc>
        <w:tc>
          <w:tcPr>
            <w:tcW w:w="9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871DD8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909732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054E0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5F12CD6D" w14:textId="77777777" w:rsidTr="00AE6F6D">
        <w:trPr>
          <w:trHeight w:val="511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39BA844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92FBB0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郵局扣款媒體檔</w:t>
            </w:r>
          </w:p>
        </w:tc>
        <w:tc>
          <w:tcPr>
            <w:tcW w:w="94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CE779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郵局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CF926E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318257" w14:textId="77777777" w:rsidR="00D6614F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檔案區分</w:t>
            </w:r>
            <w:r w:rsidRPr="008F20B5">
              <w:rPr>
                <w:rFonts w:ascii="標楷體" w:eastAsia="標楷體" w:hAnsi="標楷體" w:cs="新細明體"/>
                <w:kern w:val="0"/>
              </w:rPr>
              <w:t xml:space="preserve">: </w:t>
            </w:r>
          </w:p>
          <w:p w14:paraId="71623186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.期款、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kern w:val="0"/>
              </w:rPr>
              <w:t>帳管費及契</w:t>
            </w:r>
            <w:proofErr w:type="gramEnd"/>
            <w:r w:rsidRPr="008F20B5">
              <w:rPr>
                <w:rFonts w:ascii="標楷體" w:eastAsia="標楷體" w:hAnsi="標楷體" w:cs="新細明體" w:hint="eastAsia"/>
                <w:kern w:val="0"/>
              </w:rPr>
              <w:t>變手續費</w:t>
            </w:r>
            <w:r w:rsidR="00D6614F" w:rsidRPr="008F20B5">
              <w:rPr>
                <w:rFonts w:ascii="標楷體" w:eastAsia="標楷體" w:hAnsi="標楷體" w:cs="新細明體"/>
                <w:kern w:val="0"/>
              </w:rPr>
              <w:br/>
            </w:r>
            <w:r w:rsidRPr="008F20B5">
              <w:rPr>
                <w:rFonts w:ascii="標楷體" w:eastAsia="標楷體" w:hAnsi="標楷體" w:cs="新細明體"/>
                <w:kern w:val="0"/>
              </w:rPr>
              <w:t>2.火險費</w:t>
            </w:r>
          </w:p>
        </w:tc>
      </w:tr>
      <w:tr w:rsidR="001F4582" w:rsidRPr="008F20B5" w14:paraId="14E0F35F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5FB03A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F894E9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郵局扣款回應檔</w:t>
            </w:r>
          </w:p>
        </w:tc>
        <w:tc>
          <w:tcPr>
            <w:tcW w:w="9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758198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F95A9E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16344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76E21D7B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4E539FD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EE5469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銀行授權媒體檔</w:t>
            </w:r>
          </w:p>
        </w:tc>
        <w:tc>
          <w:tcPr>
            <w:tcW w:w="94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290E26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新光銀行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107EA8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D7A503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檔案區分</w:t>
            </w:r>
            <w:r w:rsidRPr="008F20B5">
              <w:rPr>
                <w:rFonts w:ascii="標楷體" w:eastAsia="標楷體" w:hAnsi="標楷體" w:cs="新細明體"/>
                <w:kern w:val="0"/>
              </w:rPr>
              <w:t>:新光銀、其他銀行</w:t>
            </w:r>
          </w:p>
        </w:tc>
      </w:tr>
      <w:tr w:rsidR="001F4582" w:rsidRPr="008F20B5" w14:paraId="476A4920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91FD21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A8C82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銀行授權提回檔</w:t>
            </w:r>
          </w:p>
        </w:tc>
        <w:tc>
          <w:tcPr>
            <w:tcW w:w="9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139953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EDC31E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63380E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7DCB5053" w14:textId="77777777" w:rsidTr="00AE6F6D">
        <w:trPr>
          <w:trHeight w:val="664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843ADF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D36C95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郵局授權媒體檔</w:t>
            </w:r>
          </w:p>
        </w:tc>
        <w:tc>
          <w:tcPr>
            <w:tcW w:w="94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F9555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郵局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4CA455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4918A9" w14:textId="77777777" w:rsidR="00D6614F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檔案</w:t>
            </w:r>
            <w:r w:rsidR="00D6614F" w:rsidRPr="008F20B5">
              <w:rPr>
                <w:rFonts w:ascii="標楷體" w:eastAsia="標楷體" w:hAnsi="標楷體" w:cs="新細明體" w:hint="eastAsia"/>
                <w:kern w:val="0"/>
              </w:rPr>
              <w:t>區</w:t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分</w:t>
            </w:r>
            <w:r w:rsidRPr="008F20B5">
              <w:rPr>
                <w:rFonts w:ascii="標楷體" w:eastAsia="標楷體" w:hAnsi="標楷體" w:cs="新細明體"/>
                <w:kern w:val="0"/>
              </w:rPr>
              <w:t>:</w:t>
            </w:r>
          </w:p>
          <w:p w14:paraId="4143E5AF" w14:textId="77777777" w:rsidR="00D6614F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A.1.期款、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kern w:val="0"/>
              </w:rPr>
              <w:t>帳管費及契</w:t>
            </w:r>
            <w:proofErr w:type="gramEnd"/>
            <w:r w:rsidRPr="008F20B5">
              <w:rPr>
                <w:rFonts w:ascii="標楷體" w:eastAsia="標楷體" w:hAnsi="標楷體" w:cs="新細明體" w:hint="eastAsia"/>
                <w:kern w:val="0"/>
              </w:rPr>
              <w:t>變手續費</w:t>
            </w:r>
            <w:r w:rsidRPr="008F20B5">
              <w:rPr>
                <w:rFonts w:ascii="標楷體" w:eastAsia="標楷體" w:hAnsi="標楷體" w:cs="新細明體"/>
                <w:kern w:val="0"/>
              </w:rPr>
              <w:t xml:space="preserve">  </w:t>
            </w:r>
          </w:p>
          <w:p w14:paraId="64CF3FB1" w14:textId="77777777" w:rsidR="001F4582" w:rsidRPr="008F20B5" w:rsidRDefault="001F4582" w:rsidP="00D6614F">
            <w:pPr>
              <w:widowControl/>
              <w:ind w:firstLineChars="100" w:firstLine="240"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.火險費</w:t>
            </w:r>
            <w:r w:rsidR="00D6614F" w:rsidRPr="008F20B5">
              <w:rPr>
                <w:rFonts w:ascii="標楷體" w:eastAsia="標楷體" w:hAnsi="標楷體" w:cs="新細明體"/>
                <w:kern w:val="0"/>
              </w:rPr>
              <w:br/>
            </w:r>
            <w:r w:rsidRPr="008F20B5">
              <w:rPr>
                <w:rFonts w:ascii="標楷體" w:eastAsia="標楷體" w:hAnsi="標楷體" w:cs="新細明體"/>
                <w:kern w:val="0"/>
              </w:rPr>
              <w:t>B.新授權、舊檔</w:t>
            </w:r>
          </w:p>
        </w:tc>
      </w:tr>
      <w:tr w:rsidR="001F4582" w:rsidRPr="008F20B5" w14:paraId="5BBFF0E3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D576FC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42A50C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郵局授權提回檔</w:t>
            </w:r>
          </w:p>
        </w:tc>
        <w:tc>
          <w:tcPr>
            <w:tcW w:w="9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C28ECE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ED5FAF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7C972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07C89BD1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890B01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781DB3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員工扣薪媒體檔</w:t>
            </w:r>
          </w:p>
        </w:tc>
        <w:tc>
          <w:tcPr>
            <w:tcW w:w="94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182B14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核心系統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3969F1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A22DE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區分</w:t>
            </w:r>
            <w:r w:rsidRPr="008F20B5">
              <w:rPr>
                <w:rFonts w:ascii="標楷體" w:eastAsia="標楷體" w:hAnsi="標楷體" w:cs="新細明體"/>
                <w:kern w:val="0"/>
              </w:rPr>
              <w:t>15日薪、非15日薪</w:t>
            </w:r>
          </w:p>
        </w:tc>
      </w:tr>
      <w:tr w:rsidR="001F4582" w:rsidRPr="008F20B5" w14:paraId="42682DC5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0E55AD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F9A2E4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員工扣薪回應檔</w:t>
            </w:r>
          </w:p>
        </w:tc>
        <w:tc>
          <w:tcPr>
            <w:tcW w:w="9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EAE4E3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5BAD0F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0AF50F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5EE1C180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B0B8EE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B35E8C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員工資料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3F03C3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人事部門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80470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329742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員工因身分變動</w:t>
            </w:r>
            <w:r w:rsidRPr="008F20B5">
              <w:rPr>
                <w:rFonts w:ascii="標楷體" w:eastAsia="標楷體" w:hAnsi="標楷體" w:cs="新細明體"/>
                <w:kern w:val="0"/>
              </w:rPr>
              <w:t>(含離職)的利率調整作業</w:t>
            </w:r>
          </w:p>
        </w:tc>
      </w:tr>
      <w:tr w:rsidR="001F4582" w:rsidRPr="008F20B5" w14:paraId="4E69DE57" w14:textId="77777777" w:rsidTr="00AE6F6D">
        <w:trPr>
          <w:trHeight w:val="437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C93587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173057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銀行扣款前簡訊通知</w:t>
            </w:r>
          </w:p>
        </w:tc>
        <w:tc>
          <w:tcPr>
            <w:tcW w:w="94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A67192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簡訊系統</w:t>
            </w:r>
            <w:r w:rsidRPr="008F20B5">
              <w:rPr>
                <w:rFonts w:ascii="標楷體" w:eastAsia="標楷體" w:hAnsi="標楷體" w:cs="新細明體"/>
                <w:kern w:val="0"/>
              </w:rPr>
              <w:t>/email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5F9A1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A7836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銀行扣款作業</w:t>
            </w:r>
          </w:p>
        </w:tc>
      </w:tr>
      <w:tr w:rsidR="001F4582" w:rsidRPr="008F20B5" w14:paraId="0D3A6046" w14:textId="77777777" w:rsidTr="00AE6F6D">
        <w:trPr>
          <w:trHeight w:val="287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837F41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B5BDA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扣款不成功簡訊通知</w:t>
            </w:r>
          </w:p>
        </w:tc>
        <w:tc>
          <w:tcPr>
            <w:tcW w:w="9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3A6040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8B5F41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D1F896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5F72F720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8C1661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433C84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核心傳票媒體檔</w:t>
            </w:r>
          </w:p>
        </w:tc>
        <w:tc>
          <w:tcPr>
            <w:tcW w:w="94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754D0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核心系統</w:t>
            </w:r>
          </w:p>
        </w:tc>
        <w:tc>
          <w:tcPr>
            <w:tcW w:w="614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19AEEF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58EC6E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支票繳款作業</w:t>
            </w:r>
            <w:r w:rsidRPr="008F20B5">
              <w:rPr>
                <w:rFonts w:ascii="標楷體" w:eastAsia="標楷體" w:hAnsi="標楷體" w:cs="新細明體"/>
                <w:kern w:val="0"/>
              </w:rPr>
              <w:t>-轉出納票據資料</w:t>
            </w:r>
          </w:p>
        </w:tc>
      </w:tr>
      <w:tr w:rsidR="001F4582" w:rsidRPr="008F20B5" w14:paraId="6F2C1E6D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7F652F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599EC2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票據媒體檔</w:t>
            </w:r>
          </w:p>
        </w:tc>
        <w:tc>
          <w:tcPr>
            <w:tcW w:w="9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2C346B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9E3D2B2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16F119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18F01745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A982D58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103242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支票兌現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64C4AE" w14:textId="77777777" w:rsidR="00D6614F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共通平台</w:t>
            </w:r>
          </w:p>
          <w:p w14:paraId="3FD9EB40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管理系統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22DE41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B51B96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支票兌現作業</w:t>
            </w:r>
          </w:p>
        </w:tc>
      </w:tr>
      <w:tr w:rsidR="001F4582" w:rsidRPr="008F20B5" w14:paraId="671D727E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B97A5F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987337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核心傳票媒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88E39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核心系統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90E7AE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1502E8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kern w:val="0"/>
              </w:rPr>
              <w:t>會計關帳作業</w:t>
            </w:r>
            <w:proofErr w:type="gramEnd"/>
          </w:p>
        </w:tc>
      </w:tr>
      <w:tr w:rsidR="001F4582" w:rsidRPr="008F20B5" w14:paraId="3F7FC3BC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BE4169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E039B9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火險到期檔</w:t>
            </w:r>
          </w:p>
        </w:tc>
        <w:tc>
          <w:tcPr>
            <w:tcW w:w="94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1373A7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新光產險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48BAD7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349689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火險作業</w:t>
            </w:r>
          </w:p>
        </w:tc>
      </w:tr>
      <w:tr w:rsidR="001F4582" w:rsidRPr="008F20B5" w14:paraId="66E36505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84E574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636B08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火險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kern w:val="0"/>
              </w:rPr>
              <w:t>詢價檔</w:t>
            </w:r>
            <w:proofErr w:type="gramEnd"/>
          </w:p>
        </w:tc>
        <w:tc>
          <w:tcPr>
            <w:tcW w:w="9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0DEE38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78ABCB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634F3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5F5DC14B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A761E2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62F89C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火險最終保單檔</w:t>
            </w:r>
          </w:p>
        </w:tc>
        <w:tc>
          <w:tcPr>
            <w:tcW w:w="9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E86CE2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A60FD1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B98630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6A1320C7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CD3CA1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9BB2EC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火險佣金媒體檔</w:t>
            </w:r>
          </w:p>
        </w:tc>
        <w:tc>
          <w:tcPr>
            <w:tcW w:w="9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2BD7AF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FE2725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3096B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6B17630E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DD6FDF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19A856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火險佣金發放媒體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5BBB7E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新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kern w:val="0"/>
              </w:rPr>
              <w:t>壽保經</w:t>
            </w:r>
            <w:proofErr w:type="gramEnd"/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3498DB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D8D95C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0B9FF2A7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3FF89C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31617F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獎勵金發放媒體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762378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核心系統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3BA6BC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78429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獎勵金作業</w:t>
            </w:r>
          </w:p>
        </w:tc>
      </w:tr>
      <w:tr w:rsidR="001F4582" w:rsidRPr="008F20B5" w14:paraId="08F1D159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2CA8F1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59E8D6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五類資產分類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4637E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放款部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DC654C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270B86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Ifrs9作業</w:t>
            </w:r>
          </w:p>
        </w:tc>
      </w:tr>
      <w:tr w:rsidR="001F4582" w:rsidRPr="008F20B5" w14:paraId="380E104F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FF9099D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F2B469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利息法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kern w:val="0"/>
              </w:rPr>
              <w:t>帳面</w:t>
            </w:r>
            <w:proofErr w:type="gramEnd"/>
            <w:r w:rsidRPr="008F20B5">
              <w:rPr>
                <w:rFonts w:ascii="標楷體" w:eastAsia="標楷體" w:hAnsi="標楷體" w:cs="新細明體" w:hint="eastAsia"/>
                <w:kern w:val="0"/>
              </w:rPr>
              <w:t>資料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FFFAF6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放款部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4B6889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F64050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600B11ED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9478F9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F1ACDD" w14:textId="77777777" w:rsidR="00D6614F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Ifrs9</w:t>
            </w:r>
          </w:p>
          <w:p w14:paraId="02819446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資料欄位清單</w:t>
            </w:r>
            <w:r w:rsidRPr="008F20B5">
              <w:rPr>
                <w:rFonts w:ascii="標楷體" w:eastAsia="標楷體" w:hAnsi="標楷體" w:cs="新細明體"/>
                <w:kern w:val="0"/>
              </w:rPr>
              <w:t>1~10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21E9D1" w14:textId="77777777" w:rsidR="00D6614F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預期損失</w:t>
            </w:r>
          </w:p>
          <w:p w14:paraId="7013CD18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計算系統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AFFE37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B85E6B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3496E498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BB9009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916210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放款承諾傳票媒體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6BF3DF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核心系統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77C027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1361AC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255DE456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CC5E48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49B971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『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kern w:val="0"/>
              </w:rPr>
              <w:t>折溢價攤</w:t>
            </w:r>
            <w:proofErr w:type="gramEnd"/>
            <w:r w:rsidRPr="008F20B5">
              <w:rPr>
                <w:rFonts w:ascii="標楷體" w:eastAsia="標楷體" w:hAnsi="標楷體" w:cs="新細明體" w:hint="eastAsia"/>
                <w:kern w:val="0"/>
              </w:rPr>
              <w:t>銷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kern w:val="0"/>
              </w:rPr>
              <w:t>入帳</w:t>
            </w:r>
            <w:proofErr w:type="gramEnd"/>
            <w:r w:rsidRPr="008F20B5">
              <w:rPr>
                <w:rFonts w:ascii="標楷體" w:eastAsia="標楷體" w:hAnsi="標楷體" w:cs="新細明體" w:hint="eastAsia"/>
                <w:kern w:val="0"/>
              </w:rPr>
              <w:t>數』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5BC9E4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IAS39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5CFF40" w14:textId="77777777" w:rsidR="001F4582" w:rsidRPr="008F20B5" w:rsidRDefault="00D6614F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B928C5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IAS39利息法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kern w:val="0"/>
              </w:rPr>
              <w:t>帳面</w:t>
            </w:r>
            <w:proofErr w:type="gramEnd"/>
            <w:r w:rsidRPr="008F20B5">
              <w:rPr>
                <w:rFonts w:ascii="標楷體" w:eastAsia="標楷體" w:hAnsi="標楷體" w:cs="新細明體" w:hint="eastAsia"/>
                <w:kern w:val="0"/>
              </w:rPr>
              <w:t>資料上傳作業</w:t>
            </w:r>
          </w:p>
        </w:tc>
      </w:tr>
      <w:tr w:rsidR="001F4582" w:rsidRPr="008F20B5" w14:paraId="00B8668A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0D77C2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B81004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姓名檢核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4B2852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AML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56947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電文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8AD921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見</w:t>
            </w:r>
            <w:r w:rsidRPr="008F20B5">
              <w:rPr>
                <w:rFonts w:ascii="標楷體" w:eastAsia="標楷體" w:hAnsi="標楷體" w:cs="新細明體"/>
                <w:kern w:val="0"/>
              </w:rPr>
              <w:t>[遵循法令作業]說明</w:t>
            </w:r>
          </w:p>
        </w:tc>
      </w:tr>
      <w:tr w:rsidR="001F4582" w:rsidRPr="008F20B5" w14:paraId="2A36F3CE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425B4E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B58865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放款各類資料庫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3E4D75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資料倉儲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2E2EE9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CA7D55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Informatica方式</w:t>
            </w:r>
          </w:p>
        </w:tc>
      </w:tr>
      <w:tr w:rsidR="001F4582" w:rsidRPr="008F20B5" w14:paraId="703342D1" w14:textId="77777777" w:rsidTr="00AE6F6D">
        <w:trPr>
          <w:trHeight w:val="68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33FC15" w14:textId="77777777" w:rsidR="001F4582" w:rsidRPr="008F20B5" w:rsidRDefault="001F4582" w:rsidP="0078740E">
            <w:pPr>
              <w:pStyle w:val="af9"/>
              <w:widowControl/>
              <w:numPr>
                <w:ilvl w:val="0"/>
                <w:numId w:val="8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5A67B9" w14:textId="77777777" w:rsidR="00D6614F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查詢繳息狀況及</w:t>
            </w:r>
          </w:p>
          <w:p w14:paraId="794A29F3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貸款餘額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385853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新光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kern w:val="0"/>
              </w:rPr>
              <w:t>人壽官網</w:t>
            </w:r>
            <w:proofErr w:type="gramEnd"/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A1242B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電文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F5726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 xml:space="preserve">　</w:t>
            </w:r>
          </w:p>
        </w:tc>
      </w:tr>
    </w:tbl>
    <w:p w14:paraId="799744EF" w14:textId="77777777" w:rsidR="001F4582" w:rsidRPr="004A1C2C" w:rsidRDefault="001F4582">
      <w:pPr>
        <w:widowControl/>
        <w:rPr>
          <w:rFonts w:ascii="標楷體" w:eastAsia="標楷體" w:hAnsi="標楷體"/>
        </w:rPr>
      </w:pPr>
    </w:p>
    <w:p w14:paraId="3B3C6C27" w14:textId="77777777" w:rsidR="00430E60" w:rsidRPr="004A1C2C" w:rsidRDefault="00430E60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180DDA3B" w14:textId="77777777" w:rsidR="00430E60" w:rsidRPr="004A1C2C" w:rsidRDefault="00430E60">
      <w:pPr>
        <w:widowControl/>
        <w:rPr>
          <w:rFonts w:ascii="標楷體" w:eastAsia="標楷體" w:hAnsi="標楷體"/>
        </w:rPr>
      </w:pPr>
    </w:p>
    <w:p w14:paraId="6679B68A" w14:textId="77777777" w:rsidR="00430E60" w:rsidRPr="004A1C2C" w:rsidRDefault="00430E60" w:rsidP="0078740E">
      <w:pPr>
        <w:pStyle w:val="3"/>
        <w:numPr>
          <w:ilvl w:val="0"/>
          <w:numId w:val="5"/>
        </w:numPr>
        <w:spacing w:before="0" w:after="240"/>
        <w:rPr>
          <w:rFonts w:ascii="標楷體" w:hAnsi="標楷體"/>
        </w:rPr>
      </w:pPr>
      <w:bookmarkStart w:id="69" w:name="_Toc90483138"/>
      <w:bookmarkStart w:id="70" w:name="_Toc90483393"/>
      <w:bookmarkStart w:id="71" w:name="_Toc90483509"/>
      <w:bookmarkStart w:id="72" w:name="_Toc90483735"/>
      <w:bookmarkStart w:id="73" w:name="_Toc90490007"/>
      <w:bookmarkStart w:id="74" w:name="_Toc100928121"/>
      <w:proofErr w:type="spellStart"/>
      <w:r w:rsidRPr="004A1C2C">
        <w:rPr>
          <w:rFonts w:ascii="標楷體" w:hAnsi="標楷體"/>
        </w:rPr>
        <w:t>Eloan</w:t>
      </w:r>
      <w:proofErr w:type="spellEnd"/>
      <w:r w:rsidRPr="004A1C2C">
        <w:rPr>
          <w:rFonts w:ascii="標楷體" w:hAnsi="標楷體" w:hint="eastAsia"/>
        </w:rPr>
        <w:t>介面</w:t>
      </w:r>
      <w:bookmarkEnd w:id="69"/>
      <w:bookmarkEnd w:id="70"/>
      <w:bookmarkEnd w:id="71"/>
      <w:bookmarkEnd w:id="72"/>
      <w:bookmarkEnd w:id="73"/>
      <w:bookmarkEnd w:id="74"/>
    </w:p>
    <w:p w14:paraId="665CB34F" w14:textId="77777777" w:rsidR="00430E60" w:rsidRPr="008F20B5" w:rsidRDefault="00430E60" w:rsidP="00430E60">
      <w:pPr>
        <w:widowControl/>
        <w:adjustRightInd w:val="0"/>
        <w:snapToGrid w:val="0"/>
        <w:ind w:leftChars="118" w:left="283"/>
        <w:jc w:val="both"/>
        <w:rPr>
          <w:rFonts w:ascii="標楷體" w:eastAsia="標楷體" w:hAnsi="標楷體" w:cs="標楷體"/>
          <w:kern w:val="0"/>
          <w:sz w:val="28"/>
          <w:szCs w:val="22"/>
        </w:rPr>
      </w:pPr>
      <w:r w:rsidRPr="008F20B5">
        <w:rPr>
          <w:rFonts w:ascii="標楷體" w:eastAsia="標楷體" w:hAnsi="標楷體" w:cs="標楷體"/>
          <w:kern w:val="0"/>
          <w:sz w:val="28"/>
          <w:szCs w:val="22"/>
        </w:rPr>
        <w:t>(</w:t>
      </w:r>
      <w:r w:rsidRPr="008F20B5">
        <w:rPr>
          <w:rFonts w:ascii="標楷體" w:eastAsia="標楷體" w:hAnsi="標楷體" w:cs="標楷體" w:hint="eastAsia"/>
          <w:kern w:val="0"/>
          <w:sz w:val="28"/>
          <w:szCs w:val="22"/>
          <w:lang w:eastAsia="zh-HK"/>
        </w:rPr>
        <w:t>一</w:t>
      </w:r>
      <w:r w:rsidRPr="008F20B5">
        <w:rPr>
          <w:rFonts w:ascii="標楷體" w:eastAsia="標楷體" w:hAnsi="標楷體" w:cs="標楷體"/>
          <w:kern w:val="0"/>
          <w:sz w:val="28"/>
          <w:szCs w:val="22"/>
        </w:rPr>
        <w:t>)新案件採用電文方式</w:t>
      </w:r>
    </w:p>
    <w:p w14:paraId="0D57BC1D" w14:textId="77777777" w:rsidR="00430E60" w:rsidRPr="008F20B5" w:rsidRDefault="00430E60" w:rsidP="00430E60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1.通訊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採</w:t>
      </w:r>
      <w:proofErr w:type="gramEnd"/>
      <w:r w:rsidRPr="008F20B5">
        <w:rPr>
          <w:rFonts w:ascii="標楷體" w:eastAsia="標楷體" w:hAnsi="標楷體"/>
          <w:sz w:val="28"/>
          <w:szCs w:val="28"/>
        </w:rPr>
        <w:t>socket方式。</w:t>
      </w:r>
    </w:p>
    <w:p w14:paraId="79D852EA" w14:textId="77777777" w:rsidR="00430E60" w:rsidRPr="008F20B5" w:rsidRDefault="00430E60" w:rsidP="00430E60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2.主管覆核後整批傳送。</w:t>
      </w:r>
    </w:p>
    <w:p w14:paraId="7AF1C58D" w14:textId="77777777" w:rsidR="00430E60" w:rsidRPr="008F20B5" w:rsidRDefault="00430E60" w:rsidP="00430E60">
      <w:pPr>
        <w:autoSpaceDE w:val="0"/>
        <w:autoSpaceDN w:val="0"/>
        <w:spacing w:line="400" w:lineRule="exact"/>
        <w:ind w:leftChars="350" w:left="1120" w:hangingChars="100" w:hanging="28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3.依客戶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戶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號為傳送單位，包含客戶、額度、擔保品</w:t>
      </w:r>
      <w:r w:rsidRPr="008F20B5">
        <w:rPr>
          <w:rFonts w:ascii="標楷體" w:eastAsia="標楷體" w:hAnsi="標楷體" w:hint="eastAsia"/>
          <w:sz w:val="28"/>
          <w:szCs w:val="28"/>
          <w:lang w:eastAsia="zh-HK"/>
        </w:rPr>
        <w:t>等</w:t>
      </w:r>
      <w:r w:rsidRPr="008F20B5">
        <w:rPr>
          <w:rFonts w:ascii="標楷體" w:eastAsia="標楷體" w:hAnsi="標楷體" w:hint="eastAsia"/>
          <w:sz w:val="28"/>
          <w:szCs w:val="28"/>
        </w:rPr>
        <w:t>，以交易陣列方式組電文上送，同時成功同時失敗。</w:t>
      </w:r>
    </w:p>
    <w:p w14:paraId="2834BDD1" w14:textId="77777777" w:rsidR="00430E60" w:rsidRPr="008F20B5" w:rsidRDefault="00430E60" w:rsidP="00430E60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4.Timeout/error</w:t>
      </w:r>
      <w:r w:rsidRPr="008F20B5">
        <w:rPr>
          <w:rFonts w:ascii="標楷體" w:eastAsia="標楷體" w:hAnsi="標楷體" w:hint="eastAsia"/>
          <w:sz w:val="28"/>
          <w:szCs w:val="28"/>
        </w:rPr>
        <w:t>人工處理。</w:t>
      </w:r>
    </w:p>
    <w:p w14:paraId="0913DCB6" w14:textId="43C5EB9C" w:rsidR="00430E60" w:rsidRPr="0075082F" w:rsidRDefault="00430E60" w:rsidP="0075082F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5.上送成功後，不提供變更功能(變更需申請DB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異動單</w:t>
      </w:r>
      <w:proofErr w:type="gramEnd"/>
      <w:r w:rsidRPr="008F20B5">
        <w:rPr>
          <w:rFonts w:ascii="標楷體" w:eastAsia="標楷體" w:hAnsi="標楷體"/>
          <w:sz w:val="28"/>
          <w:szCs w:val="28"/>
        </w:rPr>
        <w:t>)。</w:t>
      </w:r>
    </w:p>
    <w:p w14:paraId="5A06E870" w14:textId="7CAAE633" w:rsidR="00430E60" w:rsidRPr="004A1C2C" w:rsidRDefault="0075082F" w:rsidP="0075082F">
      <w:pPr>
        <w:widowControl/>
        <w:jc w:val="center"/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w:drawing>
          <wp:inline distT="0" distB="0" distL="0" distR="0" wp14:anchorId="17FFDB57" wp14:editId="1162332E">
            <wp:extent cx="5640149" cy="6369050"/>
            <wp:effectExtent l="0" t="0" r="0" b="0"/>
            <wp:docPr id="5" name="圖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50293" cy="638050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561004FA" w14:textId="77777777" w:rsidR="001F4582" w:rsidRPr="004A1C2C" w:rsidRDefault="001F4582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3F9BC110" w14:textId="77777777" w:rsidR="001F4582" w:rsidRPr="008F20B5" w:rsidRDefault="001F4582">
      <w:pPr>
        <w:widowControl/>
        <w:rPr>
          <w:rFonts w:ascii="標楷體" w:eastAsia="標楷體" w:hAnsi="標楷體"/>
          <w:sz w:val="32"/>
          <w:szCs w:val="20"/>
        </w:rPr>
      </w:pPr>
    </w:p>
    <w:p w14:paraId="554A5F46" w14:textId="77777777" w:rsidR="00FD0BA6" w:rsidRPr="008F20B5" w:rsidRDefault="00FD0BA6" w:rsidP="001F4582">
      <w:pPr>
        <w:pStyle w:val="20"/>
        <w:keepNext w:val="0"/>
        <w:spacing w:before="0"/>
        <w:ind w:left="1134" w:hanging="1134"/>
        <w:rPr>
          <w:rFonts w:ascii="標楷體" w:hAnsi="標楷體"/>
        </w:rPr>
      </w:pPr>
      <w:bookmarkStart w:id="75" w:name="_Toc55997530"/>
      <w:bookmarkStart w:id="76" w:name="_Toc90483139"/>
      <w:bookmarkStart w:id="77" w:name="_Toc90483394"/>
      <w:bookmarkStart w:id="78" w:name="_Toc90483510"/>
      <w:bookmarkStart w:id="79" w:name="_Toc90483736"/>
      <w:bookmarkStart w:id="80" w:name="_Toc90490008"/>
      <w:bookmarkStart w:id="81" w:name="_Toc100928122"/>
      <w:r w:rsidRPr="008F20B5">
        <w:rPr>
          <w:rFonts w:ascii="標楷體" w:hAnsi="標楷體"/>
        </w:rPr>
        <w:t>2.2</w:t>
      </w:r>
      <w:r w:rsidR="00716905" w:rsidRPr="008F20B5">
        <w:rPr>
          <w:rFonts w:ascii="標楷體" w:hAnsi="標楷體"/>
        </w:rPr>
        <w:t xml:space="preserve">    </w:t>
      </w:r>
      <w:r w:rsidRPr="008F20B5">
        <w:rPr>
          <w:rFonts w:ascii="標楷體" w:hAnsi="標楷體"/>
        </w:rPr>
        <w:t>非功能性需求</w:t>
      </w:r>
      <w:bookmarkEnd w:id="75"/>
      <w:bookmarkEnd w:id="76"/>
      <w:bookmarkEnd w:id="77"/>
      <w:bookmarkEnd w:id="78"/>
      <w:bookmarkEnd w:id="79"/>
      <w:bookmarkEnd w:id="80"/>
      <w:bookmarkEnd w:id="81"/>
    </w:p>
    <w:p w14:paraId="2135DFD1" w14:textId="77777777" w:rsidR="00FD0BA6" w:rsidRPr="008F20B5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2AD8112B" w14:textId="77777777" w:rsidR="00E55F55" w:rsidRPr="008F20B5" w:rsidRDefault="00E55F55" w:rsidP="00E55F55">
      <w:pPr>
        <w:tabs>
          <w:tab w:val="left" w:pos="788"/>
        </w:tabs>
        <w:ind w:leftChars="500" w:left="1200"/>
        <w:rPr>
          <w:rFonts w:ascii="標楷體" w:eastAsia="標楷體" w:hAnsi="標楷體"/>
          <w:sz w:val="32"/>
          <w:szCs w:val="32"/>
        </w:rPr>
      </w:pPr>
      <w:r w:rsidRPr="008F20B5">
        <w:rPr>
          <w:rFonts w:ascii="標楷體" w:eastAsia="標楷體" w:hAnsi="標楷體"/>
          <w:sz w:val="32"/>
          <w:szCs w:val="32"/>
        </w:rPr>
        <w:t>N/A</w:t>
      </w:r>
    </w:p>
    <w:p w14:paraId="3E1779F6" w14:textId="77777777" w:rsidR="00FD0BA6" w:rsidRPr="008F20B5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25AE95F4" w14:textId="77777777" w:rsidR="00FD0BA6" w:rsidRPr="008F20B5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35BB8556" w14:textId="77777777" w:rsidR="00FD0BA6" w:rsidRPr="008F20B5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75F709F5" w14:textId="77777777" w:rsidR="00FD0BA6" w:rsidRPr="008F20B5" w:rsidRDefault="00FD0BA6" w:rsidP="00960B97">
      <w:pPr>
        <w:pStyle w:val="1"/>
      </w:pPr>
      <w:bookmarkStart w:id="82" w:name="_Toc55997531"/>
      <w:bookmarkStart w:id="83" w:name="_Toc90483140"/>
      <w:bookmarkStart w:id="84" w:name="_Toc90483395"/>
      <w:bookmarkStart w:id="85" w:name="_Toc90483511"/>
      <w:bookmarkStart w:id="86" w:name="_Toc90483737"/>
      <w:bookmarkStart w:id="87" w:name="_Toc90490009"/>
      <w:bookmarkStart w:id="88" w:name="_Toc100928123"/>
      <w:r w:rsidRPr="008F20B5">
        <w:lastRenderedPageBreak/>
        <w:t>第</w:t>
      </w:r>
      <w:r w:rsidRPr="008F20B5">
        <w:t>3</w:t>
      </w:r>
      <w:r w:rsidRPr="008F20B5">
        <w:t>章</w:t>
      </w:r>
      <w:r w:rsidR="00441668" w:rsidRPr="008F20B5">
        <w:t xml:space="preserve"> </w:t>
      </w:r>
      <w:r w:rsidRPr="008F20B5">
        <w:t>系統需求</w:t>
      </w:r>
      <w:bookmarkEnd w:id="82"/>
      <w:bookmarkEnd w:id="83"/>
      <w:bookmarkEnd w:id="84"/>
      <w:bookmarkEnd w:id="85"/>
      <w:bookmarkEnd w:id="86"/>
      <w:bookmarkEnd w:id="87"/>
      <w:bookmarkEnd w:id="88"/>
    </w:p>
    <w:p w14:paraId="2145F46A" w14:textId="77777777" w:rsidR="00FD0BA6" w:rsidRPr="008F20B5" w:rsidRDefault="00716905" w:rsidP="00960B97">
      <w:pPr>
        <w:pStyle w:val="20"/>
      </w:pPr>
      <w:bookmarkStart w:id="89" w:name="_Toc55997532"/>
      <w:bookmarkStart w:id="90" w:name="_Toc90483141"/>
      <w:bookmarkStart w:id="91" w:name="_Toc90483396"/>
      <w:bookmarkStart w:id="92" w:name="_Toc90483512"/>
      <w:bookmarkStart w:id="93" w:name="_Toc90483738"/>
      <w:bookmarkStart w:id="94" w:name="_Toc90490010"/>
      <w:bookmarkStart w:id="95" w:name="_Toc100928124"/>
      <w:r w:rsidRPr="008F20B5">
        <w:t xml:space="preserve">3.1    </w:t>
      </w:r>
      <w:r w:rsidR="00FD0BA6" w:rsidRPr="008F20B5">
        <w:t>系統功能結構圖</w:t>
      </w:r>
      <w:bookmarkEnd w:id="89"/>
      <w:bookmarkEnd w:id="90"/>
      <w:bookmarkEnd w:id="91"/>
      <w:bookmarkEnd w:id="92"/>
      <w:bookmarkEnd w:id="93"/>
      <w:bookmarkEnd w:id="94"/>
      <w:bookmarkEnd w:id="95"/>
    </w:p>
    <w:p w14:paraId="2B6398A8" w14:textId="77777777" w:rsidR="007F2A5D" w:rsidRDefault="007F2A5D" w:rsidP="00E55F55">
      <w:pPr>
        <w:rPr>
          <w:rFonts w:ascii="標楷體" w:eastAsia="標楷體" w:hAnsi="標楷體"/>
        </w:rPr>
      </w:pPr>
    </w:p>
    <w:p w14:paraId="13BE5C74" w14:textId="15F00E9F" w:rsidR="00E55F55" w:rsidRDefault="007F2A5D" w:rsidP="00E55F55">
      <w:pPr>
        <w:rPr>
          <w:rFonts w:ascii="標楷體" w:eastAsia="標楷體" w:hAnsi="標楷體"/>
        </w:rPr>
      </w:pPr>
      <w:r w:rsidRPr="007F2A5D">
        <w:rPr>
          <w:rFonts w:ascii="標楷體" w:eastAsia="標楷體" w:hAnsi="標楷體" w:hint="eastAsia"/>
          <w:highlight w:val="green"/>
        </w:rPr>
        <w:t>3.1.1</w:t>
      </w:r>
      <w:r w:rsidR="00F403A8">
        <w:rPr>
          <w:rFonts w:ascii="標楷體" w:eastAsia="標楷體" w:hAnsi="標楷體" w:hint="eastAsia"/>
          <w:highlight w:val="green"/>
        </w:rPr>
        <w:t>.</w:t>
      </w:r>
      <w:r w:rsidR="00CE6187" w:rsidRPr="007F2A5D">
        <w:rPr>
          <w:rFonts w:ascii="標楷體" w:eastAsia="標楷體" w:hAnsi="標楷體" w:hint="eastAsia"/>
          <w:highlight w:val="green"/>
        </w:rPr>
        <w:t>ELOAN系統交易流程：</w:t>
      </w:r>
    </w:p>
    <w:p w14:paraId="23C761D9" w14:textId="77777777" w:rsidR="007F2A5D" w:rsidRDefault="007F2A5D" w:rsidP="00E55F55">
      <w:pPr>
        <w:rPr>
          <w:rFonts w:ascii="標楷體" w:eastAsia="標楷體" w:hAnsi="標楷體"/>
        </w:rPr>
      </w:pPr>
    </w:p>
    <w:p w14:paraId="0DD73411" w14:textId="5BF2B46D" w:rsidR="00CE6187" w:rsidRPr="004934D3" w:rsidRDefault="00CE6187" w:rsidP="00E55F55">
      <w:pPr>
        <w:rPr>
          <w:rFonts w:ascii="標楷體" w:eastAsia="標楷體" w:hAnsi="標楷體"/>
          <w:highlight w:val="green"/>
        </w:rPr>
      </w:pPr>
      <w:r>
        <w:rPr>
          <w:rFonts w:ascii="標楷體" w:eastAsia="標楷體" w:hAnsi="標楷體"/>
        </w:rPr>
        <w:tab/>
      </w:r>
      <w:r w:rsidR="00F403A8" w:rsidRPr="004934D3">
        <w:rPr>
          <w:rFonts w:ascii="標楷體" w:eastAsia="標楷體" w:hAnsi="標楷體" w:hint="eastAsia"/>
          <w:highlight w:val="green"/>
        </w:rPr>
        <w:t>3.1.1.1.</w:t>
      </w:r>
      <w:r w:rsidRPr="004934D3">
        <w:rPr>
          <w:rFonts w:ascii="標楷體" w:eastAsia="標楷體" w:hAnsi="標楷體" w:hint="eastAsia"/>
          <w:highlight w:val="green"/>
        </w:rPr>
        <w:t>對保</w:t>
      </w:r>
      <w:r w:rsidR="00F403A8" w:rsidRPr="004934D3">
        <w:rPr>
          <w:rFonts w:ascii="標楷體" w:eastAsia="標楷體" w:hAnsi="標楷體" w:hint="eastAsia"/>
          <w:highlight w:val="green"/>
          <w:lang w:eastAsia="zh-HK"/>
        </w:rPr>
        <w:t>額度資料</w:t>
      </w:r>
      <w:r w:rsidRPr="004934D3">
        <w:rPr>
          <w:rFonts w:ascii="標楷體" w:eastAsia="標楷體" w:hAnsi="標楷體" w:hint="eastAsia"/>
          <w:highlight w:val="green"/>
        </w:rPr>
        <w:t>：</w:t>
      </w:r>
    </w:p>
    <w:tbl>
      <w:tblPr>
        <w:tblStyle w:val="ac"/>
        <w:tblW w:w="0" w:type="auto"/>
        <w:tblInd w:w="1413" w:type="dxa"/>
        <w:tblLook w:val="04A0" w:firstRow="1" w:lastRow="0" w:firstColumn="1" w:lastColumn="0" w:noHBand="0" w:noVBand="1"/>
      </w:tblPr>
      <w:tblGrid>
        <w:gridCol w:w="1843"/>
        <w:gridCol w:w="6938"/>
      </w:tblGrid>
      <w:tr w:rsidR="00F403A8" w:rsidRPr="004934D3" w14:paraId="560D612C" w14:textId="77777777" w:rsidTr="00F403A8">
        <w:tc>
          <w:tcPr>
            <w:tcW w:w="1843" w:type="dxa"/>
            <w:shd w:val="clear" w:color="auto" w:fill="D9D9D9" w:themeFill="background1" w:themeFillShade="D9"/>
          </w:tcPr>
          <w:p w14:paraId="5FD86705" w14:textId="432641FB" w:rsidR="00F403A8" w:rsidRPr="004934D3" w:rsidRDefault="00F403A8" w:rsidP="00F403A8">
            <w:pPr>
              <w:jc w:val="center"/>
              <w:rPr>
                <w:rFonts w:ascii="標楷體" w:eastAsia="標楷體" w:hAnsi="標楷體"/>
                <w:highlight w:val="green"/>
              </w:rPr>
            </w:pPr>
            <w:r w:rsidRPr="004934D3">
              <w:rPr>
                <w:rFonts w:ascii="標楷體" w:eastAsia="標楷體" w:hAnsi="標楷體" w:hint="eastAsia"/>
                <w:highlight w:val="green"/>
                <w:lang w:eastAsia="zh-HK"/>
              </w:rPr>
              <w:t>交易代號</w:t>
            </w:r>
          </w:p>
        </w:tc>
        <w:tc>
          <w:tcPr>
            <w:tcW w:w="6938" w:type="dxa"/>
            <w:shd w:val="clear" w:color="auto" w:fill="D9D9D9" w:themeFill="background1" w:themeFillShade="D9"/>
          </w:tcPr>
          <w:p w14:paraId="0BF5215B" w14:textId="61C8C456" w:rsidR="00F403A8" w:rsidRPr="004934D3" w:rsidRDefault="00F403A8" w:rsidP="00F403A8">
            <w:pPr>
              <w:jc w:val="center"/>
              <w:rPr>
                <w:rFonts w:ascii="標楷體" w:eastAsia="標楷體" w:hAnsi="標楷體"/>
                <w:highlight w:val="green"/>
              </w:rPr>
            </w:pPr>
            <w:r w:rsidRPr="004934D3">
              <w:rPr>
                <w:rFonts w:ascii="標楷體" w:eastAsia="標楷體" w:hAnsi="標楷體" w:hint="eastAsia"/>
                <w:highlight w:val="green"/>
                <w:lang w:eastAsia="zh-HK"/>
              </w:rPr>
              <w:t>交易說明</w:t>
            </w:r>
          </w:p>
        </w:tc>
      </w:tr>
      <w:tr w:rsidR="00F403A8" w14:paraId="0BDEEA2F" w14:textId="77777777" w:rsidTr="00F009C9">
        <w:tc>
          <w:tcPr>
            <w:tcW w:w="1843" w:type="dxa"/>
            <w:vAlign w:val="center"/>
          </w:tcPr>
          <w:p w14:paraId="5A55A8E7" w14:textId="57917304" w:rsidR="00F403A8" w:rsidRPr="004934D3" w:rsidRDefault="00A72384" w:rsidP="00F403A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hyperlink w:anchor="_L1101顧客基本資料維護" w:history="1">
              <w:r w:rsidR="00F403A8" w:rsidRPr="004934D3">
                <w:rPr>
                  <w:rFonts w:ascii="標楷體" w:eastAsia="標楷體" w:hAnsi="標楷體" w:cs="新細明體"/>
                  <w:color w:val="000000"/>
                  <w:kern w:val="0"/>
                  <w:highlight w:val="green"/>
                </w:rPr>
                <w:t>L1101</w:t>
              </w:r>
            </w:hyperlink>
          </w:p>
        </w:tc>
        <w:tc>
          <w:tcPr>
            <w:tcW w:w="6938" w:type="dxa"/>
            <w:vAlign w:val="center"/>
          </w:tcPr>
          <w:p w14:paraId="233D908B" w14:textId="26F92D4A" w:rsidR="00F403A8" w:rsidRPr="00F403A8" w:rsidRDefault="00F403A8" w:rsidP="00F403A8">
            <w:pPr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顧客基本資料維護</w:t>
            </w:r>
          </w:p>
        </w:tc>
      </w:tr>
      <w:tr w:rsidR="00F403A8" w:rsidRPr="004934D3" w14:paraId="79ED1CBC" w14:textId="77777777" w:rsidTr="00F009C9">
        <w:tc>
          <w:tcPr>
            <w:tcW w:w="1843" w:type="dxa"/>
            <w:vAlign w:val="center"/>
          </w:tcPr>
          <w:p w14:paraId="01CABDB5" w14:textId="58662BDD" w:rsidR="00F403A8" w:rsidRPr="004934D3" w:rsidRDefault="00A72384" w:rsidP="00F403A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hyperlink w:anchor="_L2111案件申請登錄" w:history="1">
              <w:r w:rsidR="00F403A8" w:rsidRPr="004934D3">
                <w:rPr>
                  <w:rFonts w:ascii="標楷體" w:eastAsia="標楷體" w:hAnsi="標楷體" w:cs="新細明體"/>
                  <w:color w:val="000000"/>
                  <w:kern w:val="0"/>
                  <w:highlight w:val="green"/>
                </w:rPr>
                <w:t>L2111</w:t>
              </w:r>
            </w:hyperlink>
          </w:p>
        </w:tc>
        <w:tc>
          <w:tcPr>
            <w:tcW w:w="6938" w:type="dxa"/>
            <w:vAlign w:val="center"/>
          </w:tcPr>
          <w:p w14:paraId="59DC77CF" w14:textId="1F7E1C3D" w:rsidR="00F403A8" w:rsidRPr="004934D3" w:rsidRDefault="00F403A8" w:rsidP="00F403A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案件申請登錄</w:t>
            </w:r>
          </w:p>
        </w:tc>
      </w:tr>
      <w:tr w:rsidR="00F403A8" w:rsidRPr="004934D3" w14:paraId="1793B167" w14:textId="77777777" w:rsidTr="00F009C9">
        <w:tc>
          <w:tcPr>
            <w:tcW w:w="1843" w:type="dxa"/>
            <w:vAlign w:val="center"/>
          </w:tcPr>
          <w:p w14:paraId="187455A8" w14:textId="60439A51" w:rsidR="00F403A8" w:rsidRPr="004934D3" w:rsidRDefault="00A72384" w:rsidP="00F403A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hyperlink w:anchor="_L2153核准額度登錄" w:history="1">
              <w:r w:rsidR="00F403A8" w:rsidRPr="004934D3">
                <w:rPr>
                  <w:rFonts w:ascii="標楷體" w:eastAsia="標楷體" w:hAnsi="標楷體"/>
                  <w:color w:val="000000"/>
                  <w:highlight w:val="green"/>
                </w:rPr>
                <w:t>L2153</w:t>
              </w:r>
            </w:hyperlink>
          </w:p>
        </w:tc>
        <w:tc>
          <w:tcPr>
            <w:tcW w:w="6938" w:type="dxa"/>
            <w:vAlign w:val="center"/>
          </w:tcPr>
          <w:p w14:paraId="4206BD29" w14:textId="6D79BEA9" w:rsidR="00F403A8" w:rsidRPr="004934D3" w:rsidRDefault="00F403A8" w:rsidP="00F403A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核准額度登錄</w:t>
            </w:r>
          </w:p>
        </w:tc>
      </w:tr>
      <w:tr w:rsidR="00F403A8" w:rsidRPr="004934D3" w14:paraId="6082CC6D" w14:textId="77777777" w:rsidTr="00F403A8">
        <w:tc>
          <w:tcPr>
            <w:tcW w:w="1843" w:type="dxa"/>
          </w:tcPr>
          <w:p w14:paraId="1809784A" w14:textId="72945E2A" w:rsidR="00F403A8" w:rsidRPr="004934D3" w:rsidRDefault="00A72384" w:rsidP="00F403A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hyperlink w:anchor="_L2250保證人資料登錄" w:history="1">
              <w:r w:rsidR="00F403A8" w:rsidRPr="004934D3">
                <w:rPr>
                  <w:rFonts w:ascii="標楷體" w:eastAsia="標楷體" w:hAnsi="標楷體" w:cs="新細明體"/>
                  <w:color w:val="000000"/>
                  <w:kern w:val="0"/>
                  <w:highlight w:val="green"/>
                </w:rPr>
                <w:t>L2250</w:t>
              </w:r>
            </w:hyperlink>
          </w:p>
        </w:tc>
        <w:tc>
          <w:tcPr>
            <w:tcW w:w="6938" w:type="dxa"/>
          </w:tcPr>
          <w:p w14:paraId="3E586761" w14:textId="40ED6C5E" w:rsidR="00F403A8" w:rsidRPr="004934D3" w:rsidRDefault="00F403A8" w:rsidP="00F403A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保證人資料登錄</w:t>
            </w:r>
          </w:p>
        </w:tc>
      </w:tr>
      <w:tr w:rsidR="00F403A8" w:rsidRPr="004934D3" w14:paraId="2B4144E3" w14:textId="77777777" w:rsidTr="00F403A8">
        <w:tc>
          <w:tcPr>
            <w:tcW w:w="1843" w:type="dxa"/>
          </w:tcPr>
          <w:p w14:paraId="1AC4F105" w14:textId="6F631668" w:rsidR="00F403A8" w:rsidRPr="004934D3" w:rsidRDefault="00A72384" w:rsidP="00F403A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hyperlink w:anchor="_L1105顧客聯絡電話維護" w:history="1">
              <w:r w:rsidR="00F403A8" w:rsidRPr="004934D3">
                <w:rPr>
                  <w:rFonts w:ascii="標楷體" w:eastAsia="標楷體" w:hAnsi="標楷體" w:cs="新細明體"/>
                  <w:color w:val="000000"/>
                  <w:kern w:val="0"/>
                  <w:highlight w:val="green"/>
                </w:rPr>
                <w:t>L1105</w:t>
              </w:r>
            </w:hyperlink>
          </w:p>
        </w:tc>
        <w:tc>
          <w:tcPr>
            <w:tcW w:w="6938" w:type="dxa"/>
          </w:tcPr>
          <w:p w14:paraId="105F18A6" w14:textId="475F7FD4" w:rsidR="00F403A8" w:rsidRPr="004934D3" w:rsidRDefault="00F403A8" w:rsidP="00F403A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顧客聯絡電話維護</w:t>
            </w:r>
          </w:p>
        </w:tc>
      </w:tr>
      <w:tr w:rsidR="00F403A8" w:rsidRPr="004934D3" w14:paraId="0A01ECAD" w14:textId="77777777" w:rsidTr="00F403A8">
        <w:tc>
          <w:tcPr>
            <w:tcW w:w="1843" w:type="dxa"/>
          </w:tcPr>
          <w:p w14:paraId="71FB3EC6" w14:textId="35B7BF28" w:rsidR="00F403A8" w:rsidRPr="004934D3" w:rsidRDefault="00F403A8" w:rsidP="00F403A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L2221</w:t>
            </w:r>
          </w:p>
        </w:tc>
        <w:tc>
          <w:tcPr>
            <w:tcW w:w="6938" w:type="dxa"/>
          </w:tcPr>
          <w:p w14:paraId="4EA423E5" w14:textId="652D44E2" w:rsidR="00F403A8" w:rsidRPr="004934D3" w:rsidRDefault="00F403A8" w:rsidP="00F403A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交易關係人</w:t>
            </w:r>
          </w:p>
        </w:tc>
      </w:tr>
      <w:tr w:rsidR="00F403A8" w:rsidRPr="004934D3" w14:paraId="5E4ED8B3" w14:textId="77777777" w:rsidTr="00F403A8">
        <w:tc>
          <w:tcPr>
            <w:tcW w:w="1843" w:type="dxa"/>
          </w:tcPr>
          <w:p w14:paraId="36855F54" w14:textId="14B88CC3" w:rsidR="00F403A8" w:rsidRPr="004934D3" w:rsidRDefault="00A72384" w:rsidP="00F403A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hyperlink w:anchor="_L2306關係人資料建立" w:history="1">
              <w:r w:rsidR="00F403A8" w:rsidRPr="004934D3">
                <w:rPr>
                  <w:rFonts w:ascii="標楷體" w:eastAsia="標楷體" w:hAnsi="標楷體" w:cs="新細明體" w:hint="eastAsia"/>
                  <w:color w:val="000000"/>
                  <w:kern w:val="0"/>
                  <w:highlight w:val="green"/>
                </w:rPr>
                <w:t>L2306</w:t>
              </w:r>
            </w:hyperlink>
          </w:p>
        </w:tc>
        <w:tc>
          <w:tcPr>
            <w:tcW w:w="6938" w:type="dxa"/>
          </w:tcPr>
          <w:p w14:paraId="35A6E292" w14:textId="06FCD595" w:rsidR="00F403A8" w:rsidRPr="004934D3" w:rsidRDefault="00F403A8" w:rsidP="00F403A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關係人資料建立</w:t>
            </w:r>
          </w:p>
        </w:tc>
      </w:tr>
      <w:tr w:rsidR="00F403A8" w:rsidRPr="004934D3" w14:paraId="030715A7" w14:textId="77777777" w:rsidTr="00F403A8">
        <w:tc>
          <w:tcPr>
            <w:tcW w:w="1843" w:type="dxa"/>
          </w:tcPr>
          <w:p w14:paraId="58CE5040" w14:textId="2C9A6635" w:rsidR="00F403A8" w:rsidRPr="004934D3" w:rsidRDefault="00F403A8" w:rsidP="00F403A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L1109</w:t>
            </w:r>
          </w:p>
        </w:tc>
        <w:tc>
          <w:tcPr>
            <w:tcW w:w="6938" w:type="dxa"/>
          </w:tcPr>
          <w:p w14:paraId="7DE987AE" w14:textId="3A4FD81F" w:rsidR="00F403A8" w:rsidRPr="004934D3" w:rsidRDefault="00F403A8" w:rsidP="00F403A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交互運用</w:t>
            </w:r>
          </w:p>
        </w:tc>
      </w:tr>
      <w:tr w:rsidR="00F403A8" w:rsidRPr="004934D3" w14:paraId="6C1ED2A3" w14:textId="77777777" w:rsidTr="00F403A8">
        <w:tc>
          <w:tcPr>
            <w:tcW w:w="1843" w:type="dxa"/>
          </w:tcPr>
          <w:p w14:paraId="75556AA9" w14:textId="2422E113" w:rsidR="00F403A8" w:rsidRPr="004934D3" w:rsidRDefault="00F403A8" w:rsidP="00F403A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L2801</w:t>
            </w:r>
          </w:p>
        </w:tc>
        <w:tc>
          <w:tcPr>
            <w:tcW w:w="6938" w:type="dxa"/>
          </w:tcPr>
          <w:p w14:paraId="68E9CB08" w14:textId="69215823" w:rsidR="00F403A8" w:rsidRPr="004934D3" w:rsidRDefault="00F403A8" w:rsidP="00F403A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proofErr w:type="gramStart"/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未齊件案件</w:t>
            </w:r>
            <w:proofErr w:type="gramEnd"/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管理</w:t>
            </w:r>
          </w:p>
        </w:tc>
      </w:tr>
      <w:tr w:rsidR="00F403A8" w:rsidRPr="004934D3" w14:paraId="5891725F" w14:textId="77777777" w:rsidTr="00F403A8">
        <w:tc>
          <w:tcPr>
            <w:tcW w:w="1843" w:type="dxa"/>
          </w:tcPr>
          <w:p w14:paraId="6569DC73" w14:textId="3F3F266F" w:rsidR="00F403A8" w:rsidRPr="004934D3" w:rsidRDefault="00F403A8" w:rsidP="00F403A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L6700</w:t>
            </w:r>
          </w:p>
        </w:tc>
        <w:tc>
          <w:tcPr>
            <w:tcW w:w="6938" w:type="dxa"/>
          </w:tcPr>
          <w:p w14:paraId="293B073D" w14:textId="74B2437E" w:rsidR="00F403A8" w:rsidRPr="004934D3" w:rsidRDefault="00F403A8" w:rsidP="00F403A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proofErr w:type="gramStart"/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未齊件代碼</w:t>
            </w:r>
            <w:proofErr w:type="gramEnd"/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維護</w:t>
            </w:r>
          </w:p>
        </w:tc>
      </w:tr>
    </w:tbl>
    <w:p w14:paraId="787D02EC" w14:textId="13003B85" w:rsidR="00F403A8" w:rsidRPr="004934D3" w:rsidRDefault="00F403A8" w:rsidP="00E55F55">
      <w:pPr>
        <w:rPr>
          <w:rFonts w:ascii="標楷體" w:eastAsia="標楷體" w:hAnsi="標楷體"/>
          <w:highlight w:val="green"/>
        </w:rPr>
      </w:pPr>
    </w:p>
    <w:p w14:paraId="7DD18F95" w14:textId="6FE5F6F6" w:rsidR="00F403A8" w:rsidRPr="004934D3" w:rsidRDefault="00F403A8" w:rsidP="00F403A8">
      <w:pPr>
        <w:rPr>
          <w:rFonts w:ascii="標楷體" w:eastAsia="標楷體" w:hAnsi="標楷體"/>
          <w:highlight w:val="green"/>
        </w:rPr>
      </w:pPr>
      <w:r w:rsidRPr="004934D3">
        <w:rPr>
          <w:rFonts w:ascii="標楷體" w:eastAsia="標楷體" w:hAnsi="標楷體"/>
          <w:highlight w:val="green"/>
        </w:rPr>
        <w:tab/>
      </w:r>
      <w:r w:rsidRPr="004934D3">
        <w:rPr>
          <w:rFonts w:ascii="標楷體" w:eastAsia="標楷體" w:hAnsi="標楷體" w:hint="eastAsia"/>
          <w:highlight w:val="green"/>
        </w:rPr>
        <w:t>3.1.1.2.</w:t>
      </w:r>
      <w:r w:rsidRPr="004934D3">
        <w:rPr>
          <w:rFonts w:ascii="標楷體" w:eastAsia="標楷體" w:hAnsi="標楷體" w:hint="eastAsia"/>
          <w:highlight w:val="green"/>
          <w:lang w:eastAsia="zh-HK"/>
        </w:rPr>
        <w:t>擔保品資料</w:t>
      </w:r>
      <w:r w:rsidRPr="004934D3">
        <w:rPr>
          <w:rFonts w:ascii="標楷體" w:eastAsia="標楷體" w:hAnsi="標楷體" w:hint="eastAsia"/>
          <w:highlight w:val="green"/>
        </w:rPr>
        <w:t>-</w:t>
      </w:r>
      <w:r w:rsidRPr="004934D3">
        <w:rPr>
          <w:rFonts w:ascii="標楷體" w:eastAsia="標楷體" w:hAnsi="標楷體" w:hint="eastAsia"/>
          <w:highlight w:val="green"/>
          <w:lang w:eastAsia="zh-HK"/>
        </w:rPr>
        <w:t>不動產</w:t>
      </w:r>
      <w:r w:rsidRPr="004934D3">
        <w:rPr>
          <w:rFonts w:ascii="標楷體" w:eastAsia="標楷體" w:hAnsi="標楷體" w:hint="eastAsia"/>
          <w:highlight w:val="green"/>
        </w:rPr>
        <w:t>：</w:t>
      </w:r>
    </w:p>
    <w:tbl>
      <w:tblPr>
        <w:tblStyle w:val="ac"/>
        <w:tblW w:w="0" w:type="auto"/>
        <w:tblInd w:w="1413" w:type="dxa"/>
        <w:tblLook w:val="04A0" w:firstRow="1" w:lastRow="0" w:firstColumn="1" w:lastColumn="0" w:noHBand="0" w:noVBand="1"/>
      </w:tblPr>
      <w:tblGrid>
        <w:gridCol w:w="1843"/>
        <w:gridCol w:w="6938"/>
      </w:tblGrid>
      <w:tr w:rsidR="00F403A8" w:rsidRPr="004934D3" w14:paraId="334EBB55" w14:textId="77777777" w:rsidTr="00F009C9">
        <w:tc>
          <w:tcPr>
            <w:tcW w:w="1843" w:type="dxa"/>
            <w:shd w:val="clear" w:color="auto" w:fill="D9D9D9" w:themeFill="background1" w:themeFillShade="D9"/>
          </w:tcPr>
          <w:p w14:paraId="0F758CDF" w14:textId="77777777" w:rsidR="00F403A8" w:rsidRPr="004934D3" w:rsidRDefault="00F403A8" w:rsidP="00F009C9">
            <w:pPr>
              <w:jc w:val="center"/>
              <w:rPr>
                <w:rFonts w:ascii="標楷體" w:eastAsia="標楷體" w:hAnsi="標楷體"/>
                <w:highlight w:val="green"/>
              </w:rPr>
            </w:pPr>
            <w:r w:rsidRPr="004934D3">
              <w:rPr>
                <w:rFonts w:ascii="標楷體" w:eastAsia="標楷體" w:hAnsi="標楷體" w:hint="eastAsia"/>
                <w:highlight w:val="green"/>
                <w:lang w:eastAsia="zh-HK"/>
              </w:rPr>
              <w:t>交易代號</w:t>
            </w:r>
          </w:p>
        </w:tc>
        <w:tc>
          <w:tcPr>
            <w:tcW w:w="6938" w:type="dxa"/>
            <w:shd w:val="clear" w:color="auto" w:fill="D9D9D9" w:themeFill="background1" w:themeFillShade="D9"/>
          </w:tcPr>
          <w:p w14:paraId="2BA9FCA9" w14:textId="77777777" w:rsidR="00F403A8" w:rsidRPr="004934D3" w:rsidRDefault="00F403A8" w:rsidP="00F009C9">
            <w:pPr>
              <w:jc w:val="center"/>
              <w:rPr>
                <w:rFonts w:ascii="標楷體" w:eastAsia="標楷體" w:hAnsi="標楷體"/>
                <w:highlight w:val="green"/>
              </w:rPr>
            </w:pPr>
            <w:r w:rsidRPr="004934D3">
              <w:rPr>
                <w:rFonts w:ascii="標楷體" w:eastAsia="標楷體" w:hAnsi="標楷體" w:hint="eastAsia"/>
                <w:highlight w:val="green"/>
                <w:lang w:eastAsia="zh-HK"/>
              </w:rPr>
              <w:t>交易說明</w:t>
            </w:r>
          </w:p>
        </w:tc>
      </w:tr>
      <w:tr w:rsidR="00F403A8" w:rsidRPr="004934D3" w14:paraId="303A7F87" w14:textId="77777777" w:rsidTr="00F009C9">
        <w:tc>
          <w:tcPr>
            <w:tcW w:w="1843" w:type="dxa"/>
            <w:vAlign w:val="center"/>
          </w:tcPr>
          <w:p w14:paraId="6E7580D8" w14:textId="4CC4E406" w:rsidR="00F403A8" w:rsidRPr="004934D3" w:rsidRDefault="00A72384" w:rsidP="00F403A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hyperlink w:anchor="_L2411不動產擔保品資料登錄" w:history="1">
              <w:r w:rsidR="00F403A8" w:rsidRPr="004934D3">
                <w:rPr>
                  <w:rFonts w:ascii="標楷體" w:eastAsia="標楷體" w:hAnsi="標楷體"/>
                  <w:color w:val="000000"/>
                  <w:highlight w:val="green"/>
                </w:rPr>
                <w:t>L2411</w:t>
              </w:r>
            </w:hyperlink>
          </w:p>
        </w:tc>
        <w:tc>
          <w:tcPr>
            <w:tcW w:w="6938" w:type="dxa"/>
            <w:vAlign w:val="center"/>
          </w:tcPr>
          <w:p w14:paraId="2CDCDDEC" w14:textId="25E5AE72" w:rsidR="00F403A8" w:rsidRPr="004934D3" w:rsidRDefault="00F403A8" w:rsidP="00F403A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不動產擔保品資料登錄</w:t>
            </w:r>
          </w:p>
        </w:tc>
      </w:tr>
      <w:tr w:rsidR="00F403A8" w:rsidRPr="004934D3" w14:paraId="2AC133A2" w14:textId="77777777" w:rsidTr="00F009C9">
        <w:tc>
          <w:tcPr>
            <w:tcW w:w="1843" w:type="dxa"/>
            <w:vAlign w:val="center"/>
          </w:tcPr>
          <w:p w14:paraId="4F3B1AE2" w14:textId="660BA853" w:rsidR="00F403A8" w:rsidRPr="004934D3" w:rsidRDefault="00A72384" w:rsidP="00F403A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hyperlink w:anchor="_L2416不動產土地擔保品資料登錄" w:history="1">
              <w:r w:rsidR="00F403A8" w:rsidRPr="004934D3">
                <w:rPr>
                  <w:rFonts w:ascii="標楷體" w:eastAsia="標楷體" w:hAnsi="標楷體"/>
                  <w:color w:val="000000"/>
                  <w:highlight w:val="green"/>
                </w:rPr>
                <w:t>L2416</w:t>
              </w:r>
            </w:hyperlink>
          </w:p>
        </w:tc>
        <w:tc>
          <w:tcPr>
            <w:tcW w:w="6938" w:type="dxa"/>
            <w:vAlign w:val="center"/>
          </w:tcPr>
          <w:p w14:paraId="29833CD3" w14:textId="17DBBF62" w:rsidR="00F403A8" w:rsidRPr="004934D3" w:rsidRDefault="00F403A8" w:rsidP="00F403A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不動產土地擔保品資料登錄</w:t>
            </w:r>
          </w:p>
        </w:tc>
      </w:tr>
      <w:tr w:rsidR="00F403A8" w:rsidRPr="004934D3" w14:paraId="1F3D8471" w14:textId="77777777" w:rsidTr="00F009C9">
        <w:tc>
          <w:tcPr>
            <w:tcW w:w="1843" w:type="dxa"/>
            <w:vAlign w:val="center"/>
          </w:tcPr>
          <w:p w14:paraId="50E6A48B" w14:textId="013C301B" w:rsidR="00F403A8" w:rsidRPr="004934D3" w:rsidRDefault="00A72384" w:rsidP="00F403A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hyperlink w:anchor="_L2415不動產建物擔保品資料登錄" w:history="1">
              <w:r w:rsidR="00F403A8" w:rsidRPr="004934D3">
                <w:rPr>
                  <w:rFonts w:ascii="標楷體" w:eastAsia="標楷體" w:hAnsi="標楷體"/>
                  <w:color w:val="000000"/>
                  <w:highlight w:val="green"/>
                </w:rPr>
                <w:t>L2415</w:t>
              </w:r>
            </w:hyperlink>
          </w:p>
        </w:tc>
        <w:tc>
          <w:tcPr>
            <w:tcW w:w="6938" w:type="dxa"/>
            <w:vAlign w:val="center"/>
          </w:tcPr>
          <w:p w14:paraId="3B434868" w14:textId="557384A5" w:rsidR="00F403A8" w:rsidRPr="004934D3" w:rsidRDefault="00F403A8" w:rsidP="00F403A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不動產建物擔保品資料查詢</w:t>
            </w:r>
          </w:p>
        </w:tc>
      </w:tr>
      <w:tr w:rsidR="00F403A8" w:rsidRPr="004934D3" w14:paraId="309235CC" w14:textId="77777777" w:rsidTr="00F009C9">
        <w:tc>
          <w:tcPr>
            <w:tcW w:w="1843" w:type="dxa"/>
            <w:vAlign w:val="center"/>
          </w:tcPr>
          <w:p w14:paraId="160EA18B" w14:textId="75166098" w:rsidR="00F403A8" w:rsidRPr="004934D3" w:rsidRDefault="00A72384" w:rsidP="00F403A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hyperlink w:anchor="_L4611續約保單資料維護" w:history="1">
              <w:r w:rsidR="00F403A8" w:rsidRPr="004934D3">
                <w:rPr>
                  <w:rFonts w:ascii="標楷體" w:eastAsia="標楷體" w:hAnsi="標楷體"/>
                  <w:color w:val="000000"/>
                  <w:highlight w:val="green"/>
                </w:rPr>
                <w:t>L4610</w:t>
              </w:r>
            </w:hyperlink>
          </w:p>
        </w:tc>
        <w:tc>
          <w:tcPr>
            <w:tcW w:w="6938" w:type="dxa"/>
            <w:vAlign w:val="center"/>
          </w:tcPr>
          <w:p w14:paraId="4A5817B4" w14:textId="2F9A4A45" w:rsidR="00F403A8" w:rsidRPr="004934D3" w:rsidRDefault="00F403A8" w:rsidP="00F403A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保險單明細資料登錄</w:t>
            </w:r>
          </w:p>
        </w:tc>
      </w:tr>
      <w:tr w:rsidR="00F403A8" w:rsidRPr="004934D3" w14:paraId="28E2DF62" w14:textId="77777777" w:rsidTr="00F009C9">
        <w:tc>
          <w:tcPr>
            <w:tcW w:w="1843" w:type="dxa"/>
          </w:tcPr>
          <w:p w14:paraId="7426B20A" w14:textId="5EFE686E" w:rsidR="00F403A8" w:rsidRPr="004934D3" w:rsidRDefault="00A72384" w:rsidP="00F403A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hyperlink w:anchor="_L2417額度與擔保品關聯登錄" w:history="1">
              <w:r w:rsidR="00F403A8" w:rsidRPr="004934D3">
                <w:rPr>
                  <w:rFonts w:ascii="標楷體" w:eastAsia="標楷體" w:hAnsi="標楷體" w:cs="新細明體"/>
                  <w:color w:val="000000"/>
                  <w:kern w:val="0"/>
                  <w:highlight w:val="green"/>
                </w:rPr>
                <w:t>L2417</w:t>
              </w:r>
            </w:hyperlink>
          </w:p>
        </w:tc>
        <w:tc>
          <w:tcPr>
            <w:tcW w:w="6938" w:type="dxa"/>
          </w:tcPr>
          <w:p w14:paraId="0B892F29" w14:textId="537CCAAA" w:rsidR="00F403A8" w:rsidRPr="004934D3" w:rsidRDefault="00F403A8" w:rsidP="00F403A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額度與擔保品關聯登錄</w:t>
            </w:r>
          </w:p>
        </w:tc>
      </w:tr>
    </w:tbl>
    <w:p w14:paraId="0AF8137E" w14:textId="77777777" w:rsidR="00F403A8" w:rsidRPr="004934D3" w:rsidRDefault="00F403A8" w:rsidP="00E55F55">
      <w:pPr>
        <w:rPr>
          <w:rFonts w:ascii="標楷體" w:eastAsia="標楷體" w:hAnsi="標楷體"/>
          <w:highlight w:val="green"/>
        </w:rPr>
      </w:pPr>
    </w:p>
    <w:p w14:paraId="32D793BC" w14:textId="2E35E79D" w:rsidR="000C4008" w:rsidRPr="004934D3" w:rsidRDefault="000C4008" w:rsidP="000C4008">
      <w:pPr>
        <w:rPr>
          <w:rFonts w:ascii="標楷體" w:eastAsia="標楷體" w:hAnsi="標楷體"/>
          <w:highlight w:val="green"/>
        </w:rPr>
      </w:pPr>
      <w:r w:rsidRPr="004934D3">
        <w:rPr>
          <w:rFonts w:ascii="標楷體" w:eastAsia="標楷體" w:hAnsi="標楷體"/>
          <w:highlight w:val="green"/>
        </w:rPr>
        <w:tab/>
      </w:r>
      <w:r w:rsidRPr="004934D3">
        <w:rPr>
          <w:rFonts w:ascii="標楷體" w:eastAsia="標楷體" w:hAnsi="標楷體" w:hint="eastAsia"/>
          <w:highlight w:val="green"/>
        </w:rPr>
        <w:t>3.1.1.3.</w:t>
      </w:r>
      <w:r w:rsidRPr="004934D3">
        <w:rPr>
          <w:rFonts w:ascii="標楷體" w:eastAsia="標楷體" w:hAnsi="標楷體" w:hint="eastAsia"/>
          <w:highlight w:val="green"/>
          <w:lang w:eastAsia="zh-HK"/>
        </w:rPr>
        <w:t>擔保品資料</w:t>
      </w:r>
      <w:r w:rsidRPr="004934D3">
        <w:rPr>
          <w:rFonts w:ascii="標楷體" w:eastAsia="標楷體" w:hAnsi="標楷體" w:hint="eastAsia"/>
          <w:highlight w:val="green"/>
        </w:rPr>
        <w:t>-</w:t>
      </w:r>
      <w:r w:rsidRPr="004934D3">
        <w:rPr>
          <w:rFonts w:ascii="標楷體" w:eastAsia="標楷體" w:hAnsi="標楷體" w:hint="eastAsia"/>
          <w:highlight w:val="green"/>
          <w:lang w:eastAsia="zh-HK"/>
        </w:rPr>
        <w:t>動產</w:t>
      </w:r>
      <w:r w:rsidRPr="004934D3">
        <w:rPr>
          <w:rFonts w:ascii="標楷體" w:eastAsia="標楷體" w:hAnsi="標楷體" w:hint="eastAsia"/>
          <w:highlight w:val="green"/>
        </w:rPr>
        <w:t>：</w:t>
      </w:r>
    </w:p>
    <w:tbl>
      <w:tblPr>
        <w:tblStyle w:val="ac"/>
        <w:tblW w:w="0" w:type="auto"/>
        <w:tblInd w:w="1413" w:type="dxa"/>
        <w:tblLook w:val="04A0" w:firstRow="1" w:lastRow="0" w:firstColumn="1" w:lastColumn="0" w:noHBand="0" w:noVBand="1"/>
      </w:tblPr>
      <w:tblGrid>
        <w:gridCol w:w="1843"/>
        <w:gridCol w:w="6938"/>
      </w:tblGrid>
      <w:tr w:rsidR="000C4008" w:rsidRPr="004934D3" w14:paraId="3273F055" w14:textId="77777777" w:rsidTr="00F009C9">
        <w:tc>
          <w:tcPr>
            <w:tcW w:w="1843" w:type="dxa"/>
            <w:shd w:val="clear" w:color="auto" w:fill="D9D9D9" w:themeFill="background1" w:themeFillShade="D9"/>
          </w:tcPr>
          <w:p w14:paraId="134B5E14" w14:textId="77777777" w:rsidR="000C4008" w:rsidRPr="004934D3" w:rsidRDefault="000C4008" w:rsidP="00F009C9">
            <w:pPr>
              <w:jc w:val="center"/>
              <w:rPr>
                <w:rFonts w:ascii="標楷體" w:eastAsia="標楷體" w:hAnsi="標楷體"/>
                <w:highlight w:val="green"/>
              </w:rPr>
            </w:pPr>
            <w:r w:rsidRPr="004934D3">
              <w:rPr>
                <w:rFonts w:ascii="標楷體" w:eastAsia="標楷體" w:hAnsi="標楷體" w:hint="eastAsia"/>
                <w:highlight w:val="green"/>
                <w:lang w:eastAsia="zh-HK"/>
              </w:rPr>
              <w:t>交易代號</w:t>
            </w:r>
          </w:p>
        </w:tc>
        <w:tc>
          <w:tcPr>
            <w:tcW w:w="6938" w:type="dxa"/>
            <w:shd w:val="clear" w:color="auto" w:fill="D9D9D9" w:themeFill="background1" w:themeFillShade="D9"/>
          </w:tcPr>
          <w:p w14:paraId="4D64E361" w14:textId="77777777" w:rsidR="000C4008" w:rsidRPr="004934D3" w:rsidRDefault="000C4008" w:rsidP="00F009C9">
            <w:pPr>
              <w:jc w:val="center"/>
              <w:rPr>
                <w:rFonts w:ascii="標楷體" w:eastAsia="標楷體" w:hAnsi="標楷體"/>
                <w:highlight w:val="green"/>
              </w:rPr>
            </w:pPr>
            <w:r w:rsidRPr="004934D3">
              <w:rPr>
                <w:rFonts w:ascii="標楷體" w:eastAsia="標楷體" w:hAnsi="標楷體" w:hint="eastAsia"/>
                <w:highlight w:val="green"/>
                <w:lang w:eastAsia="zh-HK"/>
              </w:rPr>
              <w:t>交易說明</w:t>
            </w:r>
          </w:p>
        </w:tc>
      </w:tr>
      <w:tr w:rsidR="000C4008" w:rsidRPr="004934D3" w14:paraId="56D52A36" w14:textId="77777777" w:rsidTr="000C4008">
        <w:trPr>
          <w:trHeight w:val="279"/>
        </w:trPr>
        <w:tc>
          <w:tcPr>
            <w:tcW w:w="1843" w:type="dxa"/>
            <w:vAlign w:val="center"/>
          </w:tcPr>
          <w:p w14:paraId="24D7BC88" w14:textId="487EBA37" w:rsidR="000C4008" w:rsidRPr="004934D3" w:rsidRDefault="00A72384" w:rsidP="000C400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hyperlink w:anchor="_L2412動產擔保品資料登錄" w:history="1">
              <w:r w:rsidR="000C4008" w:rsidRPr="004934D3">
                <w:rPr>
                  <w:rFonts w:ascii="標楷體" w:eastAsia="標楷體" w:hAnsi="標楷體"/>
                  <w:color w:val="000000"/>
                  <w:highlight w:val="green"/>
                </w:rPr>
                <w:t>L2412</w:t>
              </w:r>
            </w:hyperlink>
          </w:p>
        </w:tc>
        <w:tc>
          <w:tcPr>
            <w:tcW w:w="6938" w:type="dxa"/>
            <w:vAlign w:val="center"/>
          </w:tcPr>
          <w:p w14:paraId="0368641C" w14:textId="4B73D07E" w:rsidR="000C4008" w:rsidRPr="004934D3" w:rsidRDefault="000C4008" w:rsidP="000C400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動產擔保品資料登錄</w:t>
            </w:r>
          </w:p>
        </w:tc>
      </w:tr>
      <w:tr w:rsidR="000C4008" w:rsidRPr="004934D3" w14:paraId="41CA8213" w14:textId="77777777" w:rsidTr="00F009C9">
        <w:tc>
          <w:tcPr>
            <w:tcW w:w="1843" w:type="dxa"/>
          </w:tcPr>
          <w:p w14:paraId="4AC1419E" w14:textId="1B5E6707" w:rsidR="000C4008" w:rsidRPr="004934D3" w:rsidRDefault="00A72384" w:rsidP="000C400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hyperlink w:anchor="_L2417額度與擔保品關聯登錄" w:history="1">
              <w:r w:rsidR="000C4008" w:rsidRPr="004934D3">
                <w:rPr>
                  <w:rFonts w:ascii="標楷體" w:eastAsia="標楷體" w:hAnsi="標楷體" w:cs="新細明體"/>
                  <w:color w:val="000000"/>
                  <w:kern w:val="0"/>
                  <w:highlight w:val="green"/>
                </w:rPr>
                <w:t>L2417</w:t>
              </w:r>
            </w:hyperlink>
          </w:p>
        </w:tc>
        <w:tc>
          <w:tcPr>
            <w:tcW w:w="6938" w:type="dxa"/>
          </w:tcPr>
          <w:p w14:paraId="72FF28BB" w14:textId="0276C7D4" w:rsidR="000C4008" w:rsidRPr="004934D3" w:rsidRDefault="000C4008" w:rsidP="000C400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額度與擔保品關聯登錄</w:t>
            </w:r>
          </w:p>
        </w:tc>
      </w:tr>
    </w:tbl>
    <w:p w14:paraId="4CB50602" w14:textId="7F4EA1CF" w:rsidR="00CE6187" w:rsidRPr="004934D3" w:rsidRDefault="00CE6187" w:rsidP="00E55F55">
      <w:pPr>
        <w:rPr>
          <w:rFonts w:ascii="標楷體" w:eastAsia="標楷體" w:hAnsi="標楷體"/>
          <w:highlight w:val="green"/>
        </w:rPr>
      </w:pPr>
    </w:p>
    <w:p w14:paraId="07BAEE99" w14:textId="3EF3B287" w:rsidR="000C4008" w:rsidRPr="004934D3" w:rsidRDefault="000C4008" w:rsidP="000C4008">
      <w:pPr>
        <w:rPr>
          <w:rFonts w:ascii="標楷體" w:eastAsia="標楷體" w:hAnsi="標楷體"/>
          <w:highlight w:val="green"/>
        </w:rPr>
      </w:pPr>
      <w:r w:rsidRPr="004934D3">
        <w:rPr>
          <w:rFonts w:ascii="標楷體" w:eastAsia="標楷體" w:hAnsi="標楷體"/>
          <w:highlight w:val="green"/>
        </w:rPr>
        <w:tab/>
      </w:r>
      <w:r w:rsidRPr="004934D3">
        <w:rPr>
          <w:rFonts w:ascii="標楷體" w:eastAsia="標楷體" w:hAnsi="標楷體" w:hint="eastAsia"/>
          <w:highlight w:val="green"/>
        </w:rPr>
        <w:t>3.1.1.4.</w:t>
      </w:r>
      <w:r w:rsidRPr="004934D3">
        <w:rPr>
          <w:rFonts w:ascii="標楷體" w:eastAsia="標楷體" w:hAnsi="標楷體" w:hint="eastAsia"/>
          <w:highlight w:val="green"/>
          <w:lang w:eastAsia="zh-HK"/>
        </w:rPr>
        <w:t>擔保品資料</w:t>
      </w:r>
      <w:r w:rsidRPr="004934D3">
        <w:rPr>
          <w:rFonts w:ascii="標楷體" w:eastAsia="標楷體" w:hAnsi="標楷體" w:hint="eastAsia"/>
          <w:highlight w:val="green"/>
        </w:rPr>
        <w:t>-</w:t>
      </w:r>
      <w:r w:rsidRPr="004934D3">
        <w:rPr>
          <w:rFonts w:ascii="標楷體" w:eastAsia="標楷體" w:hAnsi="標楷體" w:hint="eastAsia"/>
          <w:highlight w:val="green"/>
          <w:lang w:eastAsia="zh-HK"/>
        </w:rPr>
        <w:t>股票</w:t>
      </w:r>
      <w:r w:rsidRPr="004934D3">
        <w:rPr>
          <w:rFonts w:ascii="標楷體" w:eastAsia="標楷體" w:hAnsi="標楷體" w:hint="eastAsia"/>
          <w:highlight w:val="green"/>
        </w:rPr>
        <w:t>：</w:t>
      </w:r>
    </w:p>
    <w:tbl>
      <w:tblPr>
        <w:tblStyle w:val="ac"/>
        <w:tblW w:w="0" w:type="auto"/>
        <w:tblInd w:w="1413" w:type="dxa"/>
        <w:tblLook w:val="04A0" w:firstRow="1" w:lastRow="0" w:firstColumn="1" w:lastColumn="0" w:noHBand="0" w:noVBand="1"/>
      </w:tblPr>
      <w:tblGrid>
        <w:gridCol w:w="1843"/>
        <w:gridCol w:w="6938"/>
      </w:tblGrid>
      <w:tr w:rsidR="000C4008" w:rsidRPr="004934D3" w14:paraId="01C882D6" w14:textId="77777777" w:rsidTr="00F009C9">
        <w:tc>
          <w:tcPr>
            <w:tcW w:w="1843" w:type="dxa"/>
            <w:shd w:val="clear" w:color="auto" w:fill="D9D9D9" w:themeFill="background1" w:themeFillShade="D9"/>
          </w:tcPr>
          <w:p w14:paraId="29600BF8" w14:textId="77777777" w:rsidR="000C4008" w:rsidRPr="004934D3" w:rsidRDefault="000C4008" w:rsidP="00F009C9">
            <w:pPr>
              <w:jc w:val="center"/>
              <w:rPr>
                <w:rFonts w:ascii="標楷體" w:eastAsia="標楷體" w:hAnsi="標楷體"/>
                <w:highlight w:val="green"/>
              </w:rPr>
            </w:pPr>
            <w:r w:rsidRPr="004934D3">
              <w:rPr>
                <w:rFonts w:ascii="標楷體" w:eastAsia="標楷體" w:hAnsi="標楷體" w:hint="eastAsia"/>
                <w:highlight w:val="green"/>
                <w:lang w:eastAsia="zh-HK"/>
              </w:rPr>
              <w:t>交易代號</w:t>
            </w:r>
          </w:p>
        </w:tc>
        <w:tc>
          <w:tcPr>
            <w:tcW w:w="6938" w:type="dxa"/>
            <w:shd w:val="clear" w:color="auto" w:fill="D9D9D9" w:themeFill="background1" w:themeFillShade="D9"/>
          </w:tcPr>
          <w:p w14:paraId="64B7FF42" w14:textId="77777777" w:rsidR="000C4008" w:rsidRPr="004934D3" w:rsidRDefault="000C4008" w:rsidP="00F009C9">
            <w:pPr>
              <w:jc w:val="center"/>
              <w:rPr>
                <w:rFonts w:ascii="標楷體" w:eastAsia="標楷體" w:hAnsi="標楷體"/>
                <w:highlight w:val="green"/>
              </w:rPr>
            </w:pPr>
            <w:r w:rsidRPr="004934D3">
              <w:rPr>
                <w:rFonts w:ascii="標楷體" w:eastAsia="標楷體" w:hAnsi="標楷體" w:hint="eastAsia"/>
                <w:highlight w:val="green"/>
                <w:lang w:eastAsia="zh-HK"/>
              </w:rPr>
              <w:t>交易說明</w:t>
            </w:r>
          </w:p>
        </w:tc>
      </w:tr>
      <w:tr w:rsidR="000C4008" w:rsidRPr="004934D3" w14:paraId="5C53BABB" w14:textId="77777777" w:rsidTr="00F009C9">
        <w:trPr>
          <w:trHeight w:val="279"/>
        </w:trPr>
        <w:tc>
          <w:tcPr>
            <w:tcW w:w="1843" w:type="dxa"/>
            <w:vAlign w:val="center"/>
          </w:tcPr>
          <w:p w14:paraId="045008E3" w14:textId="15E7E551" w:rsidR="000C4008" w:rsidRPr="004934D3" w:rsidRDefault="00A72384" w:rsidP="000C400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hyperlink w:anchor="_L2413股票擔保品資料登錄" w:history="1">
              <w:r w:rsidR="000C4008" w:rsidRPr="004934D3">
                <w:rPr>
                  <w:rFonts w:ascii="標楷體" w:eastAsia="標楷體" w:hAnsi="標楷體" w:cs="新細明體"/>
                  <w:color w:val="000000"/>
                  <w:kern w:val="0"/>
                  <w:highlight w:val="green"/>
                </w:rPr>
                <w:t>L2413</w:t>
              </w:r>
            </w:hyperlink>
          </w:p>
        </w:tc>
        <w:tc>
          <w:tcPr>
            <w:tcW w:w="6938" w:type="dxa"/>
            <w:vAlign w:val="center"/>
          </w:tcPr>
          <w:p w14:paraId="0D71A857" w14:textId="7EAF0E8F" w:rsidR="000C4008" w:rsidRPr="004934D3" w:rsidRDefault="000C4008" w:rsidP="000C400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股票擔保品資料查詢</w:t>
            </w:r>
          </w:p>
        </w:tc>
      </w:tr>
      <w:tr w:rsidR="000C4008" w:rsidRPr="004934D3" w14:paraId="7854F42C" w14:textId="77777777" w:rsidTr="00F009C9">
        <w:tc>
          <w:tcPr>
            <w:tcW w:w="1843" w:type="dxa"/>
          </w:tcPr>
          <w:p w14:paraId="132F7E2D" w14:textId="3A8B1416" w:rsidR="000C4008" w:rsidRPr="004934D3" w:rsidRDefault="00A72384" w:rsidP="000C400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hyperlink w:anchor="_L2417額度與擔保品關聯登錄" w:history="1">
              <w:r w:rsidR="000C4008" w:rsidRPr="004934D3">
                <w:rPr>
                  <w:rFonts w:ascii="標楷體" w:eastAsia="標楷體" w:hAnsi="標楷體" w:cs="新細明體"/>
                  <w:color w:val="000000"/>
                  <w:kern w:val="0"/>
                  <w:highlight w:val="green"/>
                </w:rPr>
                <w:t>L2417</w:t>
              </w:r>
            </w:hyperlink>
          </w:p>
        </w:tc>
        <w:tc>
          <w:tcPr>
            <w:tcW w:w="6938" w:type="dxa"/>
          </w:tcPr>
          <w:p w14:paraId="2008453D" w14:textId="668781A9" w:rsidR="000C4008" w:rsidRPr="004934D3" w:rsidRDefault="000C4008" w:rsidP="000C400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額度與擔保品關聯登錄</w:t>
            </w:r>
          </w:p>
        </w:tc>
      </w:tr>
    </w:tbl>
    <w:p w14:paraId="6E2832F8" w14:textId="77777777" w:rsidR="000C4008" w:rsidRPr="004934D3" w:rsidRDefault="000C4008" w:rsidP="000C4008">
      <w:pPr>
        <w:rPr>
          <w:rFonts w:ascii="標楷體" w:eastAsia="標楷體" w:hAnsi="標楷體" w:cs="新細明體"/>
          <w:color w:val="000000"/>
          <w:kern w:val="0"/>
          <w:highlight w:val="green"/>
        </w:rPr>
      </w:pPr>
    </w:p>
    <w:p w14:paraId="06A27538" w14:textId="0CFA38E5" w:rsidR="000C4008" w:rsidRPr="004934D3" w:rsidRDefault="000C4008">
      <w:pPr>
        <w:widowControl/>
        <w:rPr>
          <w:rFonts w:ascii="標楷體" w:eastAsia="標楷體" w:hAnsi="標楷體"/>
          <w:highlight w:val="green"/>
        </w:rPr>
      </w:pPr>
    </w:p>
    <w:p w14:paraId="494F5B1F" w14:textId="454FE4EA" w:rsidR="000C4008" w:rsidRPr="004934D3" w:rsidRDefault="000C4008" w:rsidP="000C4008">
      <w:pPr>
        <w:rPr>
          <w:rFonts w:ascii="標楷體" w:eastAsia="標楷體" w:hAnsi="標楷體"/>
          <w:highlight w:val="green"/>
        </w:rPr>
      </w:pPr>
      <w:r w:rsidRPr="004934D3">
        <w:rPr>
          <w:rFonts w:ascii="標楷體" w:eastAsia="標楷體" w:hAnsi="標楷體"/>
          <w:highlight w:val="green"/>
        </w:rPr>
        <w:tab/>
      </w:r>
      <w:r w:rsidRPr="004934D3">
        <w:rPr>
          <w:rFonts w:ascii="標楷體" w:eastAsia="標楷體" w:hAnsi="標楷體" w:hint="eastAsia"/>
          <w:highlight w:val="green"/>
        </w:rPr>
        <w:t>3.1.1.5.</w:t>
      </w:r>
      <w:r w:rsidRPr="004934D3">
        <w:rPr>
          <w:rFonts w:ascii="標楷體" w:eastAsia="標楷體" w:hAnsi="標楷體" w:hint="eastAsia"/>
          <w:highlight w:val="green"/>
          <w:lang w:eastAsia="zh-HK"/>
        </w:rPr>
        <w:t>擔保品資料</w:t>
      </w:r>
      <w:r w:rsidRPr="004934D3">
        <w:rPr>
          <w:rFonts w:ascii="標楷體" w:eastAsia="標楷體" w:hAnsi="標楷體" w:hint="eastAsia"/>
          <w:highlight w:val="green"/>
        </w:rPr>
        <w:t>-</w:t>
      </w:r>
      <w:r w:rsidRPr="004934D3">
        <w:rPr>
          <w:rFonts w:ascii="標楷體" w:eastAsia="標楷體" w:hAnsi="標楷體" w:hint="eastAsia"/>
          <w:highlight w:val="green"/>
          <w:lang w:eastAsia="zh-HK"/>
        </w:rPr>
        <w:t>其他</w:t>
      </w:r>
      <w:r w:rsidRPr="004934D3">
        <w:rPr>
          <w:rFonts w:ascii="標楷體" w:eastAsia="標楷體" w:hAnsi="標楷體" w:hint="eastAsia"/>
          <w:highlight w:val="green"/>
        </w:rPr>
        <w:t>：</w:t>
      </w:r>
    </w:p>
    <w:tbl>
      <w:tblPr>
        <w:tblStyle w:val="ac"/>
        <w:tblW w:w="0" w:type="auto"/>
        <w:tblInd w:w="1413" w:type="dxa"/>
        <w:tblLook w:val="04A0" w:firstRow="1" w:lastRow="0" w:firstColumn="1" w:lastColumn="0" w:noHBand="0" w:noVBand="1"/>
      </w:tblPr>
      <w:tblGrid>
        <w:gridCol w:w="1843"/>
        <w:gridCol w:w="6938"/>
      </w:tblGrid>
      <w:tr w:rsidR="000C4008" w:rsidRPr="004934D3" w14:paraId="1F507A0D" w14:textId="77777777" w:rsidTr="00F009C9">
        <w:tc>
          <w:tcPr>
            <w:tcW w:w="1843" w:type="dxa"/>
            <w:shd w:val="clear" w:color="auto" w:fill="D9D9D9" w:themeFill="background1" w:themeFillShade="D9"/>
          </w:tcPr>
          <w:p w14:paraId="046783FD" w14:textId="77777777" w:rsidR="000C4008" w:rsidRPr="004934D3" w:rsidRDefault="000C4008" w:rsidP="00F009C9">
            <w:pPr>
              <w:jc w:val="center"/>
              <w:rPr>
                <w:rFonts w:ascii="標楷體" w:eastAsia="標楷體" w:hAnsi="標楷體"/>
                <w:highlight w:val="green"/>
              </w:rPr>
            </w:pPr>
            <w:r w:rsidRPr="004934D3">
              <w:rPr>
                <w:rFonts w:ascii="標楷體" w:eastAsia="標楷體" w:hAnsi="標楷體" w:hint="eastAsia"/>
                <w:highlight w:val="green"/>
                <w:lang w:eastAsia="zh-HK"/>
              </w:rPr>
              <w:t>交易代號</w:t>
            </w:r>
          </w:p>
        </w:tc>
        <w:tc>
          <w:tcPr>
            <w:tcW w:w="6938" w:type="dxa"/>
            <w:shd w:val="clear" w:color="auto" w:fill="D9D9D9" w:themeFill="background1" w:themeFillShade="D9"/>
          </w:tcPr>
          <w:p w14:paraId="123F3E94" w14:textId="77777777" w:rsidR="000C4008" w:rsidRPr="004934D3" w:rsidRDefault="000C4008" w:rsidP="00F009C9">
            <w:pPr>
              <w:jc w:val="center"/>
              <w:rPr>
                <w:rFonts w:ascii="標楷體" w:eastAsia="標楷體" w:hAnsi="標楷體"/>
                <w:highlight w:val="green"/>
              </w:rPr>
            </w:pPr>
            <w:r w:rsidRPr="004934D3">
              <w:rPr>
                <w:rFonts w:ascii="標楷體" w:eastAsia="標楷體" w:hAnsi="標楷體" w:hint="eastAsia"/>
                <w:highlight w:val="green"/>
                <w:lang w:eastAsia="zh-HK"/>
              </w:rPr>
              <w:t>交易說明</w:t>
            </w:r>
          </w:p>
        </w:tc>
      </w:tr>
      <w:tr w:rsidR="000C4008" w:rsidRPr="004934D3" w14:paraId="7F5452B4" w14:textId="77777777" w:rsidTr="00F009C9">
        <w:trPr>
          <w:trHeight w:val="279"/>
        </w:trPr>
        <w:tc>
          <w:tcPr>
            <w:tcW w:w="1843" w:type="dxa"/>
            <w:vAlign w:val="center"/>
          </w:tcPr>
          <w:p w14:paraId="6D6706BB" w14:textId="6C4D2213" w:rsidR="000C4008" w:rsidRPr="004934D3" w:rsidRDefault="00A72384" w:rsidP="000C400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hyperlink w:anchor="_L2414其他擔保品資料登錄" w:history="1">
              <w:r w:rsidR="000C4008" w:rsidRPr="004934D3">
                <w:rPr>
                  <w:rFonts w:ascii="標楷體" w:eastAsia="標楷體" w:hAnsi="標楷體" w:cs="新細明體"/>
                  <w:color w:val="000000"/>
                  <w:kern w:val="0"/>
                  <w:highlight w:val="green"/>
                </w:rPr>
                <w:t>L2414</w:t>
              </w:r>
            </w:hyperlink>
          </w:p>
        </w:tc>
        <w:tc>
          <w:tcPr>
            <w:tcW w:w="6938" w:type="dxa"/>
            <w:vAlign w:val="center"/>
          </w:tcPr>
          <w:p w14:paraId="247A351D" w14:textId="674A8466" w:rsidR="000C4008" w:rsidRPr="004934D3" w:rsidRDefault="000C4008" w:rsidP="000C400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其他擔保品資料登錄</w:t>
            </w:r>
          </w:p>
        </w:tc>
      </w:tr>
      <w:tr w:rsidR="000C4008" w:rsidRPr="004934D3" w14:paraId="4723A3CF" w14:textId="77777777" w:rsidTr="00F009C9">
        <w:tc>
          <w:tcPr>
            <w:tcW w:w="1843" w:type="dxa"/>
          </w:tcPr>
          <w:p w14:paraId="60F5B3EE" w14:textId="3D09C29A" w:rsidR="000C4008" w:rsidRPr="004934D3" w:rsidRDefault="00A72384" w:rsidP="000C400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hyperlink w:anchor="_L2417額度與擔保品關聯登錄" w:history="1">
              <w:r w:rsidR="000C4008" w:rsidRPr="004934D3">
                <w:rPr>
                  <w:rFonts w:ascii="標楷體" w:eastAsia="標楷體" w:hAnsi="標楷體" w:cs="新細明體"/>
                  <w:color w:val="000000"/>
                  <w:kern w:val="0"/>
                  <w:highlight w:val="green"/>
                </w:rPr>
                <w:t>L2417</w:t>
              </w:r>
            </w:hyperlink>
          </w:p>
        </w:tc>
        <w:tc>
          <w:tcPr>
            <w:tcW w:w="6938" w:type="dxa"/>
          </w:tcPr>
          <w:p w14:paraId="4D04AB12" w14:textId="2A6EE586" w:rsidR="000C4008" w:rsidRPr="004934D3" w:rsidRDefault="000C4008" w:rsidP="000C400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額度與擔保品關聯登錄</w:t>
            </w:r>
          </w:p>
        </w:tc>
      </w:tr>
    </w:tbl>
    <w:p w14:paraId="0A5F2A33" w14:textId="7AFBCBAB" w:rsidR="000C4008" w:rsidRPr="004934D3" w:rsidRDefault="000C4008" w:rsidP="00E55F55">
      <w:pPr>
        <w:rPr>
          <w:rFonts w:ascii="標楷體" w:eastAsia="標楷體" w:hAnsi="標楷體"/>
          <w:highlight w:val="green"/>
        </w:rPr>
      </w:pPr>
    </w:p>
    <w:p w14:paraId="00A78E04" w14:textId="34C748EE" w:rsidR="000C4008" w:rsidRPr="004934D3" w:rsidRDefault="000C4008" w:rsidP="000C4008">
      <w:pPr>
        <w:rPr>
          <w:rFonts w:ascii="標楷體" w:eastAsia="標楷體" w:hAnsi="標楷體"/>
          <w:highlight w:val="green"/>
        </w:rPr>
      </w:pPr>
      <w:r w:rsidRPr="004934D3">
        <w:rPr>
          <w:rFonts w:ascii="標楷體" w:eastAsia="標楷體" w:hAnsi="標楷體"/>
          <w:highlight w:val="green"/>
        </w:rPr>
        <w:tab/>
      </w:r>
      <w:r w:rsidRPr="004934D3">
        <w:rPr>
          <w:rFonts w:ascii="標楷體" w:eastAsia="標楷體" w:hAnsi="標楷體" w:hint="eastAsia"/>
          <w:highlight w:val="green"/>
        </w:rPr>
        <w:t>3.1.1.5.</w:t>
      </w:r>
      <w:r w:rsidRPr="004934D3">
        <w:rPr>
          <w:rFonts w:ascii="標楷體" w:eastAsia="標楷體" w:hAnsi="標楷體" w:hint="eastAsia"/>
          <w:highlight w:val="green"/>
          <w:lang w:eastAsia="zh-HK"/>
        </w:rPr>
        <w:t>帳務資料查詢</w:t>
      </w:r>
      <w:r w:rsidRPr="004934D3">
        <w:rPr>
          <w:rFonts w:ascii="標楷體" w:eastAsia="標楷體" w:hAnsi="標楷體" w:hint="eastAsia"/>
          <w:highlight w:val="green"/>
        </w:rPr>
        <w:t>：</w:t>
      </w:r>
    </w:p>
    <w:tbl>
      <w:tblPr>
        <w:tblStyle w:val="ac"/>
        <w:tblW w:w="0" w:type="auto"/>
        <w:tblInd w:w="1413" w:type="dxa"/>
        <w:tblLook w:val="04A0" w:firstRow="1" w:lastRow="0" w:firstColumn="1" w:lastColumn="0" w:noHBand="0" w:noVBand="1"/>
      </w:tblPr>
      <w:tblGrid>
        <w:gridCol w:w="1843"/>
        <w:gridCol w:w="6938"/>
      </w:tblGrid>
      <w:tr w:rsidR="000C4008" w:rsidRPr="004934D3" w14:paraId="30292D4E" w14:textId="77777777" w:rsidTr="00F009C9">
        <w:tc>
          <w:tcPr>
            <w:tcW w:w="1843" w:type="dxa"/>
            <w:shd w:val="clear" w:color="auto" w:fill="D9D9D9" w:themeFill="background1" w:themeFillShade="D9"/>
          </w:tcPr>
          <w:p w14:paraId="36FFCFAC" w14:textId="77777777" w:rsidR="000C4008" w:rsidRPr="004934D3" w:rsidRDefault="000C4008" w:rsidP="00F009C9">
            <w:pPr>
              <w:jc w:val="center"/>
              <w:rPr>
                <w:rFonts w:ascii="標楷體" w:eastAsia="標楷體" w:hAnsi="標楷體"/>
                <w:highlight w:val="green"/>
              </w:rPr>
            </w:pPr>
            <w:r w:rsidRPr="004934D3">
              <w:rPr>
                <w:rFonts w:ascii="標楷體" w:eastAsia="標楷體" w:hAnsi="標楷體" w:hint="eastAsia"/>
                <w:highlight w:val="green"/>
                <w:lang w:eastAsia="zh-HK"/>
              </w:rPr>
              <w:t>交易代號</w:t>
            </w:r>
          </w:p>
        </w:tc>
        <w:tc>
          <w:tcPr>
            <w:tcW w:w="6938" w:type="dxa"/>
            <w:shd w:val="clear" w:color="auto" w:fill="D9D9D9" w:themeFill="background1" w:themeFillShade="D9"/>
          </w:tcPr>
          <w:p w14:paraId="0ECED760" w14:textId="77777777" w:rsidR="000C4008" w:rsidRPr="004934D3" w:rsidRDefault="000C4008" w:rsidP="00F009C9">
            <w:pPr>
              <w:jc w:val="center"/>
              <w:rPr>
                <w:rFonts w:ascii="標楷體" w:eastAsia="標楷體" w:hAnsi="標楷體"/>
                <w:highlight w:val="green"/>
              </w:rPr>
            </w:pPr>
            <w:r w:rsidRPr="004934D3">
              <w:rPr>
                <w:rFonts w:ascii="標楷體" w:eastAsia="標楷體" w:hAnsi="標楷體" w:hint="eastAsia"/>
                <w:highlight w:val="green"/>
                <w:lang w:eastAsia="zh-HK"/>
              </w:rPr>
              <w:t>交易說明</w:t>
            </w:r>
          </w:p>
        </w:tc>
      </w:tr>
      <w:tr w:rsidR="000C4008" w:rsidRPr="004934D3" w14:paraId="289E9769" w14:textId="77777777" w:rsidTr="00F009C9">
        <w:trPr>
          <w:trHeight w:val="279"/>
        </w:trPr>
        <w:tc>
          <w:tcPr>
            <w:tcW w:w="1843" w:type="dxa"/>
          </w:tcPr>
          <w:p w14:paraId="36BBE25A" w14:textId="0F7AA786" w:rsidR="000C4008" w:rsidRPr="004934D3" w:rsidRDefault="00A72384" w:rsidP="000C400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hyperlink w:anchor="_L7911_戶號查詢" w:history="1">
              <w:r w:rsidR="000C4008" w:rsidRPr="004934D3">
                <w:rPr>
                  <w:rFonts w:ascii="標楷體" w:eastAsia="標楷體" w:hAnsi="標楷體" w:cs="新細明體" w:hint="eastAsia"/>
                  <w:color w:val="000000"/>
                  <w:kern w:val="0"/>
                  <w:highlight w:val="green"/>
                </w:rPr>
                <w:t>L7911</w:t>
              </w:r>
            </w:hyperlink>
          </w:p>
        </w:tc>
        <w:tc>
          <w:tcPr>
            <w:tcW w:w="6938" w:type="dxa"/>
          </w:tcPr>
          <w:p w14:paraId="60E76871" w14:textId="224C0B4F" w:rsidR="000C4008" w:rsidRPr="004934D3" w:rsidRDefault="000C4008" w:rsidP="000C400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戶號查詢</w:t>
            </w:r>
          </w:p>
        </w:tc>
      </w:tr>
      <w:tr w:rsidR="000C4008" w:rsidRPr="004934D3" w14:paraId="3D5371B2" w14:textId="77777777" w:rsidTr="00F009C9">
        <w:tc>
          <w:tcPr>
            <w:tcW w:w="1843" w:type="dxa"/>
          </w:tcPr>
          <w:p w14:paraId="6723613F" w14:textId="5EEE4DC7" w:rsidR="000C4008" w:rsidRPr="004934D3" w:rsidRDefault="00A72384" w:rsidP="000C400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hyperlink w:anchor="_L7912_額度資料查詢" w:history="1">
              <w:r w:rsidR="000C4008" w:rsidRPr="004934D3">
                <w:rPr>
                  <w:rFonts w:ascii="標楷體" w:eastAsia="標楷體" w:hAnsi="標楷體" w:cs="新細明體"/>
                  <w:color w:val="000000"/>
                  <w:kern w:val="0"/>
                  <w:highlight w:val="green"/>
                </w:rPr>
                <w:t>L7912</w:t>
              </w:r>
            </w:hyperlink>
          </w:p>
        </w:tc>
        <w:tc>
          <w:tcPr>
            <w:tcW w:w="6938" w:type="dxa"/>
          </w:tcPr>
          <w:p w14:paraId="5356A060" w14:textId="39E59CD6" w:rsidR="000C4008" w:rsidRPr="004934D3" w:rsidRDefault="000C4008" w:rsidP="000C400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額度資料查詢</w:t>
            </w:r>
          </w:p>
        </w:tc>
      </w:tr>
    </w:tbl>
    <w:p w14:paraId="28C15163" w14:textId="46C798F2" w:rsidR="000C4008" w:rsidRPr="004934D3" w:rsidRDefault="000C4008" w:rsidP="00E55F55">
      <w:pPr>
        <w:rPr>
          <w:rFonts w:ascii="標楷體" w:eastAsia="標楷體" w:hAnsi="標楷體"/>
          <w:highlight w:val="green"/>
        </w:rPr>
      </w:pPr>
    </w:p>
    <w:p w14:paraId="00250DAB" w14:textId="68CD73FE" w:rsidR="004934D3" w:rsidRPr="004934D3" w:rsidRDefault="004934D3" w:rsidP="004934D3">
      <w:pPr>
        <w:rPr>
          <w:rFonts w:ascii="標楷體" w:eastAsia="標楷體" w:hAnsi="標楷體"/>
          <w:highlight w:val="green"/>
        </w:rPr>
      </w:pPr>
      <w:r w:rsidRPr="004934D3">
        <w:rPr>
          <w:rFonts w:ascii="標楷體" w:eastAsia="標楷體" w:hAnsi="標楷體" w:hint="eastAsia"/>
          <w:highlight w:val="green"/>
        </w:rPr>
        <w:t>3.1.2.</w:t>
      </w:r>
      <w:r w:rsidRPr="004934D3">
        <w:rPr>
          <w:rFonts w:ascii="標楷體" w:eastAsia="標楷體" w:hAnsi="標楷體" w:cs="新細明體" w:hint="eastAsia"/>
          <w:color w:val="000000"/>
          <w:kern w:val="0"/>
          <w:highlight w:val="green"/>
        </w:rPr>
        <w:t xml:space="preserve"> I</w:t>
      </w:r>
      <w:r w:rsidRPr="004934D3">
        <w:rPr>
          <w:rFonts w:ascii="標楷體" w:eastAsia="標楷體" w:hAnsi="標楷體" w:cs="新細明體"/>
          <w:color w:val="000000"/>
          <w:kern w:val="0"/>
          <w:highlight w:val="green"/>
        </w:rPr>
        <w:t>nformatica</w:t>
      </w:r>
      <w:r w:rsidRPr="004934D3">
        <w:rPr>
          <w:rFonts w:ascii="標楷體" w:eastAsia="標楷體" w:hAnsi="標楷體" w:cs="新細明體" w:hint="eastAsia"/>
          <w:color w:val="000000"/>
          <w:kern w:val="0"/>
          <w:highlight w:val="green"/>
          <w:lang w:eastAsia="zh-HK"/>
        </w:rPr>
        <w:t>相關交易</w:t>
      </w:r>
      <w:r w:rsidRPr="004934D3">
        <w:rPr>
          <w:rFonts w:ascii="標楷體" w:eastAsia="標楷體" w:hAnsi="標楷體" w:hint="eastAsia"/>
          <w:highlight w:val="green"/>
        </w:rPr>
        <w:t>：</w:t>
      </w:r>
    </w:p>
    <w:p w14:paraId="72435154" w14:textId="6D582772" w:rsidR="004934D3" w:rsidRPr="004934D3" w:rsidRDefault="004934D3" w:rsidP="00E55F55">
      <w:pPr>
        <w:rPr>
          <w:rFonts w:ascii="標楷體" w:eastAsia="標楷體" w:hAnsi="標楷體"/>
          <w:highlight w:val="green"/>
        </w:rPr>
      </w:pPr>
    </w:p>
    <w:tbl>
      <w:tblPr>
        <w:tblStyle w:val="ac"/>
        <w:tblW w:w="0" w:type="auto"/>
        <w:tblInd w:w="1413" w:type="dxa"/>
        <w:tblLook w:val="04A0" w:firstRow="1" w:lastRow="0" w:firstColumn="1" w:lastColumn="0" w:noHBand="0" w:noVBand="1"/>
      </w:tblPr>
      <w:tblGrid>
        <w:gridCol w:w="1843"/>
        <w:gridCol w:w="6938"/>
      </w:tblGrid>
      <w:tr w:rsidR="004934D3" w:rsidRPr="004934D3" w14:paraId="3E26E087" w14:textId="77777777" w:rsidTr="00F009C9">
        <w:tc>
          <w:tcPr>
            <w:tcW w:w="1843" w:type="dxa"/>
            <w:shd w:val="clear" w:color="auto" w:fill="D9D9D9" w:themeFill="background1" w:themeFillShade="D9"/>
          </w:tcPr>
          <w:p w14:paraId="40B6778A" w14:textId="77777777" w:rsidR="004934D3" w:rsidRPr="004934D3" w:rsidRDefault="004934D3" w:rsidP="00F009C9">
            <w:pPr>
              <w:jc w:val="center"/>
              <w:rPr>
                <w:rFonts w:ascii="標楷體" w:eastAsia="標楷體" w:hAnsi="標楷體"/>
                <w:highlight w:val="green"/>
              </w:rPr>
            </w:pPr>
            <w:r w:rsidRPr="004934D3">
              <w:rPr>
                <w:rFonts w:ascii="標楷體" w:eastAsia="標楷體" w:hAnsi="標楷體" w:hint="eastAsia"/>
                <w:highlight w:val="green"/>
                <w:lang w:eastAsia="zh-HK"/>
              </w:rPr>
              <w:t>交易代號</w:t>
            </w:r>
          </w:p>
        </w:tc>
        <w:tc>
          <w:tcPr>
            <w:tcW w:w="6938" w:type="dxa"/>
            <w:shd w:val="clear" w:color="auto" w:fill="D9D9D9" w:themeFill="background1" w:themeFillShade="D9"/>
          </w:tcPr>
          <w:p w14:paraId="3314C06D" w14:textId="77777777" w:rsidR="004934D3" w:rsidRPr="004934D3" w:rsidRDefault="004934D3" w:rsidP="00F009C9">
            <w:pPr>
              <w:jc w:val="center"/>
              <w:rPr>
                <w:rFonts w:ascii="標楷體" w:eastAsia="標楷體" w:hAnsi="標楷體"/>
                <w:highlight w:val="green"/>
              </w:rPr>
            </w:pPr>
            <w:r w:rsidRPr="004934D3">
              <w:rPr>
                <w:rFonts w:ascii="標楷體" w:eastAsia="標楷體" w:hAnsi="標楷體" w:hint="eastAsia"/>
                <w:highlight w:val="green"/>
                <w:lang w:eastAsia="zh-HK"/>
              </w:rPr>
              <w:t>交易說明</w:t>
            </w:r>
          </w:p>
        </w:tc>
      </w:tr>
      <w:tr w:rsidR="004934D3" w:rsidRPr="004934D3" w14:paraId="00FD1097" w14:textId="77777777" w:rsidTr="00F009C9">
        <w:trPr>
          <w:trHeight w:val="279"/>
        </w:trPr>
        <w:tc>
          <w:tcPr>
            <w:tcW w:w="1843" w:type="dxa"/>
            <w:vAlign w:val="center"/>
          </w:tcPr>
          <w:p w14:paraId="74806718" w14:textId="08D62A2E" w:rsidR="004934D3" w:rsidRPr="004934D3" w:rsidRDefault="00A72384" w:rsidP="004934D3">
            <w:pPr>
              <w:jc w:val="center"/>
              <w:rPr>
                <w:rFonts w:ascii="標楷體" w:eastAsia="標楷體" w:hAnsi="標楷體"/>
                <w:highlight w:val="green"/>
              </w:rPr>
            </w:pPr>
            <w:hyperlink w:anchor="_L2101商品參數維護" w:history="1">
              <w:r w:rsidR="004934D3" w:rsidRPr="004934D3">
                <w:rPr>
                  <w:rFonts w:ascii="標楷體" w:eastAsia="標楷體" w:hAnsi="標楷體"/>
                  <w:highlight w:val="green"/>
                </w:rPr>
                <w:t>L2101</w:t>
              </w:r>
            </w:hyperlink>
          </w:p>
        </w:tc>
        <w:tc>
          <w:tcPr>
            <w:tcW w:w="6938" w:type="dxa"/>
            <w:vAlign w:val="center"/>
          </w:tcPr>
          <w:p w14:paraId="7CFFEB91" w14:textId="57EB668D" w:rsidR="004934D3" w:rsidRPr="004934D3" w:rsidRDefault="004934D3" w:rsidP="004934D3">
            <w:pPr>
              <w:rPr>
                <w:rFonts w:ascii="標楷體" w:eastAsia="標楷體" w:hAnsi="標楷體"/>
                <w:highlight w:val="green"/>
              </w:rPr>
            </w:pPr>
            <w:r w:rsidRPr="004934D3">
              <w:rPr>
                <w:rFonts w:ascii="標楷體" w:eastAsia="標楷體" w:hAnsi="標楷體" w:hint="eastAsia"/>
                <w:highlight w:val="green"/>
              </w:rPr>
              <w:t>商品參數維護</w:t>
            </w:r>
          </w:p>
        </w:tc>
      </w:tr>
      <w:tr w:rsidR="004934D3" w:rsidRPr="004934D3" w14:paraId="4D19213E" w14:textId="77777777" w:rsidTr="00F009C9">
        <w:tc>
          <w:tcPr>
            <w:tcW w:w="1843" w:type="dxa"/>
            <w:vAlign w:val="center"/>
          </w:tcPr>
          <w:p w14:paraId="07722E86" w14:textId="7111D6B8" w:rsidR="004934D3" w:rsidRPr="004934D3" w:rsidRDefault="00A72384" w:rsidP="004934D3">
            <w:pPr>
              <w:jc w:val="center"/>
              <w:rPr>
                <w:rFonts w:ascii="標楷體" w:eastAsia="標楷體" w:hAnsi="標楷體"/>
                <w:highlight w:val="green"/>
              </w:rPr>
            </w:pPr>
            <w:hyperlink w:anchor="_L6302指標利率登錄/維護" w:history="1">
              <w:r w:rsidR="004934D3" w:rsidRPr="004934D3">
                <w:rPr>
                  <w:rFonts w:ascii="標楷體" w:eastAsia="標楷體" w:hAnsi="標楷體"/>
                  <w:highlight w:val="green"/>
                </w:rPr>
                <w:t>L6302</w:t>
              </w:r>
            </w:hyperlink>
          </w:p>
        </w:tc>
        <w:tc>
          <w:tcPr>
            <w:tcW w:w="6938" w:type="dxa"/>
            <w:vAlign w:val="center"/>
          </w:tcPr>
          <w:p w14:paraId="426F90F7" w14:textId="187523F0" w:rsidR="004934D3" w:rsidRPr="004934D3" w:rsidRDefault="004934D3" w:rsidP="004934D3">
            <w:pPr>
              <w:rPr>
                <w:rFonts w:ascii="標楷體" w:eastAsia="標楷體" w:hAnsi="標楷體"/>
              </w:rPr>
            </w:pPr>
            <w:r w:rsidRPr="004934D3">
              <w:rPr>
                <w:rFonts w:ascii="標楷體" w:eastAsia="標楷體" w:hAnsi="標楷體" w:hint="eastAsia"/>
                <w:highlight w:val="green"/>
              </w:rPr>
              <w:t>指標利率登錄</w:t>
            </w:r>
            <w:r w:rsidRPr="004934D3">
              <w:rPr>
                <w:rFonts w:ascii="標楷體" w:eastAsia="標楷體" w:hAnsi="標楷體"/>
                <w:highlight w:val="green"/>
              </w:rPr>
              <w:t>/維護</w:t>
            </w:r>
          </w:p>
        </w:tc>
      </w:tr>
    </w:tbl>
    <w:p w14:paraId="69EE2650" w14:textId="77777777" w:rsidR="004934D3" w:rsidRPr="000C4008" w:rsidRDefault="004934D3" w:rsidP="00E55F55">
      <w:pPr>
        <w:rPr>
          <w:rFonts w:ascii="標楷體" w:eastAsia="標楷體" w:hAnsi="標楷體"/>
        </w:rPr>
      </w:pPr>
    </w:p>
    <w:p w14:paraId="08ED8EBC" w14:textId="634AC713" w:rsidR="00E55F55" w:rsidRPr="004A1C2C" w:rsidRDefault="00E55F55" w:rsidP="00E55F55">
      <w:pPr>
        <w:rPr>
          <w:rFonts w:ascii="標楷體" w:eastAsia="標楷體" w:hAnsi="標楷體"/>
        </w:rPr>
      </w:pPr>
    </w:p>
    <w:p w14:paraId="1C896571" w14:textId="77777777" w:rsidR="00E55F55" w:rsidRPr="008F20B5" w:rsidRDefault="00E55F55">
      <w:pPr>
        <w:widowControl/>
        <w:rPr>
          <w:rFonts w:ascii="標楷體" w:eastAsia="標楷體" w:hAnsi="標楷體"/>
          <w:b/>
          <w:snapToGrid w:val="0"/>
          <w:kern w:val="0"/>
          <w:sz w:val="32"/>
          <w:szCs w:val="20"/>
        </w:rPr>
      </w:pPr>
      <w:r w:rsidRPr="004A1C2C">
        <w:rPr>
          <w:rFonts w:ascii="標楷體" w:eastAsia="標楷體" w:hAnsi="標楷體"/>
        </w:rPr>
        <w:br w:type="page"/>
      </w:r>
    </w:p>
    <w:p w14:paraId="5E055ACB" w14:textId="77777777" w:rsidR="00645DC6" w:rsidRPr="008F20B5" w:rsidRDefault="00FD0BA6" w:rsidP="0078740E">
      <w:pPr>
        <w:pStyle w:val="20"/>
        <w:keepNext w:val="0"/>
        <w:numPr>
          <w:ilvl w:val="1"/>
          <w:numId w:val="6"/>
        </w:numPr>
        <w:rPr>
          <w:rFonts w:ascii="標楷體" w:hAnsi="標楷體"/>
        </w:rPr>
      </w:pPr>
      <w:bookmarkStart w:id="96" w:name="_Toc55997533"/>
      <w:bookmarkStart w:id="97" w:name="_Toc90483142"/>
      <w:bookmarkStart w:id="98" w:name="_Toc90483397"/>
      <w:bookmarkStart w:id="99" w:name="_Toc90483513"/>
      <w:bookmarkStart w:id="100" w:name="_Toc90483739"/>
      <w:bookmarkStart w:id="101" w:name="_Toc90490011"/>
      <w:bookmarkStart w:id="102" w:name="_Toc100928125"/>
      <w:r w:rsidRPr="008F20B5">
        <w:rPr>
          <w:rFonts w:ascii="標楷體" w:hAnsi="標楷體"/>
        </w:rPr>
        <w:lastRenderedPageBreak/>
        <w:t>系統功能說明</w:t>
      </w:r>
      <w:bookmarkEnd w:id="96"/>
      <w:bookmarkEnd w:id="97"/>
      <w:bookmarkEnd w:id="98"/>
      <w:bookmarkEnd w:id="99"/>
      <w:bookmarkEnd w:id="100"/>
      <w:bookmarkEnd w:id="101"/>
      <w:bookmarkEnd w:id="102"/>
    </w:p>
    <w:p w14:paraId="0E79072C" w14:textId="77777777" w:rsidR="00945D52" w:rsidRPr="00E85D77" w:rsidRDefault="00945D52" w:rsidP="00E85D77">
      <w:pPr>
        <w:pStyle w:val="3"/>
        <w:spacing w:after="240"/>
        <w:ind w:leftChars="100" w:left="240"/>
        <w:rPr>
          <w:rFonts w:ascii="標楷體" w:hAnsi="標楷體"/>
          <w:b/>
          <w:szCs w:val="32"/>
        </w:rPr>
      </w:pPr>
      <w:bookmarkStart w:id="103" w:name="_Toc90483143"/>
      <w:bookmarkStart w:id="104" w:name="_Toc90483398"/>
      <w:bookmarkStart w:id="105" w:name="_Toc90483514"/>
      <w:bookmarkStart w:id="106" w:name="_Toc90483740"/>
      <w:bookmarkStart w:id="107" w:name="_Toc90490012"/>
      <w:bookmarkStart w:id="108" w:name="_Toc100928126"/>
      <w:r w:rsidRPr="00E85D77">
        <w:rPr>
          <w:rFonts w:ascii="標楷體" w:hAnsi="標楷體" w:hint="eastAsia"/>
        </w:rPr>
        <w:t>一、</w:t>
      </w:r>
      <w:r w:rsidRPr="00E85D77">
        <w:rPr>
          <w:rFonts w:ascii="標楷體" w:hAnsi="標楷體"/>
        </w:rPr>
        <w:t>IFRS 9</w:t>
      </w:r>
      <w:r w:rsidRPr="00E85D77">
        <w:rPr>
          <w:rFonts w:ascii="標楷體" w:hAnsi="標楷體" w:hint="eastAsia"/>
        </w:rPr>
        <w:t>作業</w:t>
      </w:r>
      <w:bookmarkEnd w:id="103"/>
      <w:bookmarkEnd w:id="104"/>
      <w:bookmarkEnd w:id="105"/>
      <w:bookmarkEnd w:id="106"/>
      <w:bookmarkEnd w:id="107"/>
      <w:bookmarkEnd w:id="108"/>
    </w:p>
    <w:p w14:paraId="404752F7" w14:textId="7A3FEB38" w:rsidR="00945D52" w:rsidRDefault="00945D52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/>
          <w:szCs w:val="32"/>
        </w:rPr>
      </w:pPr>
      <w:bookmarkStart w:id="109" w:name="_Toc90483144"/>
      <w:bookmarkStart w:id="110" w:name="_Toc90483399"/>
      <w:bookmarkStart w:id="111" w:name="_Toc90483515"/>
      <w:bookmarkStart w:id="112" w:name="_Toc90483741"/>
      <w:bookmarkStart w:id="113" w:name="_Toc90490013"/>
      <w:bookmarkStart w:id="114" w:name="_Toc100928127"/>
      <w:r w:rsidRPr="00EE71AB">
        <w:rPr>
          <w:rFonts w:ascii="標楷體" w:hAnsi="標楷體"/>
          <w:bCs/>
          <w:szCs w:val="32"/>
        </w:rPr>
        <w:t>L</w:t>
      </w:r>
      <w:bookmarkEnd w:id="109"/>
      <w:bookmarkEnd w:id="110"/>
      <w:bookmarkEnd w:id="111"/>
      <w:bookmarkEnd w:id="112"/>
      <w:bookmarkEnd w:id="113"/>
      <w:r w:rsidR="00B62664" w:rsidRPr="00751866">
        <w:rPr>
          <w:rFonts w:ascii="標楷體" w:hAnsi="標楷體"/>
          <w:b/>
          <w:szCs w:val="32"/>
        </w:rPr>
        <w:t>7</w:t>
      </w:r>
      <w:r w:rsidR="00B62664" w:rsidRPr="00751866">
        <w:rPr>
          <w:rFonts w:ascii="標楷體" w:hAnsi="標楷體" w:hint="eastAsia"/>
          <w:b/>
          <w:szCs w:val="32"/>
        </w:rPr>
        <w:t>022違約損失率</w:t>
      </w:r>
      <w:proofErr w:type="gramStart"/>
      <w:r w:rsidR="00B62664" w:rsidRPr="00751866">
        <w:rPr>
          <w:rFonts w:ascii="標楷體" w:hAnsi="標楷體" w:hint="eastAsia"/>
          <w:b/>
          <w:szCs w:val="32"/>
        </w:rPr>
        <w:t>檔</w:t>
      </w:r>
      <w:proofErr w:type="gramEnd"/>
      <w:r w:rsidR="00B62664" w:rsidRPr="00751866">
        <w:rPr>
          <w:rFonts w:ascii="標楷體" w:hAnsi="標楷體" w:hint="eastAsia"/>
          <w:b/>
          <w:szCs w:val="32"/>
        </w:rPr>
        <w:t>查詢</w:t>
      </w:r>
      <w:bookmarkEnd w:id="114"/>
    </w:p>
    <w:p w14:paraId="42421759" w14:textId="77777777" w:rsidR="00B62664" w:rsidRPr="004A1C2C" w:rsidRDefault="00B62664" w:rsidP="00B62664">
      <w:pPr>
        <w:pStyle w:val="a"/>
        <w:spacing w:before="0"/>
      </w:pPr>
      <w:r w:rsidRPr="004A1C2C">
        <w:rPr>
          <w:rFonts w:hint="eastAsia"/>
        </w:rPr>
        <w:t>功能說明</w:t>
      </w:r>
    </w:p>
    <w:tbl>
      <w:tblPr>
        <w:tblW w:w="8079" w:type="dxa"/>
        <w:tblInd w:w="155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531"/>
      </w:tblGrid>
      <w:tr w:rsidR="00B62664" w:rsidRPr="008F20B5" w14:paraId="41EEECE0" w14:textId="77777777" w:rsidTr="00F009C9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C867BE2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功能名稱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E4B830A" w14:textId="77777777" w:rsidR="00B62664" w:rsidRPr="008F20B5" w:rsidRDefault="00B62664" w:rsidP="00F009C9">
            <w:pPr>
              <w:rPr>
                <w:rFonts w:ascii="標楷體" w:eastAsia="標楷體" w:hAnsi="標楷體"/>
              </w:rPr>
            </w:pPr>
            <w:r w:rsidRPr="00722361">
              <w:rPr>
                <w:rFonts w:ascii="標楷體" w:eastAsia="標楷體" w:hAnsi="標楷體" w:hint="eastAsia"/>
              </w:rPr>
              <w:t>違約損失率</w:t>
            </w:r>
            <w:proofErr w:type="gramStart"/>
            <w:r w:rsidRPr="00722361">
              <w:rPr>
                <w:rFonts w:ascii="標楷體" w:eastAsia="標楷體" w:hAnsi="標楷體" w:hint="eastAsia"/>
              </w:rPr>
              <w:t>檔</w:t>
            </w:r>
            <w:proofErr w:type="gramEnd"/>
            <w:r w:rsidRPr="00722361">
              <w:rPr>
                <w:rFonts w:ascii="標楷體" w:eastAsia="標楷體" w:hAnsi="標楷體" w:hint="eastAsia"/>
              </w:rPr>
              <w:t>查詢</w:t>
            </w:r>
          </w:p>
        </w:tc>
      </w:tr>
      <w:tr w:rsidR="00B62664" w:rsidRPr="008F20B5" w14:paraId="0D226C3C" w14:textId="77777777" w:rsidTr="00F009C9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0229D7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C0BD621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或維護</w:t>
            </w:r>
            <w:r>
              <w:rPr>
                <w:rFonts w:ascii="標楷體" w:eastAsia="標楷體" w:hAnsi="標楷體" w:hint="eastAsia"/>
              </w:rPr>
              <w:t>[</w:t>
            </w:r>
            <w:r w:rsidRPr="00841D83">
              <w:rPr>
                <w:rFonts w:ascii="標楷體" w:eastAsia="標楷體" w:hAnsi="標楷體" w:hint="eastAsia"/>
                <w:lang w:eastAsia="zh-HK"/>
              </w:rPr>
              <w:t>違約損失率檔</w:t>
            </w:r>
            <w:r>
              <w:rPr>
                <w:rFonts w:ascii="標楷體" w:eastAsia="標楷體" w:hAnsi="標楷體" w:hint="eastAsia"/>
              </w:rPr>
              <w:t>(</w:t>
            </w:r>
            <w:r w:rsidRPr="00841D83">
              <w:rPr>
                <w:rFonts w:ascii="標楷體" w:eastAsia="標楷體" w:hAnsi="標楷體"/>
              </w:rPr>
              <w:t>Ias39LGD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資料時</w:t>
            </w:r>
          </w:p>
        </w:tc>
      </w:tr>
      <w:tr w:rsidR="00B62664" w:rsidRPr="008F20B5" w14:paraId="47C85498" w14:textId="77777777" w:rsidTr="00F009C9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C9EEEC5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基本流程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83AE583" w14:textId="77777777" w:rsidR="00B62664" w:rsidRPr="004037BD" w:rsidRDefault="00B62664" w:rsidP="00F009C9">
            <w:pPr>
              <w:ind w:left="257" w:hangingChars="107" w:hanging="257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</w:rPr>
              <w:t>1.參考</w:t>
            </w:r>
            <w:r w:rsidRPr="00BC48BD">
              <w:rPr>
                <w:rFonts w:ascii="標楷體" w:eastAsia="標楷體" w:hAnsi="標楷體" w:hint="eastAsia"/>
                <w:lang w:eastAsia="zh-HK"/>
              </w:rPr>
              <w:t>「作業流程. 34號公報/IFRS9」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流程</w:t>
            </w:r>
          </w:p>
          <w:p w14:paraId="0683CCCD" w14:textId="77777777" w:rsidR="00B62664" w:rsidRDefault="00B62664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 w:rsidRPr="00841D83">
              <w:rPr>
                <w:rFonts w:ascii="標楷體" w:eastAsia="標楷體" w:hAnsi="標楷體" w:hint="eastAsia"/>
                <w:lang w:eastAsia="zh-HK"/>
              </w:rPr>
              <w:t>違約損失率檔</w:t>
            </w:r>
            <w:r>
              <w:rPr>
                <w:rFonts w:ascii="標楷體" w:eastAsia="標楷體" w:hAnsi="標楷體" w:hint="eastAsia"/>
              </w:rPr>
              <w:t>(</w:t>
            </w:r>
            <w:r w:rsidRPr="00841D83">
              <w:rPr>
                <w:rFonts w:ascii="標楷體" w:eastAsia="標楷體" w:hAnsi="標楷體"/>
              </w:rPr>
              <w:t>Ias39LGD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</w:p>
          <w:p w14:paraId="095491D8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/>
              </w:rPr>
              <w:t>3.</w:t>
            </w:r>
            <w:r w:rsidRPr="00E730ED">
              <w:rPr>
                <w:rFonts w:ascii="標楷體" w:eastAsia="標楷體" w:hAnsi="標楷體" w:hint="eastAsia"/>
                <w:color w:val="000000"/>
              </w:rPr>
              <w:t>以下參考欄位之</w:t>
            </w:r>
            <w:r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：</w:t>
            </w:r>
          </w:p>
          <w:p w14:paraId="0C6BB5E2" w14:textId="77777777" w:rsidR="00B62664" w:rsidRPr="00FA7DBB" w:rsidRDefault="00B62664" w:rsidP="00F009C9">
            <w:pPr>
              <w:ind w:leftChars="100" w:left="749" w:hangingChars="212" w:hanging="509"/>
              <w:rPr>
                <w:rFonts w:ascii="標楷體" w:eastAsia="標楷體" w:hAnsi="標楷體"/>
              </w:rPr>
            </w:pPr>
            <w:r w:rsidRPr="00FA7DBB">
              <w:rPr>
                <w:rFonts w:ascii="標楷體" w:eastAsia="標楷體" w:hAnsi="標楷體" w:hint="eastAsia"/>
              </w:rPr>
              <w:t>(</w:t>
            </w:r>
            <w:r w:rsidRPr="00FA7DBB">
              <w:rPr>
                <w:rFonts w:ascii="標楷體" w:eastAsia="標楷體" w:hAnsi="標楷體"/>
              </w:rPr>
              <w:t>1</w:t>
            </w:r>
            <w:proofErr w:type="gramStart"/>
            <w:r w:rsidRPr="00FA7DBB">
              <w:rPr>
                <w:rFonts w:ascii="標楷體" w:eastAsia="標楷體" w:hAnsi="標楷體"/>
              </w:rPr>
              <w:t>).[</w:t>
            </w:r>
            <w:proofErr w:type="gramEnd"/>
            <w:r w:rsidRPr="00410597">
              <w:rPr>
                <w:rFonts w:ascii="標楷體" w:eastAsia="標楷體" w:hAnsi="標楷體" w:hint="eastAsia"/>
                <w:lang w:eastAsia="zh-HK"/>
              </w:rPr>
              <w:t>生效日期</w:t>
            </w:r>
            <w:r w:rsidRPr="00FA7DBB">
              <w:rPr>
                <w:rFonts w:ascii="標楷體" w:eastAsia="標楷體" w:hAnsi="標楷體" w:hint="eastAsia"/>
              </w:rPr>
              <w:t>起日</w:t>
            </w:r>
            <w:r w:rsidRPr="00FA7DBB">
              <w:rPr>
                <w:rFonts w:ascii="標楷體" w:eastAsia="標楷體" w:hAnsi="標楷體"/>
              </w:rPr>
              <w:t>]</w:t>
            </w:r>
            <w:r w:rsidRPr="00FA7DBB">
              <w:rPr>
                <w:rFonts w:ascii="標楷體" w:eastAsia="標楷體" w:hAnsi="標楷體" w:hint="eastAsia"/>
              </w:rPr>
              <w:t>：</w:t>
            </w:r>
          </w:p>
          <w:p w14:paraId="1B2D4B3D" w14:textId="77777777" w:rsidR="00B62664" w:rsidRDefault="00B62664" w:rsidP="00F009C9">
            <w:pPr>
              <w:ind w:leftChars="313" w:left="751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輸入條件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[</w:t>
            </w:r>
            <w:r w:rsidRPr="00410597">
              <w:rPr>
                <w:rFonts w:ascii="標楷體" w:eastAsia="標楷體" w:hAnsi="標楷體" w:hint="eastAsia"/>
                <w:lang w:eastAsia="zh-HK"/>
              </w:rPr>
              <w:t>生效日期</w:t>
            </w:r>
            <w:r>
              <w:rPr>
                <w:rFonts w:ascii="標楷體" w:eastAsia="標楷體" w:hAnsi="標楷體" w:hint="eastAsia"/>
              </w:rPr>
              <w:t>起日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有值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，設為輸入條件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[</w:t>
            </w:r>
            <w:r w:rsidRPr="00410597">
              <w:rPr>
                <w:rFonts w:ascii="標楷體" w:eastAsia="標楷體" w:hAnsi="標楷體" w:hint="eastAsia"/>
                <w:lang w:eastAsia="zh-HK"/>
              </w:rPr>
              <w:t>生效日期</w:t>
            </w:r>
            <w:r>
              <w:rPr>
                <w:rFonts w:ascii="標楷體" w:eastAsia="標楷體" w:hAnsi="標楷體" w:hint="eastAsia"/>
              </w:rPr>
              <w:t>起日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</w:t>
            </w:r>
          </w:p>
          <w:p w14:paraId="33AC161D" w14:textId="77777777" w:rsidR="00B62664" w:rsidRPr="00FA7DBB" w:rsidRDefault="00B62664" w:rsidP="00F009C9">
            <w:pPr>
              <w:ind w:leftChars="100" w:left="749" w:hangingChars="212" w:hanging="509"/>
              <w:rPr>
                <w:rFonts w:ascii="標楷體" w:eastAsia="標楷體" w:hAnsi="標楷體"/>
              </w:rPr>
            </w:pPr>
            <w:r w:rsidRPr="00FA7DBB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</w:rPr>
              <w:t>2</w:t>
            </w:r>
            <w:proofErr w:type="gramStart"/>
            <w:r w:rsidRPr="00FA7DBB">
              <w:rPr>
                <w:rFonts w:ascii="標楷體" w:eastAsia="標楷體" w:hAnsi="標楷體"/>
              </w:rPr>
              <w:t>).[</w:t>
            </w:r>
            <w:proofErr w:type="gramEnd"/>
            <w:r w:rsidRPr="00410597">
              <w:rPr>
                <w:rFonts w:ascii="標楷體" w:eastAsia="標楷體" w:hAnsi="標楷體" w:hint="eastAsia"/>
                <w:lang w:eastAsia="zh-HK"/>
              </w:rPr>
              <w:t>生效日期</w:t>
            </w:r>
            <w:r w:rsidRPr="00F75E05">
              <w:rPr>
                <w:rFonts w:ascii="標楷體" w:eastAsia="標楷體" w:hAnsi="標楷體" w:hint="eastAsia"/>
              </w:rPr>
              <w:t>迄</w:t>
            </w:r>
            <w:r w:rsidRPr="00FA7DBB">
              <w:rPr>
                <w:rFonts w:ascii="標楷體" w:eastAsia="標楷體" w:hAnsi="標楷體" w:hint="eastAsia"/>
              </w:rPr>
              <w:t>日</w:t>
            </w:r>
            <w:r w:rsidRPr="00FA7DBB">
              <w:rPr>
                <w:rFonts w:ascii="標楷體" w:eastAsia="標楷體" w:hAnsi="標楷體"/>
              </w:rPr>
              <w:t>]</w:t>
            </w:r>
            <w:r w:rsidRPr="00FA7DBB">
              <w:rPr>
                <w:rFonts w:ascii="標楷體" w:eastAsia="標楷體" w:hAnsi="標楷體" w:hint="eastAsia"/>
              </w:rPr>
              <w:t>：</w:t>
            </w:r>
          </w:p>
          <w:p w14:paraId="6BD91DCA" w14:textId="77777777" w:rsidR="00B62664" w:rsidRDefault="00B62664" w:rsidP="00F009C9">
            <w:pPr>
              <w:ind w:leftChars="313" w:left="751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輸入條件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[</w:t>
            </w:r>
            <w:r w:rsidRPr="00410597">
              <w:rPr>
                <w:rFonts w:ascii="標楷體" w:eastAsia="標楷體" w:hAnsi="標楷體" w:hint="eastAsia"/>
                <w:lang w:eastAsia="zh-HK"/>
              </w:rPr>
              <w:t>生效日期</w:t>
            </w:r>
            <w:r w:rsidRPr="00F75E05">
              <w:rPr>
                <w:rFonts w:ascii="標楷體" w:eastAsia="標楷體" w:hAnsi="標楷體" w:hint="eastAsia"/>
              </w:rPr>
              <w:t>迄</w:t>
            </w:r>
            <w:r>
              <w:rPr>
                <w:rFonts w:ascii="標楷體" w:eastAsia="標楷體" w:hAnsi="標楷體" w:hint="eastAsia"/>
              </w:rPr>
              <w:t>日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有值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，設為輸入條件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[</w:t>
            </w:r>
            <w:r w:rsidRPr="00410597">
              <w:rPr>
                <w:rFonts w:ascii="標楷體" w:eastAsia="標楷體" w:hAnsi="標楷體" w:hint="eastAsia"/>
                <w:lang w:eastAsia="zh-HK"/>
              </w:rPr>
              <w:t>生效日期</w:t>
            </w:r>
            <w:r w:rsidRPr="00F75E05">
              <w:rPr>
                <w:rFonts w:ascii="標楷體" w:eastAsia="標楷體" w:hAnsi="標楷體" w:hint="eastAsia"/>
              </w:rPr>
              <w:t>迄</w:t>
            </w:r>
            <w:r>
              <w:rPr>
                <w:rFonts w:ascii="標楷體" w:eastAsia="標楷體" w:hAnsi="標楷體" w:hint="eastAsia"/>
              </w:rPr>
              <w:t>日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</w:t>
            </w:r>
          </w:p>
          <w:p w14:paraId="0358C4A0" w14:textId="77777777" w:rsidR="00B62664" w:rsidRPr="00FA7DBB" w:rsidRDefault="00B62664" w:rsidP="00F009C9">
            <w:pPr>
              <w:ind w:leftChars="100" w:left="749" w:hangingChars="212" w:hanging="509"/>
              <w:rPr>
                <w:rFonts w:ascii="標楷體" w:eastAsia="標楷體" w:hAnsi="標楷體"/>
              </w:rPr>
            </w:pPr>
            <w:r w:rsidRPr="00FA7DBB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</w:rPr>
              <w:t>3</w:t>
            </w:r>
            <w:proofErr w:type="gramStart"/>
            <w:r w:rsidRPr="00FA7DBB">
              <w:rPr>
                <w:rFonts w:ascii="標楷體" w:eastAsia="標楷體" w:hAnsi="標楷體"/>
              </w:rPr>
              <w:t>).[</w:t>
            </w:r>
            <w:proofErr w:type="gramEnd"/>
            <w:r>
              <w:rPr>
                <w:rFonts w:ascii="標楷體" w:eastAsia="標楷體" w:hAnsi="標楷體" w:hint="eastAsia"/>
              </w:rPr>
              <w:t>類別</w:t>
            </w:r>
            <w:r w:rsidRPr="00FA7DBB">
              <w:rPr>
                <w:rFonts w:ascii="標楷體" w:eastAsia="標楷體" w:hAnsi="標楷體"/>
              </w:rPr>
              <w:t>]</w:t>
            </w:r>
            <w:r w:rsidRPr="00FA7DBB">
              <w:rPr>
                <w:rFonts w:ascii="標楷體" w:eastAsia="標楷體" w:hAnsi="標楷體" w:hint="eastAsia"/>
              </w:rPr>
              <w:t>：</w:t>
            </w:r>
          </w:p>
          <w:p w14:paraId="7F7BD383" w14:textId="77777777" w:rsidR="00B62664" w:rsidRDefault="00B62664" w:rsidP="00F009C9">
            <w:pPr>
              <w:ind w:leftChars="313" w:left="751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輸入條件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[</w:t>
            </w:r>
            <w:r w:rsidRPr="0058227F">
              <w:rPr>
                <w:rFonts w:ascii="標楷體" w:eastAsia="標楷體" w:hAnsi="標楷體" w:hint="eastAsia"/>
              </w:rPr>
              <w:t>類別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有值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，設為輸入條件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[</w:t>
            </w:r>
            <w:r w:rsidRPr="0058227F">
              <w:rPr>
                <w:rFonts w:ascii="標楷體" w:eastAsia="標楷體" w:hAnsi="標楷體" w:hint="eastAsia"/>
              </w:rPr>
              <w:t>類別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</w:t>
            </w:r>
          </w:p>
          <w:p w14:paraId="4C6E3AEE" w14:textId="77777777" w:rsidR="00B62664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4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依據輸入條件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3BD79D7E" w14:textId="77777777" w:rsidR="00B62664" w:rsidRPr="007D5DD5" w:rsidRDefault="00B62664" w:rsidP="00F009C9">
            <w:pPr>
              <w:ind w:leftChars="106" w:left="254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依據</w:t>
            </w:r>
            <w:r>
              <w:rPr>
                <w:rFonts w:ascii="標楷體" w:eastAsia="標楷體" w:hAnsi="標楷體"/>
              </w:rPr>
              <w:t>[</w:t>
            </w:r>
            <w:r w:rsidRPr="00410597">
              <w:rPr>
                <w:rFonts w:ascii="標楷體" w:eastAsia="標楷體" w:hAnsi="標楷體" w:hint="eastAsia"/>
                <w:lang w:eastAsia="zh-HK"/>
              </w:rPr>
              <w:t>生效日期</w:t>
            </w:r>
            <w:r>
              <w:rPr>
                <w:rFonts w:ascii="標楷體" w:eastAsia="標楷體" w:hAnsi="標楷體" w:hint="eastAsia"/>
              </w:rPr>
              <w:t>(</w:t>
            </w:r>
            <w:r w:rsidRPr="00410597">
              <w:rPr>
                <w:rFonts w:ascii="標楷體" w:eastAsia="標楷體" w:hAnsi="標楷體"/>
              </w:rPr>
              <w:t>Dat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、</w:t>
            </w:r>
            <w:r>
              <w:rPr>
                <w:rFonts w:ascii="標楷體" w:eastAsia="標楷體" w:hAnsi="標楷體"/>
              </w:rPr>
              <w:t>[</w:t>
            </w:r>
            <w:r w:rsidRPr="0058227F">
              <w:rPr>
                <w:rFonts w:ascii="標楷體" w:eastAsia="標楷體" w:hAnsi="標楷體" w:hint="eastAsia"/>
              </w:rPr>
              <w:t>類別</w:t>
            </w:r>
            <w:r>
              <w:rPr>
                <w:rFonts w:ascii="標楷體" w:eastAsia="標楷體" w:hAnsi="標楷體" w:hint="eastAsia"/>
              </w:rPr>
              <w:t>(</w:t>
            </w:r>
            <w:r w:rsidRPr="0058227F">
              <w:rPr>
                <w:rFonts w:ascii="標楷體" w:eastAsia="標楷體" w:hAnsi="標楷體"/>
              </w:rPr>
              <w:t>Typ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查詢，並依下列條件篩選：</w:t>
            </w:r>
          </w:p>
          <w:p w14:paraId="59C1CD3A" w14:textId="77777777" w:rsidR="00B62664" w:rsidRPr="00F75E05" w:rsidRDefault="00B62664" w:rsidP="00F009C9">
            <w:pPr>
              <w:ind w:leftChars="100" w:left="749" w:hangingChars="212" w:hanging="509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(1</w:t>
            </w:r>
            <w:proofErr w:type="gramStart"/>
            <w:r>
              <w:rPr>
                <w:rFonts w:ascii="標楷體" w:eastAsia="標楷體" w:hAnsi="標楷體" w:hint="eastAsia"/>
              </w:rPr>
              <w:t>).</w:t>
            </w:r>
            <w:r>
              <w:rPr>
                <w:rFonts w:ascii="標楷體" w:eastAsia="標楷體" w:hAnsi="標楷體"/>
              </w:rPr>
              <w:t>[</w:t>
            </w:r>
            <w:proofErr w:type="gramEnd"/>
            <w:r w:rsidRPr="00410597">
              <w:rPr>
                <w:rFonts w:ascii="標楷體" w:eastAsia="標楷體" w:hAnsi="標楷體" w:hint="eastAsia"/>
                <w:lang w:eastAsia="zh-HK"/>
              </w:rPr>
              <w:t>生效日期</w:t>
            </w:r>
            <w:r>
              <w:rPr>
                <w:rFonts w:ascii="標楷體" w:eastAsia="標楷體" w:hAnsi="標楷體" w:hint="eastAsia"/>
              </w:rPr>
              <w:t>(</w:t>
            </w:r>
            <w:r w:rsidRPr="00410597">
              <w:rPr>
                <w:rFonts w:ascii="標楷體" w:eastAsia="標楷體" w:hAnsi="標楷體"/>
              </w:rPr>
              <w:t>Dat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 xml:space="preserve"> &gt;= 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[</w:t>
            </w:r>
            <w:r w:rsidRPr="00410597">
              <w:rPr>
                <w:rFonts w:ascii="標楷體" w:eastAsia="標楷體" w:hAnsi="標楷體" w:hint="eastAsia"/>
                <w:lang w:eastAsia="zh-HK"/>
              </w:rPr>
              <w:t>生效日期</w:t>
            </w:r>
            <w:r>
              <w:rPr>
                <w:rFonts w:ascii="標楷體" w:eastAsia="標楷體" w:hAnsi="標楷體" w:hint="eastAsia"/>
              </w:rPr>
              <w:t>起日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 xml:space="preserve">] </w:t>
            </w:r>
            <w:r>
              <w:rPr>
                <w:rFonts w:ascii="標楷體" w:eastAsia="標楷體" w:hAnsi="標楷體"/>
                <w:lang w:eastAsia="zh-HK"/>
              </w:rPr>
              <w:t>AND</w:t>
            </w:r>
            <w:r w:rsidRPr="00F75E05">
              <w:rPr>
                <w:rFonts w:ascii="標楷體" w:eastAsia="標楷體" w:hAnsi="標楷體" w:hint="eastAsia"/>
              </w:rPr>
              <w:t xml:space="preserve"> &lt;=</w:t>
            </w:r>
            <w:r>
              <w:rPr>
                <w:rFonts w:ascii="標楷體" w:eastAsia="標楷體" w:hAnsi="標楷體"/>
              </w:rPr>
              <w:t xml:space="preserve"> [</w:t>
            </w:r>
            <w:r w:rsidRPr="00410597">
              <w:rPr>
                <w:rFonts w:ascii="標楷體" w:eastAsia="標楷體" w:hAnsi="標楷體" w:hint="eastAsia"/>
                <w:lang w:eastAsia="zh-HK"/>
              </w:rPr>
              <w:t>生效日期</w:t>
            </w:r>
            <w:r w:rsidRPr="00F75E05">
              <w:rPr>
                <w:rFonts w:ascii="標楷體" w:eastAsia="標楷體" w:hAnsi="標楷體" w:hint="eastAsia"/>
              </w:rPr>
              <w:t>迄</w:t>
            </w:r>
            <w:r>
              <w:rPr>
                <w:rFonts w:ascii="標楷體" w:eastAsia="標楷體" w:hAnsi="標楷體" w:hint="eastAsia"/>
              </w:rPr>
              <w:t>日]</w:t>
            </w:r>
          </w:p>
          <w:p w14:paraId="7AEB1DD5" w14:textId="77777777" w:rsidR="00B62664" w:rsidRPr="00F75E05" w:rsidRDefault="00B62664" w:rsidP="00F009C9">
            <w:pPr>
              <w:ind w:leftChars="100" w:left="749" w:hangingChars="212" w:hanging="509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2</w:t>
            </w:r>
            <w:proofErr w:type="gramStart"/>
            <w:r>
              <w:rPr>
                <w:rFonts w:ascii="標楷體" w:eastAsia="標楷體" w:hAnsi="標楷體" w:hint="eastAsia"/>
              </w:rPr>
              <w:t>).</w:t>
            </w:r>
            <w:r>
              <w:rPr>
                <w:rFonts w:ascii="標楷體" w:eastAsia="標楷體" w:hAnsi="標楷體"/>
              </w:rPr>
              <w:t>[</w:t>
            </w:r>
            <w:proofErr w:type="gramEnd"/>
            <w:r w:rsidRPr="0058227F">
              <w:rPr>
                <w:rFonts w:ascii="標楷體" w:eastAsia="標楷體" w:hAnsi="標楷體" w:hint="eastAsia"/>
              </w:rPr>
              <w:t>類別</w:t>
            </w:r>
            <w:r>
              <w:rPr>
                <w:rFonts w:ascii="標楷體" w:eastAsia="標楷體" w:hAnsi="標楷體" w:hint="eastAsia"/>
              </w:rPr>
              <w:t>(</w:t>
            </w:r>
            <w:r w:rsidRPr="0058227F">
              <w:rPr>
                <w:rFonts w:ascii="標楷體" w:eastAsia="標楷體" w:hAnsi="標楷體"/>
              </w:rPr>
              <w:t>Typ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 xml:space="preserve"> 若有值則 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[</w:t>
            </w:r>
            <w:r w:rsidRPr="00FA7DBB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類別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 xml:space="preserve">] </w:t>
            </w:r>
            <w:r w:rsidRPr="00F75E05"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[</w:t>
            </w:r>
            <w:r>
              <w:rPr>
                <w:rFonts w:ascii="標楷體" w:eastAsia="標楷體" w:hAnsi="標楷體" w:hint="eastAsia"/>
              </w:rPr>
              <w:t>類別]</w:t>
            </w:r>
          </w:p>
          <w:p w14:paraId="28E46692" w14:textId="77777777" w:rsidR="00B62664" w:rsidRDefault="00B62664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5</w:t>
            </w:r>
            <w:r>
              <w:rPr>
                <w:rFonts w:ascii="標楷體" w:eastAsia="標楷體" w:hAnsi="標楷體" w:hint="eastAsia"/>
              </w:rPr>
              <w:t>.排序方式：</w:t>
            </w:r>
          </w:p>
          <w:p w14:paraId="5D3FC1FC" w14:textId="77777777" w:rsidR="00B62664" w:rsidRDefault="00B62664" w:rsidP="00F009C9">
            <w:pPr>
              <w:ind w:leftChars="100" w:left="749" w:hangingChars="212" w:hanging="509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1</w:t>
            </w:r>
            <w:proofErr w:type="gramStart"/>
            <w:r>
              <w:rPr>
                <w:rFonts w:ascii="標楷體" w:eastAsia="標楷體" w:hAnsi="標楷體" w:hint="eastAsia"/>
              </w:rPr>
              <w:t>).</w:t>
            </w:r>
            <w:r>
              <w:rPr>
                <w:rFonts w:ascii="標楷體" w:eastAsia="標楷體" w:hAnsi="標楷體"/>
              </w:rPr>
              <w:t>[</w:t>
            </w:r>
            <w:proofErr w:type="gramEnd"/>
            <w:r w:rsidRPr="00410597">
              <w:rPr>
                <w:rFonts w:ascii="標楷體" w:eastAsia="標楷體" w:hAnsi="標楷體" w:hint="eastAsia"/>
                <w:lang w:eastAsia="zh-HK"/>
              </w:rPr>
              <w:t>生效日期</w:t>
            </w:r>
            <w:r>
              <w:rPr>
                <w:rFonts w:ascii="標楷體" w:eastAsia="標楷體" w:hAnsi="標楷體" w:hint="eastAsia"/>
              </w:rPr>
              <w:t>(</w:t>
            </w:r>
            <w:r w:rsidRPr="00410597">
              <w:rPr>
                <w:rFonts w:ascii="標楷體" w:eastAsia="標楷體" w:hAnsi="標楷體"/>
              </w:rPr>
              <w:t>Dat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(由大至小)</w:t>
            </w:r>
          </w:p>
          <w:p w14:paraId="7201BD4E" w14:textId="77777777" w:rsidR="00B62664" w:rsidRPr="0058227F" w:rsidRDefault="00B62664" w:rsidP="00F009C9">
            <w:pPr>
              <w:ind w:leftChars="100" w:left="749" w:hangingChars="212" w:hanging="509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2</w:t>
            </w:r>
            <w:proofErr w:type="gramStart"/>
            <w:r>
              <w:rPr>
                <w:rFonts w:ascii="標楷體" w:eastAsia="標楷體" w:hAnsi="標楷體"/>
              </w:rPr>
              <w:t>).[</w:t>
            </w:r>
            <w:proofErr w:type="gramEnd"/>
            <w:r w:rsidRPr="0058227F">
              <w:rPr>
                <w:rFonts w:ascii="標楷體" w:eastAsia="標楷體" w:hAnsi="標楷體" w:hint="eastAsia"/>
              </w:rPr>
              <w:t>類別</w:t>
            </w:r>
            <w:r>
              <w:rPr>
                <w:rFonts w:ascii="標楷體" w:eastAsia="標楷體" w:hAnsi="標楷體" w:hint="eastAsia"/>
              </w:rPr>
              <w:t>(</w:t>
            </w:r>
            <w:r w:rsidRPr="0058227F">
              <w:rPr>
                <w:rFonts w:ascii="標楷體" w:eastAsia="標楷體" w:hAnsi="標楷體"/>
              </w:rPr>
              <w:t>Typ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(由小至大)</w:t>
            </w:r>
          </w:p>
        </w:tc>
      </w:tr>
      <w:tr w:rsidR="00B62664" w:rsidRPr="008F20B5" w14:paraId="1C6287CE" w14:textId="77777777" w:rsidTr="00F009C9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B621D6A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E0F4F50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</w:p>
        </w:tc>
      </w:tr>
      <w:tr w:rsidR="00B62664" w:rsidRPr="008F20B5" w14:paraId="00E29F70" w14:textId="77777777" w:rsidTr="00F009C9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B00B837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5A7C94F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</w:p>
        </w:tc>
      </w:tr>
      <w:tr w:rsidR="00B62664" w:rsidRPr="008F20B5" w14:paraId="443C36FB" w14:textId="77777777" w:rsidTr="00F009C9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10B46F5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執行後狀況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8ADF27A" w14:textId="77777777" w:rsidR="00B62664" w:rsidRPr="005C22B6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提供查詢資料輸出／印表</w:t>
            </w:r>
          </w:p>
        </w:tc>
      </w:tr>
      <w:tr w:rsidR="00B62664" w:rsidRPr="008F20B5" w14:paraId="48EB2B1E" w14:textId="77777777" w:rsidTr="00F009C9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51618C5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BC11263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</w:p>
        </w:tc>
      </w:tr>
      <w:tr w:rsidR="00B62664" w:rsidRPr="008F20B5" w14:paraId="4E4AE4E2" w14:textId="77777777" w:rsidTr="00F009C9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0E1FEDC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參考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8FAF30B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</w:p>
        </w:tc>
      </w:tr>
    </w:tbl>
    <w:p w14:paraId="2A3B8918" w14:textId="77777777" w:rsidR="00B62664" w:rsidRPr="0068704E" w:rsidRDefault="00B62664" w:rsidP="00B62664">
      <w:pPr>
        <w:ind w:left="1440"/>
      </w:pPr>
    </w:p>
    <w:p w14:paraId="49073323" w14:textId="77777777" w:rsidR="00B62664" w:rsidRPr="00AB764C" w:rsidRDefault="00B62664" w:rsidP="00B62664">
      <w:pPr>
        <w:pStyle w:val="a"/>
        <w:spacing w:before="0"/>
      </w:pPr>
      <w:r w:rsidRPr="00AB764C">
        <w:rPr>
          <w:rFonts w:hint="eastAsia"/>
        </w:rPr>
        <w:t>Ta</w:t>
      </w:r>
      <w:r w:rsidRPr="00AB764C">
        <w:t>ble List</w:t>
      </w:r>
      <w:r w:rsidRPr="00AB764C">
        <w:rPr>
          <w:rFonts w:hint="eastAsia"/>
        </w:rPr>
        <w:t>:</w:t>
      </w:r>
    </w:p>
    <w:tbl>
      <w:tblPr>
        <w:tblStyle w:val="ac"/>
        <w:tblW w:w="0" w:type="auto"/>
        <w:tblInd w:w="1555" w:type="dxa"/>
        <w:tblLook w:val="04A0" w:firstRow="1" w:lastRow="0" w:firstColumn="1" w:lastColumn="0" w:noHBand="0" w:noVBand="1"/>
      </w:tblPr>
      <w:tblGrid>
        <w:gridCol w:w="851"/>
        <w:gridCol w:w="3118"/>
        <w:gridCol w:w="4110"/>
      </w:tblGrid>
      <w:tr w:rsidR="00B62664" w:rsidRPr="0022279A" w14:paraId="40E190AC" w14:textId="77777777" w:rsidTr="00F009C9">
        <w:tc>
          <w:tcPr>
            <w:tcW w:w="851" w:type="dxa"/>
            <w:shd w:val="clear" w:color="auto" w:fill="D9D9D9" w:themeFill="background1" w:themeFillShade="D9"/>
          </w:tcPr>
          <w:p w14:paraId="3441A241" w14:textId="77777777" w:rsidR="00B62664" w:rsidRPr="0022279A" w:rsidRDefault="00B62664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54FA579A" w14:textId="77777777" w:rsidR="00B62664" w:rsidRPr="0022279A" w:rsidRDefault="00B62664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4110" w:type="dxa"/>
            <w:shd w:val="clear" w:color="auto" w:fill="D9D9D9" w:themeFill="background1" w:themeFillShade="D9"/>
          </w:tcPr>
          <w:p w14:paraId="22FF8D6F" w14:textId="77777777" w:rsidR="00B62664" w:rsidRPr="0022279A" w:rsidRDefault="00B62664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62664" w:rsidRPr="0022279A" w14:paraId="76C36748" w14:textId="77777777" w:rsidTr="00F009C9">
        <w:tc>
          <w:tcPr>
            <w:tcW w:w="851" w:type="dxa"/>
          </w:tcPr>
          <w:p w14:paraId="2877FCEA" w14:textId="77777777" w:rsidR="00B62664" w:rsidRPr="0022279A" w:rsidRDefault="00B62664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</w:rPr>
              <w:lastRenderedPageBreak/>
              <w:t>1</w:t>
            </w:r>
          </w:p>
        </w:tc>
        <w:tc>
          <w:tcPr>
            <w:tcW w:w="3118" w:type="dxa"/>
          </w:tcPr>
          <w:p w14:paraId="1E2E5C1A" w14:textId="77777777" w:rsidR="00B62664" w:rsidRPr="0022279A" w:rsidRDefault="00B62664" w:rsidP="00F009C9">
            <w:pPr>
              <w:rPr>
                <w:rFonts w:ascii="標楷體" w:eastAsia="標楷體" w:hAnsi="標楷體"/>
              </w:rPr>
            </w:pPr>
            <w:r w:rsidRPr="00B36869">
              <w:rPr>
                <w:rFonts w:ascii="標楷體" w:eastAsia="標楷體" w:hAnsi="標楷體"/>
              </w:rPr>
              <w:t>Ias39LGD</w:t>
            </w:r>
          </w:p>
        </w:tc>
        <w:tc>
          <w:tcPr>
            <w:tcW w:w="4110" w:type="dxa"/>
          </w:tcPr>
          <w:p w14:paraId="739002AC" w14:textId="77777777" w:rsidR="00B62664" w:rsidRPr="0022279A" w:rsidRDefault="00B62664" w:rsidP="00F009C9">
            <w:pPr>
              <w:rPr>
                <w:rFonts w:ascii="標楷體" w:eastAsia="標楷體" w:hAnsi="標楷體"/>
              </w:rPr>
            </w:pPr>
            <w:r w:rsidRPr="00B36869">
              <w:rPr>
                <w:rFonts w:ascii="標楷體" w:eastAsia="標楷體" w:hAnsi="標楷體" w:hint="eastAsia"/>
              </w:rPr>
              <w:t>違約損失率檔</w:t>
            </w:r>
          </w:p>
        </w:tc>
      </w:tr>
    </w:tbl>
    <w:p w14:paraId="415E3D73" w14:textId="77777777" w:rsidR="00B62664" w:rsidRDefault="00B62664" w:rsidP="00B62664">
      <w:pPr>
        <w:ind w:left="1440"/>
      </w:pPr>
    </w:p>
    <w:p w14:paraId="57684E33" w14:textId="77777777" w:rsidR="00B62664" w:rsidRPr="004A1C2C" w:rsidRDefault="00B62664" w:rsidP="00B62664">
      <w:pPr>
        <w:pStyle w:val="a"/>
        <w:spacing w:before="0"/>
      </w:pPr>
      <w:r w:rsidRPr="004A1C2C">
        <w:t>UI</w:t>
      </w:r>
      <w:r w:rsidRPr="004A1C2C">
        <w:rPr>
          <w:rFonts w:hint="eastAsia"/>
        </w:rPr>
        <w:t>畫面</w:t>
      </w:r>
    </w:p>
    <w:p w14:paraId="578CEA2B" w14:textId="77777777" w:rsidR="00B62664" w:rsidRDefault="00B62664" w:rsidP="00B62664">
      <w:pPr>
        <w:rPr>
          <w:noProof/>
        </w:rPr>
      </w:pPr>
      <w:r w:rsidRPr="00B8105D">
        <w:rPr>
          <w:noProof/>
        </w:rPr>
        <w:drawing>
          <wp:inline distT="0" distB="0" distL="0" distR="0" wp14:anchorId="3FADC9FA" wp14:editId="092A61CD">
            <wp:extent cx="6479540" cy="1292860"/>
            <wp:effectExtent l="0" t="0" r="0" b="2540"/>
            <wp:docPr id="8" name="圖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292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006630" w14:textId="77777777" w:rsidR="00B62664" w:rsidRDefault="00B62664" w:rsidP="00B62664">
      <w:pPr>
        <w:ind w:left="1440"/>
      </w:pPr>
    </w:p>
    <w:p w14:paraId="2E5D0EDD" w14:textId="77777777" w:rsidR="00B62664" w:rsidRDefault="00B62664" w:rsidP="00B62664">
      <w:pPr>
        <w:pStyle w:val="a"/>
        <w:spacing w:before="0"/>
      </w:pPr>
      <w:r w:rsidRPr="009C6A42">
        <w:t>輸入畫面</w:t>
      </w:r>
      <w:r w:rsidRPr="009C6A42">
        <w:rPr>
          <w:rFonts w:hint="eastAsia"/>
        </w:rPr>
        <w:t>按鈕</w:t>
      </w:r>
      <w:r w:rsidRPr="009C6A42">
        <w:t>說明</w:t>
      </w:r>
    </w:p>
    <w:tbl>
      <w:tblPr>
        <w:tblStyle w:val="ac"/>
        <w:tblW w:w="10206" w:type="dxa"/>
        <w:tblInd w:w="-5" w:type="dxa"/>
        <w:tblLook w:val="04A0" w:firstRow="1" w:lastRow="0" w:firstColumn="1" w:lastColumn="0" w:noHBand="0" w:noVBand="1"/>
      </w:tblPr>
      <w:tblGrid>
        <w:gridCol w:w="848"/>
        <w:gridCol w:w="2112"/>
        <w:gridCol w:w="7246"/>
      </w:tblGrid>
      <w:tr w:rsidR="00B62664" w:rsidRPr="00F5236F" w14:paraId="4A8C925F" w14:textId="77777777" w:rsidTr="00F009C9">
        <w:tc>
          <w:tcPr>
            <w:tcW w:w="848" w:type="dxa"/>
            <w:shd w:val="clear" w:color="auto" w:fill="D9D9D9" w:themeFill="background1" w:themeFillShade="D9"/>
          </w:tcPr>
          <w:p w14:paraId="430FFC71" w14:textId="77777777" w:rsidR="00B62664" w:rsidRPr="00F5236F" w:rsidRDefault="00B62664" w:rsidP="00F009C9">
            <w:pPr>
              <w:jc w:val="center"/>
              <w:rPr>
                <w:rFonts w:ascii="標楷體" w:eastAsia="標楷體" w:hAnsi="標楷體"/>
              </w:rPr>
            </w:pPr>
            <w:r w:rsidRPr="00F5236F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2" w:type="dxa"/>
            <w:shd w:val="clear" w:color="auto" w:fill="D9D9D9" w:themeFill="background1" w:themeFillShade="D9"/>
          </w:tcPr>
          <w:p w14:paraId="575451D1" w14:textId="77777777" w:rsidR="00B62664" w:rsidRPr="00F5236F" w:rsidRDefault="00B62664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246" w:type="dxa"/>
            <w:shd w:val="clear" w:color="auto" w:fill="D9D9D9" w:themeFill="background1" w:themeFillShade="D9"/>
          </w:tcPr>
          <w:p w14:paraId="58D3A5CD" w14:textId="77777777" w:rsidR="00B62664" w:rsidRPr="00F5236F" w:rsidRDefault="00B62664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62664" w:rsidRPr="00F5236F" w14:paraId="56FB06D7" w14:textId="77777777" w:rsidTr="00F009C9">
        <w:tc>
          <w:tcPr>
            <w:tcW w:w="848" w:type="dxa"/>
          </w:tcPr>
          <w:p w14:paraId="0DD82BBE" w14:textId="77777777" w:rsidR="00B62664" w:rsidRPr="00F5236F" w:rsidRDefault="00B62664" w:rsidP="00F009C9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12" w:type="dxa"/>
          </w:tcPr>
          <w:p w14:paraId="3912DAB6" w14:textId="77777777" w:rsidR="00B62664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246" w:type="dxa"/>
          </w:tcPr>
          <w:p w14:paraId="235D44EC" w14:textId="77777777" w:rsidR="00B62664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依據輸入條件查詢資料</w:t>
            </w:r>
          </w:p>
          <w:p w14:paraId="4C29CC2E" w14:textId="77777777" w:rsidR="00B62664" w:rsidRPr="00651325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A8ACE42" w14:textId="77777777" w:rsidR="00B62664" w:rsidRPr="00293C02" w:rsidRDefault="00B62664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293C02">
              <w:rPr>
                <w:rFonts w:ascii="標楷體" w:eastAsia="標楷體" w:hAnsi="標楷體" w:hint="eastAsia"/>
                <w:color w:val="000000"/>
              </w:rPr>
              <w:t>2.檢核[違約損失率檔(</w:t>
            </w:r>
            <w:r w:rsidRPr="00293C02">
              <w:rPr>
                <w:rFonts w:ascii="標楷體" w:eastAsia="標楷體" w:hAnsi="標楷體"/>
                <w:color w:val="000000"/>
              </w:rPr>
              <w:t>Ias39LGD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)]：[生效日期(</w:t>
            </w:r>
            <w:r w:rsidRPr="00293C02">
              <w:rPr>
                <w:rFonts w:ascii="標楷體" w:eastAsia="標楷體" w:hAnsi="標楷體"/>
                <w:color w:val="000000"/>
              </w:rPr>
              <w:t>Date)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於[生效日期]起訖區間內，指定[類別(</w:t>
            </w:r>
            <w:r w:rsidRPr="00293C02">
              <w:rPr>
                <w:rFonts w:ascii="標楷體" w:eastAsia="標楷體" w:hAnsi="標楷體"/>
                <w:color w:val="000000"/>
              </w:rPr>
              <w:t>Type)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是否存在，若不存在</w:t>
            </w:r>
            <w:r>
              <w:rPr>
                <w:rFonts w:ascii="標楷體" w:eastAsia="標楷體" w:hAnsi="標楷體" w:hint="eastAsia"/>
                <w:color w:val="000000"/>
              </w:rPr>
              <w:t>則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顯示錯</w:t>
            </w:r>
            <w:proofErr w:type="gramStart"/>
            <w:r w:rsidRPr="00293C02">
              <w:rPr>
                <w:rFonts w:ascii="標楷體" w:eastAsia="標楷體" w:hAnsi="標楷體" w:hint="eastAsia"/>
                <w:color w:val="000000"/>
              </w:rPr>
              <w:t>訊</w:t>
            </w:r>
            <w:proofErr w:type="gramEnd"/>
            <w:r w:rsidRPr="00293C02">
              <w:rPr>
                <w:rFonts w:ascii="標楷體" w:eastAsia="標楷體" w:hAnsi="標楷體" w:hint="eastAsia"/>
                <w:color w:val="000000"/>
              </w:rPr>
              <w:t>訊息 "</w:t>
            </w:r>
            <w:r w:rsidRPr="00293C02">
              <w:rPr>
                <w:rFonts w:ascii="標楷體" w:eastAsia="標楷體" w:hAnsi="標楷體"/>
                <w:color w:val="000000"/>
              </w:rPr>
              <w:t>E0001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：查詢資料不存在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違約損失率檔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3A17BA1B" w14:textId="77777777" w:rsidR="00B62664" w:rsidRPr="00293C02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B4B68AA" w14:textId="77777777" w:rsidR="00B62664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顯示查詢資料</w:t>
            </w:r>
          </w:p>
        </w:tc>
      </w:tr>
      <w:tr w:rsidR="00B62664" w:rsidRPr="00F5236F" w14:paraId="17075C66" w14:textId="77777777" w:rsidTr="00F009C9">
        <w:tc>
          <w:tcPr>
            <w:tcW w:w="848" w:type="dxa"/>
          </w:tcPr>
          <w:p w14:paraId="77425213" w14:textId="77777777" w:rsidR="00B62664" w:rsidRDefault="00B62664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12" w:type="dxa"/>
          </w:tcPr>
          <w:p w14:paraId="4653994A" w14:textId="77777777" w:rsidR="00B62664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246" w:type="dxa"/>
          </w:tcPr>
          <w:p w14:paraId="102C856D" w14:textId="77777777" w:rsidR="00B62664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B62664" w:rsidRPr="00F5236F" w14:paraId="43EC91A6" w14:textId="77777777" w:rsidTr="00F009C9">
        <w:tc>
          <w:tcPr>
            <w:tcW w:w="848" w:type="dxa"/>
          </w:tcPr>
          <w:p w14:paraId="10707891" w14:textId="77777777" w:rsidR="00B62664" w:rsidRDefault="00B62664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12" w:type="dxa"/>
          </w:tcPr>
          <w:p w14:paraId="45CE1F67" w14:textId="77777777" w:rsidR="00B62664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隱</w:t>
            </w:r>
            <w:r>
              <w:rPr>
                <w:rFonts w:ascii="標楷體" w:eastAsia="標楷體" w:hAnsi="標楷體" w:hint="eastAsia"/>
              </w:rPr>
              <w:t>藏/</w:t>
            </w:r>
            <w:r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246" w:type="dxa"/>
          </w:tcPr>
          <w:p w14:paraId="0F978C43" w14:textId="77777777" w:rsidR="00B62664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>
              <w:rPr>
                <w:rFonts w:ascii="標楷體" w:eastAsia="標楷體" w:hAnsi="標楷體" w:hint="eastAsia"/>
              </w:rPr>
              <w:t>藏</w:t>
            </w:r>
            <w:r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B62664" w:rsidRPr="00F5236F" w14:paraId="2E85461C" w14:textId="77777777" w:rsidTr="00F009C9">
        <w:tc>
          <w:tcPr>
            <w:tcW w:w="848" w:type="dxa"/>
          </w:tcPr>
          <w:p w14:paraId="659C66B1" w14:textId="77777777" w:rsidR="00B62664" w:rsidRDefault="00B62664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112" w:type="dxa"/>
          </w:tcPr>
          <w:p w14:paraId="3C1C88E4" w14:textId="77777777" w:rsidR="00B62664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類別</w:t>
            </w:r>
          </w:p>
        </w:tc>
        <w:tc>
          <w:tcPr>
            <w:tcW w:w="7246" w:type="dxa"/>
          </w:tcPr>
          <w:p w14:paraId="2DBC5E95" w14:textId="77777777" w:rsidR="00B62664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 w:rsidRPr="00C73533">
              <w:rPr>
                <w:rFonts w:ascii="標楷體" w:eastAsia="標楷體" w:hAnsi="標楷體" w:hint="eastAsia"/>
              </w:rPr>
              <w:t>連結至</w:t>
            </w:r>
            <w:r w:rsidRPr="00C73533">
              <w:rPr>
                <w:rFonts w:ascii="標楷體" w:eastAsia="標楷體" w:hAnsi="標楷體"/>
              </w:rPr>
              <w:t>【L</w:t>
            </w:r>
            <w:r w:rsidRPr="00C73533">
              <w:rPr>
                <w:rFonts w:ascii="標楷體" w:eastAsia="標楷體" w:hAnsi="標楷體" w:hint="eastAsia"/>
              </w:rPr>
              <w:t>7202違約損失率登錄</w:t>
            </w:r>
            <w:r w:rsidRPr="00C73533">
              <w:rPr>
                <w:rFonts w:ascii="標楷體" w:eastAsia="標楷體" w:hAnsi="標楷體"/>
              </w:rPr>
              <w:t>】</w:t>
            </w:r>
            <w:r w:rsidRPr="00C73533">
              <w:rPr>
                <w:rFonts w:ascii="標楷體" w:eastAsia="標楷體" w:hAnsi="標楷體" w:hint="eastAsia"/>
              </w:rPr>
              <w:t>，</w:t>
            </w:r>
            <w:r w:rsidRPr="00C73533">
              <w:rPr>
                <w:rFonts w:ascii="標楷體" w:eastAsia="標楷體" w:hAnsi="標楷體" w:hint="eastAsia"/>
                <w:lang w:eastAsia="zh-HK"/>
              </w:rPr>
              <w:t>供新</w:t>
            </w:r>
            <w:r>
              <w:rPr>
                <w:rFonts w:ascii="標楷體" w:eastAsia="標楷體" w:hAnsi="標楷體" w:hint="eastAsia"/>
                <w:lang w:eastAsia="zh-HK"/>
              </w:rPr>
              <w:t>增</w:t>
            </w:r>
            <w:r w:rsidRPr="002C0186">
              <w:rPr>
                <w:rFonts w:ascii="標楷體" w:eastAsia="標楷體" w:hAnsi="標楷體" w:hint="eastAsia"/>
                <w:lang w:eastAsia="zh-HK"/>
              </w:rPr>
              <w:t>違約損失率</w:t>
            </w: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</w:tbl>
    <w:p w14:paraId="49DF5AB1" w14:textId="77777777" w:rsidR="00B62664" w:rsidRDefault="00B62664" w:rsidP="00B62664">
      <w:pPr>
        <w:ind w:left="1440"/>
      </w:pPr>
    </w:p>
    <w:p w14:paraId="18A70CD3" w14:textId="77777777" w:rsidR="00B62664" w:rsidRDefault="00B62664" w:rsidP="00B62664">
      <w:pPr>
        <w:pStyle w:val="a"/>
        <w:spacing w:before="0"/>
      </w:pPr>
      <w:r w:rsidRPr="007C1268">
        <w:t>畫面資料說明</w:t>
      </w:r>
    </w:p>
    <w:tbl>
      <w:tblPr>
        <w:tblW w:w="103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0"/>
        <w:gridCol w:w="1308"/>
        <w:gridCol w:w="783"/>
        <w:gridCol w:w="904"/>
        <w:gridCol w:w="1896"/>
        <w:gridCol w:w="811"/>
        <w:gridCol w:w="664"/>
        <w:gridCol w:w="3426"/>
      </w:tblGrid>
      <w:tr w:rsidR="00B62664" w:rsidRPr="00456B60" w14:paraId="4575A1FA" w14:textId="77777777" w:rsidTr="00F009C9">
        <w:trPr>
          <w:trHeight w:val="388"/>
          <w:tblHeader/>
          <w:jc w:val="center"/>
        </w:trPr>
        <w:tc>
          <w:tcPr>
            <w:tcW w:w="530" w:type="dxa"/>
            <w:vMerge w:val="restart"/>
            <w:shd w:val="clear" w:color="auto" w:fill="D9D9D9"/>
          </w:tcPr>
          <w:p w14:paraId="5BA3A9EE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308" w:type="dxa"/>
            <w:vMerge w:val="restart"/>
            <w:shd w:val="clear" w:color="auto" w:fill="D9D9D9"/>
          </w:tcPr>
          <w:p w14:paraId="30BB00E7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058" w:type="dxa"/>
            <w:gridSpan w:val="5"/>
            <w:shd w:val="clear" w:color="auto" w:fill="D9D9D9"/>
          </w:tcPr>
          <w:p w14:paraId="111E77E9" w14:textId="77777777" w:rsidR="00B62664" w:rsidRPr="00456B60" w:rsidRDefault="00B62664" w:rsidP="00F009C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26" w:type="dxa"/>
            <w:vMerge w:val="restart"/>
            <w:shd w:val="clear" w:color="auto" w:fill="D9D9D9"/>
          </w:tcPr>
          <w:p w14:paraId="58EADEE3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B62664" w:rsidRPr="00456B60" w14:paraId="1EE88B07" w14:textId="77777777" w:rsidTr="00F009C9">
        <w:trPr>
          <w:trHeight w:val="244"/>
          <w:tblHeader/>
          <w:jc w:val="center"/>
        </w:trPr>
        <w:tc>
          <w:tcPr>
            <w:tcW w:w="530" w:type="dxa"/>
            <w:vMerge/>
            <w:shd w:val="clear" w:color="auto" w:fill="D9D9D9"/>
          </w:tcPr>
          <w:p w14:paraId="4CD3C2CB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  <w:vMerge/>
            <w:shd w:val="clear" w:color="auto" w:fill="D9D9D9"/>
          </w:tcPr>
          <w:p w14:paraId="72E4D0D1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783" w:type="dxa"/>
            <w:shd w:val="clear" w:color="auto" w:fill="D9D9D9"/>
          </w:tcPr>
          <w:p w14:paraId="4F2BD16B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  <w:r w:rsidRPr="00456B60">
              <w:rPr>
                <w:rFonts w:ascii="標楷體" w:eastAsia="標楷體" w:hAnsi="標楷體" w:hint="eastAsia"/>
              </w:rPr>
              <w:t>長度</w:t>
            </w:r>
          </w:p>
        </w:tc>
        <w:tc>
          <w:tcPr>
            <w:tcW w:w="904" w:type="dxa"/>
            <w:shd w:val="clear" w:color="auto" w:fill="D9D9D9"/>
          </w:tcPr>
          <w:p w14:paraId="5F0DDA80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896" w:type="dxa"/>
            <w:shd w:val="clear" w:color="auto" w:fill="D9D9D9"/>
          </w:tcPr>
          <w:p w14:paraId="3184382B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811" w:type="dxa"/>
            <w:shd w:val="clear" w:color="auto" w:fill="D9D9D9"/>
          </w:tcPr>
          <w:p w14:paraId="386B9107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64" w:type="dxa"/>
            <w:shd w:val="clear" w:color="auto" w:fill="D9D9D9"/>
          </w:tcPr>
          <w:p w14:paraId="11A7975B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26" w:type="dxa"/>
            <w:vMerge/>
            <w:shd w:val="clear" w:color="auto" w:fill="D9D9D9"/>
          </w:tcPr>
          <w:p w14:paraId="6566416B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</w:tr>
      <w:tr w:rsidR="00B62664" w:rsidRPr="00456B60" w14:paraId="43705C55" w14:textId="77777777" w:rsidTr="00F009C9">
        <w:trPr>
          <w:trHeight w:val="244"/>
          <w:jc w:val="center"/>
        </w:trPr>
        <w:tc>
          <w:tcPr>
            <w:tcW w:w="530" w:type="dxa"/>
          </w:tcPr>
          <w:p w14:paraId="5A2A4742" w14:textId="77777777" w:rsidR="00B62664" w:rsidRPr="001343EE" w:rsidRDefault="00B62664" w:rsidP="00F009C9">
            <w:pPr>
              <w:rPr>
                <w:rFonts w:ascii="標楷體" w:eastAsia="標楷體" w:hAnsi="標楷體"/>
              </w:rPr>
            </w:pPr>
            <w:r w:rsidRPr="001343E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308" w:type="dxa"/>
          </w:tcPr>
          <w:p w14:paraId="22FCA644" w14:textId="77777777" w:rsidR="00B62664" w:rsidRPr="001343EE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 w:rsidRPr="001343EE">
              <w:rPr>
                <w:rFonts w:ascii="標楷體" w:eastAsia="標楷體" w:hAnsi="標楷體" w:hint="eastAsia"/>
                <w:lang w:eastAsia="zh-HK"/>
              </w:rPr>
              <w:t>生效日期</w:t>
            </w:r>
          </w:p>
        </w:tc>
        <w:tc>
          <w:tcPr>
            <w:tcW w:w="783" w:type="dxa"/>
          </w:tcPr>
          <w:p w14:paraId="518338C6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3225D501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70694F5E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1316B858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69AAD0B9" w14:textId="77777777" w:rsidR="00B62664" w:rsidRPr="00456B60" w:rsidRDefault="00B62664" w:rsidP="00F009C9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426" w:type="dxa"/>
          </w:tcPr>
          <w:p w14:paraId="5916315B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</w:tr>
      <w:tr w:rsidR="00B62664" w:rsidRPr="00456B60" w14:paraId="03540DA7" w14:textId="77777777" w:rsidTr="00F009C9">
        <w:trPr>
          <w:trHeight w:val="244"/>
          <w:jc w:val="center"/>
        </w:trPr>
        <w:tc>
          <w:tcPr>
            <w:tcW w:w="530" w:type="dxa"/>
          </w:tcPr>
          <w:p w14:paraId="4892EE6A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</w:tcPr>
          <w:p w14:paraId="47D12190" w14:textId="77777777" w:rsidR="00B62664" w:rsidRPr="00456B60" w:rsidRDefault="00B62664" w:rsidP="00F009C9">
            <w:r w:rsidRPr="001343EE">
              <w:rPr>
                <w:rFonts w:ascii="標楷體" w:eastAsia="標楷體" w:hAnsi="標楷體" w:hint="eastAsia"/>
                <w:lang w:eastAsia="zh-HK"/>
              </w:rPr>
              <w:t>生效日期起日</w:t>
            </w:r>
          </w:p>
        </w:tc>
        <w:tc>
          <w:tcPr>
            <w:tcW w:w="783" w:type="dxa"/>
          </w:tcPr>
          <w:p w14:paraId="3D016EF9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04" w:type="dxa"/>
          </w:tcPr>
          <w:p w14:paraId="7B0B223E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752D91EA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811" w:type="dxa"/>
          </w:tcPr>
          <w:p w14:paraId="7043C5B3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7304626E" w14:textId="77777777" w:rsidR="00B62664" w:rsidRPr="00456B60" w:rsidRDefault="00B62664" w:rsidP="00F009C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3426" w:type="dxa"/>
          </w:tcPr>
          <w:p w14:paraId="0A41004A" w14:textId="77777777" w:rsidR="00B62664" w:rsidRDefault="00B62664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 w:rsidRPr="003C0427">
              <w:rPr>
                <w:rFonts w:ascii="標楷體" w:eastAsia="標楷體" w:hAnsi="標楷體" w:hint="eastAsia"/>
                <w:color w:val="000000"/>
              </w:rPr>
              <w:t>限輸入空白或日期</w:t>
            </w:r>
            <w:r>
              <w:rPr>
                <w:rFonts w:ascii="標楷體" w:eastAsia="標楷體" w:hAnsi="標楷體" w:hint="eastAsia"/>
                <w:color w:val="000000"/>
              </w:rPr>
              <w:t>，若為</w:t>
            </w:r>
            <w:r w:rsidRPr="00E54C67">
              <w:rPr>
                <w:rFonts w:ascii="標楷體" w:eastAsia="標楷體" w:hAnsi="標楷體" w:hint="eastAsia"/>
              </w:rPr>
              <w:t>空白</w:t>
            </w:r>
            <w:r>
              <w:rPr>
                <w:rFonts w:ascii="標楷體" w:eastAsia="標楷體" w:hAnsi="標楷體" w:hint="eastAsia"/>
                <w:color w:val="000000"/>
              </w:rPr>
              <w:t>，</w:t>
            </w:r>
            <w:r w:rsidRPr="00E54C67">
              <w:rPr>
                <w:rFonts w:ascii="標楷體" w:eastAsia="標楷體" w:hAnsi="標楷體" w:hint="eastAsia"/>
              </w:rPr>
              <w:t>則自第一筆開始查詢</w:t>
            </w:r>
          </w:p>
          <w:p w14:paraId="7AB4C0C4" w14:textId="77777777" w:rsidR="00B62664" w:rsidRPr="00A60BC3" w:rsidRDefault="00B62664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若有輸入值，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檢核條件：日期格式/</w:t>
            </w:r>
            <w:r w:rsidRPr="00A60BC3">
              <w:rPr>
                <w:rFonts w:ascii="標楷體" w:eastAsia="標楷體" w:hAnsi="標楷體"/>
                <w:color w:val="000000"/>
              </w:rPr>
              <w:t>A(DATE,0)</w:t>
            </w:r>
          </w:p>
        </w:tc>
      </w:tr>
      <w:tr w:rsidR="00B62664" w:rsidRPr="00456B60" w14:paraId="7FAE8EF2" w14:textId="77777777" w:rsidTr="00F009C9">
        <w:trPr>
          <w:trHeight w:val="244"/>
          <w:jc w:val="center"/>
        </w:trPr>
        <w:tc>
          <w:tcPr>
            <w:tcW w:w="530" w:type="dxa"/>
          </w:tcPr>
          <w:p w14:paraId="4A9C6941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</w:tcPr>
          <w:p w14:paraId="6D7EB52F" w14:textId="77777777" w:rsidR="00B62664" w:rsidRPr="00456B60" w:rsidRDefault="00B62664" w:rsidP="00F009C9">
            <w:r w:rsidRPr="001343EE">
              <w:rPr>
                <w:rFonts w:ascii="標楷體" w:eastAsia="標楷體" w:hAnsi="標楷體" w:hint="eastAsia"/>
                <w:lang w:eastAsia="zh-HK"/>
              </w:rPr>
              <w:t>生效日期迄日</w:t>
            </w:r>
          </w:p>
        </w:tc>
        <w:tc>
          <w:tcPr>
            <w:tcW w:w="783" w:type="dxa"/>
          </w:tcPr>
          <w:p w14:paraId="30F9C35C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04" w:type="dxa"/>
          </w:tcPr>
          <w:p w14:paraId="78C880DA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3F0422A2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811" w:type="dxa"/>
          </w:tcPr>
          <w:p w14:paraId="1CB16903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5D16487E" w14:textId="77777777" w:rsidR="00B62664" w:rsidRPr="00456B60" w:rsidRDefault="00B62664" w:rsidP="00F009C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3426" w:type="dxa"/>
          </w:tcPr>
          <w:p w14:paraId="3AE7F0A7" w14:textId="77777777" w:rsidR="00B62664" w:rsidRDefault="00B62664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 w:rsidRPr="003C0427">
              <w:rPr>
                <w:rFonts w:ascii="標楷體" w:eastAsia="標楷體" w:hAnsi="標楷體" w:hint="eastAsia"/>
                <w:color w:val="000000"/>
              </w:rPr>
              <w:t>限輸入空白或日期</w:t>
            </w:r>
            <w:r>
              <w:rPr>
                <w:rFonts w:ascii="標楷體" w:eastAsia="標楷體" w:hAnsi="標楷體" w:hint="eastAsia"/>
                <w:color w:val="000000"/>
              </w:rPr>
              <w:t>，若為</w:t>
            </w:r>
            <w:r w:rsidRPr="00E54C67">
              <w:rPr>
                <w:rFonts w:ascii="標楷體" w:eastAsia="標楷體" w:hAnsi="標楷體" w:hint="eastAsia"/>
              </w:rPr>
              <w:t>空白</w:t>
            </w:r>
            <w:r>
              <w:rPr>
                <w:rFonts w:ascii="標楷體" w:eastAsia="標楷體" w:hAnsi="標楷體" w:hint="eastAsia"/>
                <w:color w:val="000000"/>
              </w:rPr>
              <w:t>，</w:t>
            </w:r>
            <w:r w:rsidRPr="00E54C67">
              <w:rPr>
                <w:rFonts w:ascii="標楷體" w:eastAsia="標楷體" w:hAnsi="標楷體" w:hint="eastAsia"/>
              </w:rPr>
              <w:t>則查詢</w:t>
            </w:r>
            <w:r>
              <w:rPr>
                <w:rFonts w:ascii="標楷體" w:eastAsia="標楷體" w:hAnsi="標楷體" w:hint="eastAsia"/>
              </w:rPr>
              <w:t>至最末筆</w:t>
            </w:r>
          </w:p>
          <w:p w14:paraId="6F07F934" w14:textId="77777777" w:rsidR="00B62664" w:rsidRDefault="00B62664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若有輸入值，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1FF0251F" w14:textId="77777777" w:rsidR="00B62664" w:rsidRDefault="00B62664" w:rsidP="00F009C9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日期格式/</w:t>
            </w:r>
            <w:r w:rsidRPr="00A60BC3">
              <w:rPr>
                <w:rFonts w:ascii="標楷體" w:eastAsia="標楷體" w:hAnsi="標楷體"/>
                <w:color w:val="000000"/>
              </w:rPr>
              <w:t>A(DATE,0)</w:t>
            </w:r>
          </w:p>
          <w:p w14:paraId="5ACCD906" w14:textId="77777777" w:rsidR="00B62664" w:rsidRPr="00113F99" w:rsidRDefault="00B62664" w:rsidP="00F009C9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FF0000"/>
                <w:lang w:eastAsia="zh-HK"/>
              </w:rPr>
            </w:pPr>
            <w:r w:rsidRPr="00490544">
              <w:rPr>
                <w:rFonts w:ascii="標楷體" w:eastAsia="標楷體" w:hAnsi="標楷體" w:hint="eastAsia"/>
                <w:color w:val="000000" w:themeColor="text1"/>
              </w:rPr>
              <w:t>(</w:t>
            </w:r>
            <w:r w:rsidRPr="00490544">
              <w:rPr>
                <w:rFonts w:ascii="標楷體" w:eastAsia="標楷體" w:hAnsi="標楷體"/>
                <w:color w:val="000000" w:themeColor="text1"/>
              </w:rPr>
              <w:t>2).</w:t>
            </w:r>
            <w:r w:rsidRPr="00490544">
              <w:rPr>
                <w:rFonts w:ascii="標楷體" w:eastAsia="標楷體" w:hAnsi="標楷體" w:hint="eastAsia"/>
                <w:color w:val="000000" w:themeColor="text1"/>
              </w:rPr>
              <w:t>日期需介於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Pr="00490544">
              <w:rPr>
                <w:rFonts w:ascii="標楷體" w:eastAsia="標楷體" w:hAnsi="標楷體" w:hint="eastAsia"/>
                <w:color w:val="000000" w:themeColor="text1"/>
              </w:rPr>
              <w:t>生效日期起日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]</w:t>
            </w:r>
            <w:r w:rsidRPr="00490544">
              <w:rPr>
                <w:rFonts w:ascii="標楷體" w:eastAsia="標楷體" w:hAnsi="標楷體" w:hint="eastAsia"/>
                <w:color w:val="000000" w:themeColor="text1"/>
              </w:rPr>
              <w:t>至9</w:t>
            </w:r>
            <w:r w:rsidRPr="00490544">
              <w:rPr>
                <w:rFonts w:ascii="標楷體" w:eastAsia="標楷體" w:hAnsi="標楷體"/>
                <w:color w:val="000000" w:themeColor="text1"/>
              </w:rPr>
              <w:t>991231</w:t>
            </w:r>
            <w:r w:rsidRPr="00490544">
              <w:rPr>
                <w:rFonts w:ascii="標楷體" w:eastAsia="標楷體" w:hAnsi="標楷體" w:hint="eastAsia"/>
                <w:color w:val="000000" w:themeColor="text1"/>
              </w:rPr>
              <w:t>/</w:t>
            </w:r>
            <w:r w:rsidRPr="00490544">
              <w:rPr>
                <w:rFonts w:ascii="標楷體" w:eastAsia="標楷體" w:hAnsi="標楷體"/>
                <w:color w:val="000000" w:themeColor="text1"/>
              </w:rPr>
              <w:t>V(5)</w:t>
            </w:r>
          </w:p>
        </w:tc>
      </w:tr>
      <w:tr w:rsidR="00B62664" w:rsidRPr="00456B60" w14:paraId="235A9F48" w14:textId="77777777" w:rsidTr="00F009C9">
        <w:trPr>
          <w:trHeight w:val="244"/>
          <w:jc w:val="center"/>
        </w:trPr>
        <w:tc>
          <w:tcPr>
            <w:tcW w:w="530" w:type="dxa"/>
          </w:tcPr>
          <w:p w14:paraId="66AEDCF6" w14:textId="77777777" w:rsidR="00B62664" w:rsidRPr="00456B60" w:rsidRDefault="00B62664" w:rsidP="00F009C9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1308" w:type="dxa"/>
          </w:tcPr>
          <w:p w14:paraId="5D5FBDBB" w14:textId="77777777" w:rsidR="00B62664" w:rsidRPr="00456B60" w:rsidRDefault="00B62664" w:rsidP="00F009C9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類別</w:t>
            </w:r>
          </w:p>
        </w:tc>
        <w:tc>
          <w:tcPr>
            <w:tcW w:w="783" w:type="dxa"/>
          </w:tcPr>
          <w:p w14:paraId="3CFE8C25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04" w:type="dxa"/>
          </w:tcPr>
          <w:p w14:paraId="0C533FC9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70C2BB69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799CB097" w14:textId="77777777" w:rsidR="00B62664" w:rsidRPr="00456B60" w:rsidRDefault="00B62664" w:rsidP="00F009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64" w:type="dxa"/>
          </w:tcPr>
          <w:p w14:paraId="0B2F7E08" w14:textId="77777777" w:rsidR="00B62664" w:rsidRPr="00456B60" w:rsidRDefault="00B62664" w:rsidP="00F009C9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3426" w:type="dxa"/>
          </w:tcPr>
          <w:p w14:paraId="38029F0C" w14:textId="77777777" w:rsidR="00B62664" w:rsidRPr="001B4EDF" w:rsidRDefault="00B62664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1B4EDF">
              <w:rPr>
                <w:rFonts w:ascii="標楷體" w:eastAsia="標楷體" w:hAnsi="標楷體" w:hint="eastAsia"/>
                <w:color w:val="000000"/>
              </w:rPr>
              <w:t>1</w:t>
            </w:r>
            <w:r w:rsidRPr="001B4EDF">
              <w:rPr>
                <w:rFonts w:ascii="標楷體" w:eastAsia="標楷體" w:hAnsi="標楷體"/>
                <w:color w:val="000000"/>
              </w:rPr>
              <w:t>.</w:t>
            </w:r>
            <w:r w:rsidRPr="003C0427">
              <w:rPr>
                <w:rFonts w:ascii="標楷體" w:eastAsia="標楷體" w:hAnsi="標楷體" w:hint="eastAsia"/>
                <w:color w:val="000000"/>
              </w:rPr>
              <w:t>限輸入數字</w:t>
            </w:r>
          </w:p>
          <w:p w14:paraId="579C544B" w14:textId="77777777" w:rsidR="00B62664" w:rsidRPr="00456B60" w:rsidRDefault="00B62664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1B4EDF">
              <w:rPr>
                <w:rFonts w:ascii="標楷體" w:eastAsia="標楷體" w:hAnsi="標楷體" w:hint="eastAsia"/>
                <w:color w:val="000000"/>
              </w:rPr>
              <w:t>2</w:t>
            </w:r>
            <w:r w:rsidRPr="001B4EDF">
              <w:rPr>
                <w:rFonts w:ascii="標楷體" w:eastAsia="標楷體" w:hAnsi="標楷體"/>
                <w:color w:val="000000"/>
              </w:rPr>
              <w:t>.</w:t>
            </w:r>
            <w:r w:rsidRPr="001B4EDF">
              <w:rPr>
                <w:rFonts w:ascii="標楷體" w:eastAsia="標楷體" w:hAnsi="標楷體" w:hint="eastAsia"/>
                <w:color w:val="000000"/>
              </w:rPr>
              <w:t>輸入「</w:t>
            </w:r>
            <w:r w:rsidRPr="001B4EDF">
              <w:rPr>
                <w:rFonts w:ascii="標楷體" w:eastAsia="標楷體" w:hAnsi="標楷體"/>
                <w:color w:val="000000"/>
              </w:rPr>
              <w:t>00</w:t>
            </w:r>
            <w:r w:rsidRPr="001B4EDF">
              <w:rPr>
                <w:rFonts w:ascii="標楷體" w:eastAsia="標楷體" w:hAnsi="標楷體" w:hint="eastAsia"/>
                <w:color w:val="000000"/>
              </w:rPr>
              <w:t>」表示查詢所有類別</w:t>
            </w:r>
          </w:p>
        </w:tc>
      </w:tr>
    </w:tbl>
    <w:p w14:paraId="669D656B" w14:textId="77777777" w:rsidR="00B62664" w:rsidRDefault="00B62664" w:rsidP="00B62664">
      <w:pPr>
        <w:ind w:left="1440"/>
      </w:pPr>
    </w:p>
    <w:p w14:paraId="3F48B906" w14:textId="77777777" w:rsidR="00B62664" w:rsidRDefault="00B62664" w:rsidP="00B62664">
      <w:pPr>
        <w:pStyle w:val="a"/>
        <w:spacing w:before="0"/>
      </w:pPr>
      <w:r w:rsidRPr="00270F9F">
        <w:rPr>
          <w:rFonts w:hint="eastAsia"/>
          <w:color w:val="FF0000"/>
          <w:highlight w:val="lightGray"/>
        </w:rPr>
        <w:t>輸出畫面</w:t>
      </w:r>
    </w:p>
    <w:p w14:paraId="63EEFE62" w14:textId="2E155EA3" w:rsidR="00B62664" w:rsidRPr="007C1268" w:rsidRDefault="00230871" w:rsidP="00B62664">
      <w:r w:rsidRPr="00230871">
        <w:rPr>
          <w:noProof/>
        </w:rPr>
        <w:drawing>
          <wp:inline distT="0" distB="0" distL="0" distR="0" wp14:anchorId="04DC5DEC" wp14:editId="150BDDE2">
            <wp:extent cx="5544324" cy="6573167"/>
            <wp:effectExtent l="0" t="0" r="0" b="0"/>
            <wp:docPr id="9" name="圖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544324" cy="65731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A1E252" w14:textId="77777777" w:rsidR="00B62664" w:rsidRDefault="00B62664" w:rsidP="00B62664">
      <w:pPr>
        <w:ind w:left="1440"/>
      </w:pPr>
    </w:p>
    <w:p w14:paraId="77745321" w14:textId="77777777" w:rsidR="00B62664" w:rsidRPr="00AE7A9E" w:rsidRDefault="00B62664" w:rsidP="0078740E">
      <w:pPr>
        <w:pStyle w:val="a"/>
        <w:numPr>
          <w:ilvl w:val="0"/>
          <w:numId w:val="32"/>
        </w:numPr>
        <w:spacing w:before="0"/>
      </w:pPr>
      <w:r>
        <w:rPr>
          <w:rFonts w:hint="eastAsia"/>
        </w:rPr>
        <w:t>輸出畫面資料說明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84"/>
        <w:gridCol w:w="1201"/>
        <w:gridCol w:w="2104"/>
        <w:gridCol w:w="2496"/>
        <w:gridCol w:w="3609"/>
      </w:tblGrid>
      <w:tr w:rsidR="00B62664" w14:paraId="1BC920AB" w14:textId="77777777" w:rsidTr="00F009C9">
        <w:trPr>
          <w:tblHeader/>
        </w:trPr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4A6160B" w14:textId="77777777" w:rsidR="00B62664" w:rsidRDefault="00B62664" w:rsidP="00F009C9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序號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2A883FB" w14:textId="77777777" w:rsidR="00B62664" w:rsidRDefault="00B62664" w:rsidP="00F009C9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欄位型態</w:t>
            </w:r>
          </w:p>
        </w:tc>
        <w:tc>
          <w:tcPr>
            <w:tcW w:w="2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05DC01D0" w14:textId="77777777" w:rsidR="00B62664" w:rsidRDefault="00B62664" w:rsidP="00F009C9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欄位名稱</w:t>
            </w:r>
          </w:p>
        </w:tc>
        <w:tc>
          <w:tcPr>
            <w:tcW w:w="2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643E42EE" w14:textId="77777777" w:rsidR="00B62664" w:rsidRDefault="00B62664" w:rsidP="00F009C9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資料來源</w:t>
            </w:r>
          </w:p>
        </w:tc>
        <w:tc>
          <w:tcPr>
            <w:tcW w:w="3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39A9168" w14:textId="77777777" w:rsidR="00B62664" w:rsidRDefault="00B62664" w:rsidP="00F009C9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輸出/功能說明</w:t>
            </w:r>
          </w:p>
        </w:tc>
      </w:tr>
      <w:tr w:rsidR="00B62664" w14:paraId="52B38C1D" w14:textId="77777777" w:rsidTr="00F009C9"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F70A74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1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58BECF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按鈕</w:t>
            </w:r>
            <w:proofErr w:type="spellEnd"/>
          </w:p>
        </w:tc>
        <w:tc>
          <w:tcPr>
            <w:tcW w:w="2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9CEDA8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修改</w:t>
            </w:r>
            <w:proofErr w:type="spellEnd"/>
          </w:p>
        </w:tc>
        <w:tc>
          <w:tcPr>
            <w:tcW w:w="2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6136E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</w:p>
        </w:tc>
        <w:tc>
          <w:tcPr>
            <w:tcW w:w="3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345526" w14:textId="77777777" w:rsidR="00B62664" w:rsidRPr="00A96919" w:rsidRDefault="00B62664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Pr="00A96919">
              <w:rPr>
                <w:rFonts w:ascii="標楷體" w:eastAsia="標楷體" w:hAnsi="標楷體" w:hint="eastAsia"/>
              </w:rPr>
              <w:t>連結至【</w:t>
            </w:r>
            <w:r w:rsidRPr="00C73533">
              <w:rPr>
                <w:rFonts w:ascii="標楷體" w:eastAsia="標楷體" w:hAnsi="標楷體"/>
              </w:rPr>
              <w:t>L</w:t>
            </w:r>
            <w:r w:rsidRPr="00C73533">
              <w:rPr>
                <w:rFonts w:ascii="標楷體" w:eastAsia="標楷體" w:hAnsi="標楷體" w:hint="eastAsia"/>
              </w:rPr>
              <w:t>7202違約損失率登錄</w:t>
            </w:r>
            <w:r w:rsidRPr="00A96919">
              <w:rPr>
                <w:rFonts w:ascii="標楷體" w:eastAsia="標楷體" w:hAnsi="標楷體" w:hint="eastAsia"/>
              </w:rPr>
              <w:t>】，供修改</w:t>
            </w:r>
            <w:r w:rsidRPr="007A5B03">
              <w:rPr>
                <w:rFonts w:ascii="標楷體" w:eastAsia="標楷體" w:hAnsi="標楷體" w:hint="eastAsia"/>
              </w:rPr>
              <w:t>[違約損失率檔(Ias39LGD)]</w:t>
            </w:r>
            <w:r w:rsidRPr="00A96919">
              <w:rPr>
                <w:rFonts w:ascii="標楷體" w:eastAsia="標楷體" w:hAnsi="標楷體" w:hint="eastAsia"/>
              </w:rPr>
              <w:t>資料</w:t>
            </w:r>
          </w:p>
        </w:tc>
      </w:tr>
      <w:tr w:rsidR="00230871" w14:paraId="485FF538" w14:textId="77777777" w:rsidTr="00F009C9"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A4693" w14:textId="16C9818A" w:rsidR="00230871" w:rsidRPr="00270F9F" w:rsidRDefault="00230871" w:rsidP="00F009C9">
            <w:pPr>
              <w:rPr>
                <w:rFonts w:ascii="標楷體" w:eastAsia="標楷體" w:hAnsi="標楷體"/>
                <w:color w:val="FF0000"/>
                <w:lang w:val="x-none" w:eastAsia="x-none"/>
              </w:rPr>
            </w:pPr>
            <w:r w:rsidRPr="00270F9F">
              <w:rPr>
                <w:rFonts w:ascii="標楷體" w:eastAsia="標楷體" w:hAnsi="標楷體" w:hint="eastAsia"/>
                <w:color w:val="FF0000"/>
                <w:highlight w:val="lightGray"/>
                <w:lang w:val="x-none"/>
              </w:rPr>
              <w:t>2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23637" w14:textId="1E91AA54" w:rsidR="00230871" w:rsidRDefault="00230871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按鈕</w:t>
            </w:r>
          </w:p>
        </w:tc>
        <w:tc>
          <w:tcPr>
            <w:tcW w:w="2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6BA64" w14:textId="5F97F6E1" w:rsidR="00230871" w:rsidRDefault="00230871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複製</w:t>
            </w:r>
          </w:p>
        </w:tc>
        <w:tc>
          <w:tcPr>
            <w:tcW w:w="2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96312" w14:textId="77777777" w:rsidR="00230871" w:rsidRDefault="00230871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</w:p>
        </w:tc>
        <w:tc>
          <w:tcPr>
            <w:tcW w:w="3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A9415" w14:textId="10013638" w:rsidR="00230871" w:rsidRDefault="00230871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Pr="00A96919">
              <w:rPr>
                <w:rFonts w:ascii="標楷體" w:eastAsia="標楷體" w:hAnsi="標楷體" w:hint="eastAsia"/>
              </w:rPr>
              <w:t>連結至【</w:t>
            </w:r>
            <w:r w:rsidRPr="00C73533">
              <w:rPr>
                <w:rFonts w:ascii="標楷體" w:eastAsia="標楷體" w:hAnsi="標楷體"/>
              </w:rPr>
              <w:t>L</w:t>
            </w:r>
            <w:r w:rsidRPr="00C73533">
              <w:rPr>
                <w:rFonts w:ascii="標楷體" w:eastAsia="標楷體" w:hAnsi="標楷體" w:hint="eastAsia"/>
              </w:rPr>
              <w:t>7202違約損失率登錄</w:t>
            </w:r>
            <w:r w:rsidRPr="00A96919">
              <w:rPr>
                <w:rFonts w:ascii="標楷體" w:eastAsia="標楷體" w:hAnsi="標楷體" w:hint="eastAsia"/>
              </w:rPr>
              <w:t>】，供</w:t>
            </w:r>
            <w:r>
              <w:rPr>
                <w:rFonts w:ascii="標楷體" w:eastAsia="標楷體" w:hAnsi="標楷體" w:hint="eastAsia"/>
              </w:rPr>
              <w:t>複製</w:t>
            </w:r>
            <w:r w:rsidRPr="007A5B03">
              <w:rPr>
                <w:rFonts w:ascii="標楷體" w:eastAsia="標楷體" w:hAnsi="標楷體" w:hint="eastAsia"/>
              </w:rPr>
              <w:t>[違約損失率檔</w:t>
            </w:r>
            <w:r w:rsidRPr="007A5B03">
              <w:rPr>
                <w:rFonts w:ascii="標楷體" w:eastAsia="標楷體" w:hAnsi="標楷體" w:hint="eastAsia"/>
              </w:rPr>
              <w:lastRenderedPageBreak/>
              <w:t>(Ias39LGD)]</w:t>
            </w:r>
            <w:r w:rsidRPr="00A96919">
              <w:rPr>
                <w:rFonts w:ascii="標楷體" w:eastAsia="標楷體" w:hAnsi="標楷體" w:hint="eastAsia"/>
              </w:rPr>
              <w:t>資料</w:t>
            </w:r>
          </w:p>
        </w:tc>
      </w:tr>
      <w:tr w:rsidR="00B62664" w14:paraId="6362F53B" w14:textId="77777777" w:rsidTr="00F009C9"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13114C" w14:textId="1B324806" w:rsidR="00B62664" w:rsidRDefault="00230871" w:rsidP="00F009C9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lastRenderedPageBreak/>
              <w:t>3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8B6580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  <w:proofErr w:type="spellEnd"/>
          </w:p>
        </w:tc>
        <w:tc>
          <w:tcPr>
            <w:tcW w:w="2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C1D7FC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 w:rsidRPr="00B12444">
              <w:rPr>
                <w:rFonts w:ascii="標楷體" w:eastAsia="標楷體" w:hAnsi="標楷體" w:hint="eastAsia"/>
                <w:color w:val="000000"/>
                <w:lang w:val="x-none" w:eastAsia="x-none"/>
              </w:rPr>
              <w:t>生效日期</w:t>
            </w:r>
            <w:proofErr w:type="spellEnd"/>
          </w:p>
        </w:tc>
        <w:tc>
          <w:tcPr>
            <w:tcW w:w="2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87BB63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Ias39LGD.Date</w:t>
            </w:r>
          </w:p>
        </w:tc>
        <w:tc>
          <w:tcPr>
            <w:tcW w:w="3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C7A77" w14:textId="77777777" w:rsidR="00B62664" w:rsidRPr="00AA48BB" w:rsidRDefault="00B62664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YY/MM/DD</w:t>
            </w:r>
          </w:p>
        </w:tc>
      </w:tr>
      <w:tr w:rsidR="00B62664" w14:paraId="40E82A99" w14:textId="77777777" w:rsidTr="00F009C9"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66B5A4" w14:textId="5EBD1325" w:rsidR="00B62664" w:rsidRDefault="00230871" w:rsidP="00F009C9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4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535349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  <w:proofErr w:type="spellEnd"/>
          </w:p>
        </w:tc>
        <w:tc>
          <w:tcPr>
            <w:tcW w:w="2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AED0EA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 w:rsidRPr="00B12444">
              <w:rPr>
                <w:rFonts w:ascii="標楷體" w:eastAsia="標楷體" w:hAnsi="標楷體" w:hint="eastAsia"/>
                <w:color w:val="000000"/>
                <w:lang w:val="x-none" w:eastAsia="x-none"/>
              </w:rPr>
              <w:t>類別</w:t>
            </w:r>
            <w:proofErr w:type="spellEnd"/>
          </w:p>
        </w:tc>
        <w:tc>
          <w:tcPr>
            <w:tcW w:w="2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18017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Ias39LGD.Type</w:t>
            </w:r>
          </w:p>
        </w:tc>
        <w:tc>
          <w:tcPr>
            <w:tcW w:w="3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52D37" w14:textId="4865DFB7" w:rsidR="004710AD" w:rsidRPr="00270F9F" w:rsidRDefault="004710AD" w:rsidP="004710AD">
            <w:pPr>
              <w:rPr>
                <w:rFonts w:ascii="標楷體" w:eastAsia="標楷體" w:hAnsi="標楷體"/>
                <w:color w:val="FF0000"/>
                <w:highlight w:val="lightGray"/>
              </w:rPr>
            </w:pPr>
            <w:r w:rsidRPr="00270F9F">
              <w:rPr>
                <w:rFonts w:ascii="標楷體" w:eastAsia="標楷體" w:hAnsi="標楷體" w:hint="eastAsia"/>
                <w:color w:val="FF0000"/>
                <w:highlight w:val="lightGray"/>
              </w:rPr>
              <w:t>依據</w:t>
            </w:r>
            <w:proofErr w:type="spellStart"/>
            <w:r w:rsidRPr="00270F9F">
              <w:rPr>
                <w:rFonts w:ascii="標楷體" w:eastAsia="標楷體" w:hAnsi="標楷體" w:hint="eastAsia"/>
                <w:color w:val="FF0000"/>
                <w:highlight w:val="lightGray"/>
              </w:rPr>
              <w:t>CdCode</w:t>
            </w:r>
            <w:proofErr w:type="spellEnd"/>
            <w:r w:rsidRPr="00270F9F">
              <w:rPr>
                <w:rFonts w:ascii="標楷體" w:eastAsia="標楷體" w:hAnsi="標楷體" w:hint="eastAsia"/>
                <w:color w:val="FF0000"/>
                <w:highlight w:val="lightGray"/>
              </w:rPr>
              <w:t>的</w:t>
            </w:r>
            <w:proofErr w:type="spellStart"/>
            <w:r w:rsidRPr="00270F9F">
              <w:rPr>
                <w:rFonts w:ascii="標楷體" w:eastAsia="標楷體" w:hAnsi="標楷體" w:hint="eastAsia"/>
                <w:color w:val="FF0000"/>
                <w:highlight w:val="lightGray"/>
              </w:rPr>
              <w:t>DefCode</w:t>
            </w:r>
            <w:proofErr w:type="spellEnd"/>
            <w:r w:rsidRPr="00270F9F">
              <w:rPr>
                <w:rFonts w:ascii="標楷體" w:eastAsia="標楷體" w:hAnsi="標楷體" w:hint="eastAsia"/>
                <w:color w:val="FF0000"/>
                <w:highlight w:val="lightGray"/>
              </w:rPr>
              <w:t>=</w:t>
            </w:r>
            <w:r w:rsidRPr="00270F9F">
              <w:rPr>
                <w:color w:val="FF0000"/>
                <w:highlight w:val="lightGray"/>
              </w:rPr>
              <w:t xml:space="preserve"> </w:t>
            </w:r>
            <w:r w:rsidRPr="00270F9F">
              <w:rPr>
                <w:rFonts w:ascii="標楷體" w:eastAsia="標楷體" w:hAnsi="標楷體"/>
                <w:color w:val="FF0000"/>
                <w:highlight w:val="lightGray"/>
              </w:rPr>
              <w:t>Ias39LGDType</w:t>
            </w:r>
          </w:p>
          <w:p w14:paraId="7A7D71DD" w14:textId="77777777" w:rsidR="004710AD" w:rsidRPr="00270F9F" w:rsidRDefault="004710AD" w:rsidP="004710AD">
            <w:pPr>
              <w:ind w:left="265" w:hangingChars="98" w:hanging="265"/>
              <w:rPr>
                <w:rFonts w:ascii="標楷體" w:eastAsia="標楷體" w:hAnsi="標楷體" w:cs="細明體"/>
                <w:color w:val="FF0000"/>
                <w:spacing w:val="15"/>
                <w:highlight w:val="lightGray"/>
              </w:rPr>
            </w:pPr>
            <w:r w:rsidRPr="00270F9F">
              <w:rPr>
                <w:rFonts w:ascii="標楷體" w:eastAsia="標楷體" w:hAnsi="標楷體" w:cs="細明體" w:hint="eastAsia"/>
                <w:color w:val="FF0000"/>
                <w:spacing w:val="15"/>
                <w:highlight w:val="lightGray"/>
              </w:rPr>
              <w:t>02:台北市</w:t>
            </w:r>
          </w:p>
          <w:p w14:paraId="3986154F" w14:textId="77777777" w:rsidR="004710AD" w:rsidRPr="00270F9F" w:rsidRDefault="004710AD" w:rsidP="004710AD">
            <w:pPr>
              <w:ind w:left="265" w:hangingChars="98" w:hanging="265"/>
              <w:rPr>
                <w:rFonts w:ascii="標楷體" w:eastAsia="標楷體" w:hAnsi="標楷體" w:cs="細明體"/>
                <w:color w:val="FF0000"/>
                <w:spacing w:val="15"/>
                <w:highlight w:val="lightGray"/>
              </w:rPr>
            </w:pPr>
            <w:r w:rsidRPr="00270F9F">
              <w:rPr>
                <w:rFonts w:ascii="標楷體" w:eastAsia="標楷體" w:hAnsi="標楷體" w:cs="細明體" w:hint="eastAsia"/>
                <w:color w:val="FF0000"/>
                <w:spacing w:val="15"/>
                <w:highlight w:val="lightGray"/>
              </w:rPr>
              <w:t>03:新北市</w:t>
            </w:r>
          </w:p>
          <w:p w14:paraId="67EC526F" w14:textId="77777777" w:rsidR="004710AD" w:rsidRPr="00270F9F" w:rsidRDefault="004710AD" w:rsidP="004710AD">
            <w:pPr>
              <w:ind w:left="265" w:hangingChars="98" w:hanging="265"/>
              <w:rPr>
                <w:rFonts w:ascii="標楷體" w:eastAsia="標楷體" w:hAnsi="標楷體" w:cs="細明體"/>
                <w:color w:val="FF0000"/>
                <w:spacing w:val="15"/>
                <w:highlight w:val="lightGray"/>
              </w:rPr>
            </w:pPr>
            <w:r w:rsidRPr="00270F9F">
              <w:rPr>
                <w:rFonts w:ascii="標楷體" w:eastAsia="標楷體" w:hAnsi="標楷體" w:cs="細明體" w:hint="eastAsia"/>
                <w:color w:val="FF0000"/>
                <w:spacing w:val="15"/>
                <w:highlight w:val="lightGray"/>
              </w:rPr>
              <w:t>04:桃園市</w:t>
            </w:r>
          </w:p>
          <w:p w14:paraId="70236B40" w14:textId="77777777" w:rsidR="004710AD" w:rsidRPr="00270F9F" w:rsidRDefault="004710AD" w:rsidP="004710AD">
            <w:pPr>
              <w:ind w:left="265" w:hangingChars="98" w:hanging="265"/>
              <w:rPr>
                <w:rFonts w:ascii="標楷體" w:eastAsia="標楷體" w:hAnsi="標楷體" w:cs="細明體"/>
                <w:color w:val="FF0000"/>
                <w:spacing w:val="15"/>
                <w:highlight w:val="lightGray"/>
              </w:rPr>
            </w:pPr>
            <w:r w:rsidRPr="00270F9F">
              <w:rPr>
                <w:rFonts w:ascii="標楷體" w:eastAsia="標楷體" w:hAnsi="標楷體" w:cs="細明體" w:hint="eastAsia"/>
                <w:color w:val="FF0000"/>
                <w:spacing w:val="15"/>
                <w:highlight w:val="lightGray"/>
              </w:rPr>
              <w:t>05:台中市</w:t>
            </w:r>
          </w:p>
          <w:p w14:paraId="19D66AEA" w14:textId="77777777" w:rsidR="004710AD" w:rsidRPr="00270F9F" w:rsidRDefault="004710AD" w:rsidP="004710AD">
            <w:pPr>
              <w:ind w:left="265" w:hangingChars="98" w:hanging="265"/>
              <w:rPr>
                <w:rFonts w:ascii="標楷體" w:eastAsia="標楷體" w:hAnsi="標楷體" w:cs="細明體"/>
                <w:color w:val="FF0000"/>
                <w:spacing w:val="15"/>
                <w:highlight w:val="lightGray"/>
              </w:rPr>
            </w:pPr>
            <w:r w:rsidRPr="00270F9F">
              <w:rPr>
                <w:rFonts w:ascii="標楷體" w:eastAsia="標楷體" w:hAnsi="標楷體" w:cs="細明體" w:hint="eastAsia"/>
                <w:color w:val="FF0000"/>
                <w:spacing w:val="15"/>
                <w:highlight w:val="lightGray"/>
              </w:rPr>
              <w:t>06:台南市</w:t>
            </w:r>
          </w:p>
          <w:p w14:paraId="51D065CE" w14:textId="77777777" w:rsidR="004710AD" w:rsidRPr="00270F9F" w:rsidRDefault="004710AD" w:rsidP="004710AD">
            <w:pPr>
              <w:ind w:left="265" w:hangingChars="98" w:hanging="265"/>
              <w:rPr>
                <w:rFonts w:ascii="標楷體" w:eastAsia="標楷體" w:hAnsi="標楷體" w:cs="細明體"/>
                <w:color w:val="FF0000"/>
                <w:spacing w:val="15"/>
                <w:highlight w:val="lightGray"/>
              </w:rPr>
            </w:pPr>
            <w:r w:rsidRPr="00270F9F">
              <w:rPr>
                <w:rFonts w:ascii="標楷體" w:eastAsia="標楷體" w:hAnsi="標楷體" w:cs="細明體" w:hint="eastAsia"/>
                <w:color w:val="FF0000"/>
                <w:spacing w:val="15"/>
                <w:highlight w:val="lightGray"/>
              </w:rPr>
              <w:t>07:高雄市</w:t>
            </w:r>
          </w:p>
          <w:p w14:paraId="31EBDF74" w14:textId="42DE5EA9" w:rsidR="00B62664" w:rsidRPr="00FA5AA9" w:rsidRDefault="004710AD" w:rsidP="004710AD">
            <w:pPr>
              <w:ind w:left="265" w:hangingChars="98" w:hanging="265"/>
              <w:rPr>
                <w:rFonts w:ascii="標楷體" w:eastAsia="標楷體" w:hAnsi="標楷體"/>
                <w:highlight w:val="darkGray"/>
              </w:rPr>
            </w:pPr>
            <w:r w:rsidRPr="00270F9F">
              <w:rPr>
                <w:rFonts w:ascii="標楷體" w:eastAsia="標楷體" w:hAnsi="標楷體" w:cs="細明體" w:hint="eastAsia"/>
                <w:color w:val="FF0000"/>
                <w:spacing w:val="15"/>
                <w:highlight w:val="lightGray"/>
              </w:rPr>
              <w:t>08:其他</w:t>
            </w:r>
          </w:p>
        </w:tc>
      </w:tr>
      <w:tr w:rsidR="00B62664" w14:paraId="69EC04B2" w14:textId="77777777" w:rsidTr="00F009C9"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4511E9" w14:textId="2B8A5720" w:rsidR="00B62664" w:rsidRDefault="00230871" w:rsidP="00F009C9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5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CCFF46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  <w:proofErr w:type="spellEnd"/>
          </w:p>
        </w:tc>
        <w:tc>
          <w:tcPr>
            <w:tcW w:w="2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69DBEB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 w:rsidRPr="00B12444">
              <w:rPr>
                <w:rFonts w:ascii="標楷體" w:eastAsia="標楷體" w:hAnsi="標楷體" w:hint="eastAsia"/>
                <w:color w:val="000000"/>
                <w:lang w:val="x-none" w:eastAsia="x-none"/>
              </w:rPr>
              <w:t>違約損失率</w:t>
            </w:r>
            <w:proofErr w:type="spellEnd"/>
            <w:r w:rsidRPr="00B12444">
              <w:rPr>
                <w:rFonts w:ascii="標楷體" w:eastAsia="標楷體" w:hAnsi="標楷體" w:hint="eastAsia"/>
                <w:color w:val="000000"/>
                <w:lang w:val="x-none" w:eastAsia="x-none"/>
              </w:rPr>
              <w:t>％</w:t>
            </w:r>
          </w:p>
        </w:tc>
        <w:tc>
          <w:tcPr>
            <w:tcW w:w="2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6CF1E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Ias39LGD.LGDPercent</w:t>
            </w:r>
          </w:p>
        </w:tc>
        <w:tc>
          <w:tcPr>
            <w:tcW w:w="3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47868" w14:textId="77777777" w:rsidR="00B62664" w:rsidRPr="00AA48BB" w:rsidRDefault="00B62664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  <w:r>
              <w:rPr>
                <w:rFonts w:ascii="標楷體" w:eastAsia="標楷體" w:hAnsi="標楷體"/>
              </w:rPr>
              <w:t>9.99999</w:t>
            </w:r>
          </w:p>
        </w:tc>
      </w:tr>
    </w:tbl>
    <w:p w14:paraId="1E7D157B" w14:textId="77777777" w:rsidR="00B62664" w:rsidRDefault="00B62664" w:rsidP="00B62664">
      <w:pPr>
        <w:ind w:left="1440"/>
      </w:pPr>
    </w:p>
    <w:p w14:paraId="012FB3AA" w14:textId="3A6C3027" w:rsidR="00B62664" w:rsidRDefault="00B62664">
      <w:pPr>
        <w:widowControl/>
      </w:pPr>
      <w:r>
        <w:br w:type="page"/>
      </w:r>
    </w:p>
    <w:p w14:paraId="7B5171BD" w14:textId="77777777" w:rsidR="00B62664" w:rsidRPr="00B62664" w:rsidRDefault="00B62664" w:rsidP="00B62664"/>
    <w:p w14:paraId="2F1E39E3" w14:textId="5F1423BE" w:rsidR="00B62664" w:rsidRPr="00B62664" w:rsidRDefault="00B62664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/>
          <w:szCs w:val="32"/>
        </w:rPr>
      </w:pPr>
      <w:bookmarkStart w:id="115" w:name="_Toc100928128"/>
      <w:r w:rsidRPr="00EE71AB">
        <w:rPr>
          <w:rFonts w:ascii="標楷體" w:hAnsi="標楷體"/>
          <w:bCs/>
          <w:szCs w:val="32"/>
        </w:rPr>
        <w:t>L</w:t>
      </w:r>
      <w:r w:rsidRPr="00751866">
        <w:rPr>
          <w:rFonts w:ascii="標楷體" w:hAnsi="標楷體"/>
          <w:b/>
          <w:szCs w:val="32"/>
        </w:rPr>
        <w:t>7</w:t>
      </w:r>
      <w:r>
        <w:rPr>
          <w:rFonts w:ascii="標楷體" w:hAnsi="標楷體" w:hint="eastAsia"/>
          <w:b/>
          <w:szCs w:val="32"/>
        </w:rPr>
        <w:t>202</w:t>
      </w:r>
      <w:r w:rsidRPr="00751866">
        <w:rPr>
          <w:rFonts w:ascii="標楷體" w:hAnsi="標楷體" w:hint="eastAsia"/>
          <w:b/>
          <w:szCs w:val="32"/>
        </w:rPr>
        <w:t>違約損失率</w:t>
      </w:r>
      <w:r>
        <w:rPr>
          <w:rFonts w:ascii="標楷體" w:hAnsi="標楷體" w:hint="eastAsia"/>
          <w:b/>
          <w:szCs w:val="32"/>
        </w:rPr>
        <w:t>登錄</w:t>
      </w:r>
      <w:bookmarkEnd w:id="115"/>
    </w:p>
    <w:p w14:paraId="5E3A1632" w14:textId="77777777" w:rsidR="00B62664" w:rsidRPr="004A1C2C" w:rsidRDefault="00B62664" w:rsidP="00B62664">
      <w:pPr>
        <w:pStyle w:val="a"/>
        <w:spacing w:before="0"/>
      </w:pPr>
      <w:r w:rsidRPr="004A1C2C">
        <w:rPr>
          <w:rFonts w:hint="eastAsia"/>
        </w:rPr>
        <w:t>功能說明</w:t>
      </w:r>
    </w:p>
    <w:tbl>
      <w:tblPr>
        <w:tblW w:w="8079" w:type="dxa"/>
        <w:tblInd w:w="155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531"/>
      </w:tblGrid>
      <w:tr w:rsidR="00B62664" w:rsidRPr="008F20B5" w14:paraId="07BBF964" w14:textId="77777777" w:rsidTr="00F009C9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5726CDA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功能名稱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1C6EE97" w14:textId="77777777" w:rsidR="00B62664" w:rsidRPr="008F20B5" w:rsidRDefault="00B62664" w:rsidP="00F009C9">
            <w:pPr>
              <w:rPr>
                <w:rFonts w:ascii="標楷體" w:eastAsia="標楷體" w:hAnsi="標楷體"/>
              </w:rPr>
            </w:pPr>
            <w:r w:rsidRPr="00722361">
              <w:rPr>
                <w:rFonts w:ascii="標楷體" w:eastAsia="標楷體" w:hAnsi="標楷體" w:hint="eastAsia"/>
              </w:rPr>
              <w:t>違約損失率</w:t>
            </w:r>
            <w:r>
              <w:rPr>
                <w:rFonts w:ascii="標楷體" w:eastAsia="標楷體" w:hAnsi="標楷體" w:hint="eastAsia"/>
              </w:rPr>
              <w:t>登錄</w:t>
            </w:r>
          </w:p>
        </w:tc>
      </w:tr>
      <w:tr w:rsidR="00B62664" w:rsidRPr="008F20B5" w14:paraId="2EBD04D3" w14:textId="77777777" w:rsidTr="00F009C9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15B1F55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FCDEDF3" w14:textId="77777777" w:rsidR="00B62664" w:rsidRDefault="00B62664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維謢[</w:t>
            </w:r>
            <w:r w:rsidRPr="00722361">
              <w:rPr>
                <w:rFonts w:ascii="標楷體" w:eastAsia="標楷體" w:hAnsi="標楷體" w:hint="eastAsia"/>
              </w:rPr>
              <w:t>違約損失率</w:t>
            </w:r>
            <w:r>
              <w:rPr>
                <w:rFonts w:ascii="標楷體" w:eastAsia="標楷體" w:hAnsi="標楷體" w:hint="eastAsia"/>
                <w:lang w:eastAsia="zh-HK"/>
              </w:rPr>
              <w:t>檔</w:t>
            </w:r>
            <w:r>
              <w:rPr>
                <w:rFonts w:ascii="標楷體" w:eastAsia="標楷體" w:hAnsi="標楷體" w:hint="eastAsia"/>
              </w:rPr>
              <w:t>(</w:t>
            </w:r>
            <w:r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Ias39LGD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資料。</w:t>
            </w:r>
          </w:p>
          <w:p w14:paraId="0A2E569A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需由入口</w:t>
            </w:r>
            <w:r w:rsidRPr="007B73FE">
              <w:rPr>
                <w:rFonts w:ascii="標楷體" w:eastAsia="標楷體" w:hAnsi="標楷體" w:hint="eastAsia"/>
                <w:lang w:eastAsia="zh-HK"/>
              </w:rPr>
              <w:t>交易</w:t>
            </w:r>
            <w:r w:rsidRPr="007B73FE">
              <w:rPr>
                <w:rFonts w:ascii="標楷體" w:eastAsia="標楷體" w:hAnsi="標楷體" w:hint="eastAsia"/>
              </w:rPr>
              <w:t>【</w:t>
            </w:r>
            <w:r w:rsidRPr="007B73FE">
              <w:rPr>
                <w:rFonts w:ascii="標楷體" w:eastAsia="標楷體" w:hAnsi="標楷體"/>
                <w:lang w:eastAsia="zh-HK"/>
              </w:rPr>
              <w:t>L</w:t>
            </w:r>
            <w:r w:rsidRPr="007B73FE">
              <w:rPr>
                <w:rFonts w:ascii="標楷體" w:eastAsia="標楷體" w:hAnsi="標楷體"/>
              </w:rPr>
              <w:t>7022</w:t>
            </w:r>
            <w:r w:rsidRPr="007B73FE">
              <w:rPr>
                <w:rFonts w:ascii="標楷體" w:eastAsia="標楷體" w:hAnsi="標楷體" w:hint="eastAsia"/>
              </w:rPr>
              <w:t>違約損失率檔查詢】</w:t>
            </w:r>
            <w:r w:rsidRPr="007B73FE">
              <w:rPr>
                <w:rFonts w:ascii="標楷體" w:eastAsia="標楷體" w:hAnsi="標楷體" w:hint="eastAsia"/>
                <w:lang w:eastAsia="zh-HK"/>
              </w:rPr>
              <w:t>進入</w:t>
            </w:r>
          </w:p>
        </w:tc>
      </w:tr>
      <w:tr w:rsidR="00B62664" w:rsidRPr="008F20B5" w14:paraId="2DA08BE2" w14:textId="77777777" w:rsidTr="00F009C9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46ED2F1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基本流程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A9F3B8C" w14:textId="77777777" w:rsidR="00B62664" w:rsidRPr="004037BD" w:rsidRDefault="00B62664" w:rsidP="00F009C9">
            <w:pPr>
              <w:ind w:left="257" w:hangingChars="107" w:hanging="257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</w:rPr>
              <w:t>1.參考</w:t>
            </w:r>
            <w:r w:rsidRPr="00BC48BD">
              <w:rPr>
                <w:rFonts w:ascii="標楷體" w:eastAsia="標楷體" w:hAnsi="標楷體" w:hint="eastAsia"/>
                <w:lang w:eastAsia="zh-HK"/>
              </w:rPr>
              <w:t>「作業流程. 34號公報/IFRS9」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流程</w:t>
            </w:r>
          </w:p>
          <w:p w14:paraId="59BC3516" w14:textId="77777777" w:rsidR="00B62664" w:rsidRDefault="00B62664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維護[</w:t>
            </w:r>
            <w:r w:rsidRPr="00722361">
              <w:rPr>
                <w:rFonts w:ascii="標楷體" w:eastAsia="標楷體" w:hAnsi="標楷體" w:hint="eastAsia"/>
              </w:rPr>
              <w:t>違約損失率</w:t>
            </w:r>
            <w:r>
              <w:rPr>
                <w:rFonts w:ascii="標楷體" w:eastAsia="標楷體" w:hAnsi="標楷體" w:hint="eastAsia"/>
                <w:lang w:eastAsia="zh-HK"/>
              </w:rPr>
              <w:t>檔</w:t>
            </w:r>
            <w:r>
              <w:rPr>
                <w:rFonts w:ascii="標楷體" w:eastAsia="標楷體" w:hAnsi="標楷體" w:hint="eastAsia"/>
              </w:rPr>
              <w:t>(</w:t>
            </w:r>
            <w:r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Ias39LGD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</w:p>
          <w:p w14:paraId="244D74EB" w14:textId="77777777" w:rsidR="00B62664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>
              <w:rPr>
                <w:rFonts w:ascii="標楷體" w:eastAsia="標楷體" w:hAnsi="標楷體" w:hint="eastAsia"/>
              </w:rPr>
              <w:t>:</w:t>
            </w:r>
          </w:p>
          <w:p w14:paraId="4A8B32BD" w14:textId="77777777" w:rsidR="00B62664" w:rsidRDefault="00B62664" w:rsidP="00F009C9">
            <w:pPr>
              <w:ind w:leftChars="100" w:left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新增：新增[</w:t>
            </w:r>
            <w:r w:rsidRPr="00722361">
              <w:rPr>
                <w:rFonts w:ascii="標楷體" w:eastAsia="標楷體" w:hAnsi="標楷體" w:hint="eastAsia"/>
              </w:rPr>
              <w:t>違約損失率</w:t>
            </w:r>
            <w:r>
              <w:rPr>
                <w:rFonts w:ascii="標楷體" w:eastAsia="標楷體" w:hAnsi="標楷體" w:hint="eastAsia"/>
                <w:lang w:eastAsia="zh-HK"/>
              </w:rPr>
              <w:t>檔</w:t>
            </w:r>
            <w:r>
              <w:rPr>
                <w:rFonts w:ascii="標楷體" w:eastAsia="標楷體" w:hAnsi="標楷體" w:hint="eastAsia"/>
              </w:rPr>
              <w:t>(</w:t>
            </w:r>
            <w:r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Ias39LGD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  <w:p w14:paraId="0554FD4E" w14:textId="77777777" w:rsidR="00B62664" w:rsidRDefault="00B62664" w:rsidP="00F009C9">
            <w:pPr>
              <w:ind w:leftChars="100" w:left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修改：修改指定[</w:t>
            </w:r>
            <w:r w:rsidRPr="00722361">
              <w:rPr>
                <w:rFonts w:ascii="標楷體" w:eastAsia="標楷體" w:hAnsi="標楷體" w:hint="eastAsia"/>
              </w:rPr>
              <w:t>違約損失率</w:t>
            </w:r>
            <w:r>
              <w:rPr>
                <w:rFonts w:ascii="標楷體" w:eastAsia="標楷體" w:hAnsi="標楷體" w:hint="eastAsia"/>
              </w:rPr>
              <w:t>檔(</w:t>
            </w:r>
            <w:r w:rsidRPr="00C90F1D">
              <w:rPr>
                <w:rFonts w:ascii="標楷體" w:eastAsia="標楷體" w:hAnsi="標楷體"/>
              </w:rPr>
              <w:t>Ias39LGD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資料</w:t>
            </w:r>
          </w:p>
          <w:p w14:paraId="59264E8E" w14:textId="0E0C015B" w:rsidR="00FA5AA9" w:rsidRPr="0058227F" w:rsidRDefault="00FA5AA9" w:rsidP="00F009C9">
            <w:pPr>
              <w:ind w:leftChars="100" w:left="240"/>
              <w:rPr>
                <w:rFonts w:ascii="標楷體" w:eastAsia="標楷體" w:hAnsi="標楷體"/>
              </w:rPr>
            </w:pPr>
            <w:r w:rsidRPr="00270F9F">
              <w:rPr>
                <w:rFonts w:ascii="標楷體" w:eastAsia="標楷體" w:hAnsi="標楷體" w:hint="eastAsia"/>
                <w:color w:val="FF0000"/>
                <w:highlight w:val="lightGray"/>
              </w:rPr>
              <w:t>(3).複製</w:t>
            </w:r>
            <w:r w:rsidRPr="00270F9F">
              <w:rPr>
                <w:rFonts w:ascii="標楷體" w:eastAsia="標楷體" w:hAnsi="標楷體" w:hint="eastAsia"/>
                <w:color w:val="FF0000"/>
                <w:highlight w:val="lightGray"/>
                <w:lang w:eastAsia="zh-HK"/>
              </w:rPr>
              <w:t>：</w:t>
            </w:r>
            <w:r w:rsidRPr="00270F9F">
              <w:rPr>
                <w:rFonts w:ascii="標楷體" w:eastAsia="標楷體" w:hAnsi="標楷體" w:hint="eastAsia"/>
                <w:color w:val="FF0000"/>
                <w:highlight w:val="lightGray"/>
              </w:rPr>
              <w:t>複製指定</w:t>
            </w:r>
            <w:r w:rsidRPr="00270F9F">
              <w:rPr>
                <w:rFonts w:ascii="標楷體" w:eastAsia="標楷體" w:hAnsi="標楷體" w:hint="eastAsia"/>
                <w:color w:val="FF0000"/>
                <w:highlight w:val="lightGray"/>
                <w:lang w:eastAsia="zh-HK"/>
              </w:rPr>
              <w:t>[</w:t>
            </w:r>
            <w:r w:rsidRPr="00270F9F">
              <w:rPr>
                <w:rFonts w:ascii="標楷體" w:eastAsia="標楷體" w:hAnsi="標楷體" w:hint="eastAsia"/>
                <w:color w:val="FF0000"/>
                <w:highlight w:val="lightGray"/>
              </w:rPr>
              <w:t>違約損失率</w:t>
            </w:r>
            <w:r w:rsidRPr="00270F9F">
              <w:rPr>
                <w:rFonts w:ascii="標楷體" w:eastAsia="標楷體" w:hAnsi="標楷體" w:hint="eastAsia"/>
                <w:color w:val="FF0000"/>
                <w:highlight w:val="lightGray"/>
                <w:lang w:eastAsia="zh-HK"/>
              </w:rPr>
              <w:t>檔</w:t>
            </w:r>
            <w:r w:rsidRPr="00270F9F">
              <w:rPr>
                <w:rFonts w:ascii="標楷體" w:eastAsia="標楷體" w:hAnsi="標楷體" w:hint="eastAsia"/>
                <w:color w:val="FF0000"/>
                <w:highlight w:val="lightGray"/>
              </w:rPr>
              <w:t>(</w:t>
            </w:r>
            <w:r w:rsidRPr="00270F9F">
              <w:rPr>
                <w:rFonts w:ascii="標楷體" w:eastAsia="標楷體" w:hAnsi="標楷體"/>
                <w:color w:val="FF0000"/>
                <w:highlight w:val="lightGray"/>
                <w:lang w:val="x-none" w:eastAsia="x-none"/>
              </w:rPr>
              <w:t>Ias39LGD</w:t>
            </w:r>
            <w:r w:rsidRPr="00270F9F">
              <w:rPr>
                <w:rFonts w:ascii="標楷體" w:eastAsia="標楷體" w:hAnsi="標楷體" w:hint="eastAsia"/>
                <w:color w:val="FF0000"/>
                <w:highlight w:val="lightGray"/>
              </w:rPr>
              <w:t>)</w:t>
            </w:r>
            <w:r w:rsidRPr="00270F9F">
              <w:rPr>
                <w:rFonts w:ascii="標楷體" w:eastAsia="標楷體" w:hAnsi="標楷體"/>
                <w:color w:val="FF0000"/>
                <w:highlight w:val="lightGray"/>
              </w:rPr>
              <w:t>]</w:t>
            </w:r>
            <w:r w:rsidRPr="00270F9F">
              <w:rPr>
                <w:rFonts w:ascii="標楷體" w:eastAsia="標楷體" w:hAnsi="標楷體" w:hint="eastAsia"/>
                <w:color w:val="FF0000"/>
                <w:highlight w:val="lightGray"/>
                <w:lang w:eastAsia="zh-HK"/>
              </w:rPr>
              <w:t>資料</w:t>
            </w:r>
          </w:p>
        </w:tc>
      </w:tr>
      <w:tr w:rsidR="00B62664" w:rsidRPr="008F20B5" w14:paraId="26D54017" w14:textId="77777777" w:rsidTr="00F009C9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3231EF8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567B69B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</w:p>
        </w:tc>
      </w:tr>
      <w:tr w:rsidR="00B62664" w:rsidRPr="008F20B5" w14:paraId="68BA287D" w14:textId="77777777" w:rsidTr="00F009C9">
        <w:trPr>
          <w:trHeight w:val="83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E086C6C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43462AD" w14:textId="77777777" w:rsidR="00B62664" w:rsidRPr="00473261" w:rsidRDefault="00B62664" w:rsidP="00F009C9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</w:p>
        </w:tc>
      </w:tr>
      <w:tr w:rsidR="00B62664" w:rsidRPr="008F20B5" w14:paraId="44D7A6F6" w14:textId="77777777" w:rsidTr="00F009C9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8B0329B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執行後狀況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A922D11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列印登錄單</w:t>
            </w:r>
          </w:p>
        </w:tc>
      </w:tr>
      <w:tr w:rsidR="00B62664" w:rsidRPr="008F20B5" w14:paraId="393A8597" w14:textId="77777777" w:rsidTr="00F009C9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02D17A4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CF0B41C" w14:textId="77777777" w:rsidR="00B62664" w:rsidRPr="004A1C2C" w:rsidRDefault="00B62664" w:rsidP="00F009C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改時，異動內容會記錄於[資料變更紀錄檔(</w:t>
            </w:r>
            <w:proofErr w:type="spellStart"/>
            <w:r>
              <w:rPr>
                <w:rFonts w:ascii="標楷體" w:eastAsia="標楷體" w:hAnsi="標楷體" w:hint="eastAsia"/>
              </w:rPr>
              <w:t>TxDataLog</w:t>
            </w:r>
            <w:proofErr w:type="spellEnd"/>
            <w:r>
              <w:rPr>
                <w:rFonts w:ascii="標楷體" w:eastAsia="標楷體" w:hAnsi="標楷體" w:hint="eastAsia"/>
              </w:rPr>
              <w:t>)]，可至「L6932 資料變更交易查詢」查詢異動內容</w:t>
            </w:r>
          </w:p>
        </w:tc>
      </w:tr>
      <w:tr w:rsidR="00B62664" w:rsidRPr="008F20B5" w14:paraId="366D67F2" w14:textId="77777777" w:rsidTr="00F009C9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523CF98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參考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9DFB69D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</w:p>
        </w:tc>
      </w:tr>
    </w:tbl>
    <w:p w14:paraId="1E39909F" w14:textId="77777777" w:rsidR="00B62664" w:rsidRPr="0068704E" w:rsidRDefault="00B62664" w:rsidP="00B62664">
      <w:pPr>
        <w:ind w:left="1440"/>
      </w:pPr>
    </w:p>
    <w:p w14:paraId="216DF835" w14:textId="77777777" w:rsidR="00B62664" w:rsidRPr="00AB764C" w:rsidRDefault="00B62664" w:rsidP="00B62664">
      <w:pPr>
        <w:pStyle w:val="a"/>
        <w:spacing w:before="0"/>
      </w:pPr>
      <w:r w:rsidRPr="00AB764C">
        <w:rPr>
          <w:rFonts w:hint="eastAsia"/>
        </w:rPr>
        <w:t>Ta</w:t>
      </w:r>
      <w:r w:rsidRPr="00AB764C">
        <w:t>ble List</w:t>
      </w:r>
      <w:r w:rsidRPr="00AB764C">
        <w:rPr>
          <w:rFonts w:hint="eastAsia"/>
        </w:rPr>
        <w:t>:</w:t>
      </w:r>
    </w:p>
    <w:tbl>
      <w:tblPr>
        <w:tblStyle w:val="ac"/>
        <w:tblW w:w="0" w:type="auto"/>
        <w:tblInd w:w="1555" w:type="dxa"/>
        <w:tblLook w:val="04A0" w:firstRow="1" w:lastRow="0" w:firstColumn="1" w:lastColumn="0" w:noHBand="0" w:noVBand="1"/>
      </w:tblPr>
      <w:tblGrid>
        <w:gridCol w:w="851"/>
        <w:gridCol w:w="3118"/>
        <w:gridCol w:w="4110"/>
      </w:tblGrid>
      <w:tr w:rsidR="00B62664" w:rsidRPr="0022279A" w14:paraId="3F2CBCDB" w14:textId="77777777" w:rsidTr="00F009C9">
        <w:tc>
          <w:tcPr>
            <w:tcW w:w="851" w:type="dxa"/>
            <w:shd w:val="clear" w:color="auto" w:fill="D9D9D9" w:themeFill="background1" w:themeFillShade="D9"/>
          </w:tcPr>
          <w:p w14:paraId="12D7D7EF" w14:textId="77777777" w:rsidR="00B62664" w:rsidRPr="0022279A" w:rsidRDefault="00B62664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7D8394A8" w14:textId="77777777" w:rsidR="00B62664" w:rsidRPr="0022279A" w:rsidRDefault="00B62664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4110" w:type="dxa"/>
            <w:shd w:val="clear" w:color="auto" w:fill="D9D9D9" w:themeFill="background1" w:themeFillShade="D9"/>
          </w:tcPr>
          <w:p w14:paraId="3BEAF102" w14:textId="77777777" w:rsidR="00B62664" w:rsidRPr="0022279A" w:rsidRDefault="00B62664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62664" w:rsidRPr="0022279A" w14:paraId="389A90D5" w14:textId="77777777" w:rsidTr="00F009C9">
        <w:tc>
          <w:tcPr>
            <w:tcW w:w="851" w:type="dxa"/>
          </w:tcPr>
          <w:p w14:paraId="32560350" w14:textId="77777777" w:rsidR="00B62664" w:rsidRPr="0022279A" w:rsidRDefault="00B62664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28C9E12A" w14:textId="77777777" w:rsidR="00B62664" w:rsidRPr="0022279A" w:rsidRDefault="00B62664" w:rsidP="00F009C9">
            <w:pPr>
              <w:rPr>
                <w:rFonts w:ascii="標楷體" w:eastAsia="標楷體" w:hAnsi="標楷體"/>
              </w:rPr>
            </w:pPr>
            <w:r w:rsidRPr="00B36869">
              <w:rPr>
                <w:rFonts w:ascii="標楷體" w:eastAsia="標楷體" w:hAnsi="標楷體"/>
              </w:rPr>
              <w:t>Ias39LGD</w:t>
            </w:r>
          </w:p>
        </w:tc>
        <w:tc>
          <w:tcPr>
            <w:tcW w:w="4110" w:type="dxa"/>
          </w:tcPr>
          <w:p w14:paraId="63CFDE93" w14:textId="77777777" w:rsidR="00B62664" w:rsidRPr="0022279A" w:rsidRDefault="00B62664" w:rsidP="00F009C9">
            <w:pPr>
              <w:rPr>
                <w:rFonts w:ascii="標楷體" w:eastAsia="標楷體" w:hAnsi="標楷體"/>
              </w:rPr>
            </w:pPr>
            <w:r w:rsidRPr="00B36869">
              <w:rPr>
                <w:rFonts w:ascii="標楷體" w:eastAsia="標楷體" w:hAnsi="標楷體" w:hint="eastAsia"/>
              </w:rPr>
              <w:t>違約損失率檔</w:t>
            </w:r>
          </w:p>
        </w:tc>
      </w:tr>
    </w:tbl>
    <w:p w14:paraId="1CB316A5" w14:textId="77777777" w:rsidR="00B62664" w:rsidRDefault="00B62664" w:rsidP="00B62664">
      <w:pPr>
        <w:ind w:left="1440"/>
      </w:pPr>
    </w:p>
    <w:p w14:paraId="1D787490" w14:textId="77777777" w:rsidR="00B62664" w:rsidRPr="0081699E" w:rsidRDefault="00B62664" w:rsidP="00B62664">
      <w:pPr>
        <w:pStyle w:val="a"/>
        <w:spacing w:before="0"/>
      </w:pPr>
      <w:r w:rsidRPr="00270F9F">
        <w:rPr>
          <w:color w:val="FF0000"/>
          <w:highlight w:val="lightGray"/>
        </w:rPr>
        <w:t>UI</w:t>
      </w:r>
      <w:r w:rsidRPr="00270F9F">
        <w:rPr>
          <w:rFonts w:hint="eastAsia"/>
          <w:color w:val="FF0000"/>
          <w:highlight w:val="lightGray"/>
        </w:rPr>
        <w:t>畫面</w:t>
      </w:r>
      <w:r w:rsidRPr="00270F9F">
        <w:rPr>
          <w:rFonts w:hint="eastAsia"/>
          <w:color w:val="FF0000"/>
          <w:highlight w:val="lightGray"/>
        </w:rPr>
        <w:t>-</w:t>
      </w:r>
      <w:r w:rsidRPr="00270F9F">
        <w:rPr>
          <w:rFonts w:hint="eastAsia"/>
          <w:color w:val="FF0000"/>
          <w:highlight w:val="lightGray"/>
        </w:rPr>
        <w:t>新增</w:t>
      </w:r>
    </w:p>
    <w:p w14:paraId="311C69C4" w14:textId="6F11B02B" w:rsidR="00B62664" w:rsidRDefault="00FA5AA9" w:rsidP="00B62664">
      <w:pPr>
        <w:rPr>
          <w:noProof/>
        </w:rPr>
      </w:pPr>
      <w:r w:rsidRPr="00FA5AA9">
        <w:rPr>
          <w:noProof/>
        </w:rPr>
        <w:drawing>
          <wp:inline distT="0" distB="0" distL="0" distR="0" wp14:anchorId="14A05FA8" wp14:editId="67826827">
            <wp:extent cx="6087325" cy="2505425"/>
            <wp:effectExtent l="0" t="0" r="8890" b="9525"/>
            <wp:docPr id="10" name="圖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087325" cy="2505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12598C" w14:textId="77777777" w:rsidR="00B62664" w:rsidRDefault="00B62664" w:rsidP="00B62664">
      <w:pPr>
        <w:ind w:left="1440"/>
      </w:pPr>
    </w:p>
    <w:p w14:paraId="1D02256E" w14:textId="77777777" w:rsidR="00B62664" w:rsidRDefault="00B62664" w:rsidP="00B62664">
      <w:pPr>
        <w:pStyle w:val="a"/>
        <w:spacing w:before="0"/>
      </w:pPr>
      <w:r w:rsidRPr="009C6A42">
        <w:t>輸入畫面</w:t>
      </w:r>
      <w:r w:rsidRPr="009C6A42">
        <w:rPr>
          <w:rFonts w:hint="eastAsia"/>
        </w:rPr>
        <w:t>按鈕</w:t>
      </w:r>
      <w:r w:rsidRPr="009C6A42">
        <w:t>說明</w:t>
      </w:r>
      <w:r>
        <w:rPr>
          <w:rFonts w:hint="eastAsia"/>
        </w:rPr>
        <w:t>-</w:t>
      </w:r>
      <w:r w:rsidRPr="0081699E">
        <w:rPr>
          <w:rFonts w:hint="eastAsia"/>
        </w:rPr>
        <w:t>新增</w:t>
      </w:r>
    </w:p>
    <w:tbl>
      <w:tblPr>
        <w:tblStyle w:val="ac"/>
        <w:tblW w:w="10206" w:type="dxa"/>
        <w:tblInd w:w="-5" w:type="dxa"/>
        <w:tblLook w:val="04A0" w:firstRow="1" w:lastRow="0" w:firstColumn="1" w:lastColumn="0" w:noHBand="0" w:noVBand="1"/>
      </w:tblPr>
      <w:tblGrid>
        <w:gridCol w:w="848"/>
        <w:gridCol w:w="2129"/>
        <w:gridCol w:w="7229"/>
      </w:tblGrid>
      <w:tr w:rsidR="00B62664" w:rsidRPr="00F5236F" w14:paraId="0BEF6ACE" w14:textId="77777777" w:rsidTr="00F009C9">
        <w:tc>
          <w:tcPr>
            <w:tcW w:w="848" w:type="dxa"/>
            <w:shd w:val="clear" w:color="auto" w:fill="D9D9D9" w:themeFill="background1" w:themeFillShade="D9"/>
          </w:tcPr>
          <w:p w14:paraId="7662B111" w14:textId="77777777" w:rsidR="00B62664" w:rsidRPr="00F5236F" w:rsidRDefault="00B62664" w:rsidP="00F009C9">
            <w:pPr>
              <w:jc w:val="center"/>
              <w:rPr>
                <w:rFonts w:ascii="標楷體" w:eastAsia="標楷體" w:hAnsi="標楷體"/>
              </w:rPr>
            </w:pPr>
            <w:r w:rsidRPr="00F5236F">
              <w:rPr>
                <w:rFonts w:ascii="標楷體" w:eastAsia="標楷體" w:hAnsi="標楷體" w:hint="eastAsia"/>
                <w:lang w:eastAsia="zh-HK"/>
              </w:rPr>
              <w:lastRenderedPageBreak/>
              <w:t>序號</w:t>
            </w:r>
          </w:p>
        </w:tc>
        <w:tc>
          <w:tcPr>
            <w:tcW w:w="2129" w:type="dxa"/>
            <w:shd w:val="clear" w:color="auto" w:fill="D9D9D9" w:themeFill="background1" w:themeFillShade="D9"/>
          </w:tcPr>
          <w:p w14:paraId="432FDDA6" w14:textId="77777777" w:rsidR="00B62664" w:rsidRPr="00F5236F" w:rsidRDefault="00B62664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229" w:type="dxa"/>
            <w:shd w:val="clear" w:color="auto" w:fill="D9D9D9" w:themeFill="background1" w:themeFillShade="D9"/>
          </w:tcPr>
          <w:p w14:paraId="1E57088A" w14:textId="77777777" w:rsidR="00B62664" w:rsidRPr="00F5236F" w:rsidRDefault="00B62664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62664" w:rsidRPr="00F5236F" w14:paraId="79A157F8" w14:textId="77777777" w:rsidTr="00F009C9">
        <w:tc>
          <w:tcPr>
            <w:tcW w:w="848" w:type="dxa"/>
          </w:tcPr>
          <w:p w14:paraId="7AE11E0D" w14:textId="77777777" w:rsidR="00B62664" w:rsidRPr="00F5236F" w:rsidRDefault="00B62664" w:rsidP="00F009C9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9" w:type="dxa"/>
          </w:tcPr>
          <w:p w14:paraId="294AC1EC" w14:textId="77777777" w:rsidR="00B62664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229" w:type="dxa"/>
          </w:tcPr>
          <w:p w14:paraId="33FE5579" w14:textId="77777777" w:rsidR="00B62664" w:rsidRPr="00D67AF4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 w:rsidRPr="00D67AF4">
              <w:rPr>
                <w:rFonts w:ascii="標楷體" w:eastAsia="標楷體" w:hAnsi="標楷體" w:hint="eastAsia"/>
                <w:lang w:eastAsia="zh-HK"/>
              </w:rPr>
              <w:t>1.【</w:t>
            </w:r>
            <w:r w:rsidRPr="007B73FE">
              <w:rPr>
                <w:rFonts w:ascii="標楷體" w:eastAsia="標楷體" w:hAnsi="標楷體"/>
                <w:lang w:eastAsia="zh-HK"/>
              </w:rPr>
              <w:t>L</w:t>
            </w:r>
            <w:r w:rsidRPr="007B73FE">
              <w:rPr>
                <w:rFonts w:ascii="標楷體" w:eastAsia="標楷體" w:hAnsi="標楷體"/>
              </w:rPr>
              <w:t>7022</w:t>
            </w:r>
            <w:r w:rsidRPr="007B73FE">
              <w:rPr>
                <w:rFonts w:ascii="標楷體" w:eastAsia="標楷體" w:hAnsi="標楷體" w:hint="eastAsia"/>
              </w:rPr>
              <w:t>違約損失率檔查詢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】</w:t>
            </w:r>
            <w:r w:rsidRPr="00D67AF4">
              <w:rPr>
                <w:rFonts w:ascii="標楷體" w:eastAsia="標楷體" w:hAnsi="標楷體"/>
                <w:lang w:eastAsia="zh-HK"/>
              </w:rPr>
              <w:t>功能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新增類別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」</w:t>
            </w:r>
            <w:r w:rsidRPr="00D67AF4">
              <w:rPr>
                <w:rFonts w:ascii="標楷體" w:eastAsia="標楷體" w:hAnsi="標楷體"/>
                <w:lang w:eastAsia="zh-HK"/>
              </w:rPr>
              <w:t>時顯示</w:t>
            </w:r>
          </w:p>
          <w:p w14:paraId="3F21DB86" w14:textId="77777777" w:rsidR="00B62664" w:rsidRPr="00651325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10EF71FC" w14:textId="77777777" w:rsidR="00B62664" w:rsidRPr="00293C02" w:rsidRDefault="00B62664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293C02">
              <w:rPr>
                <w:rFonts w:ascii="標楷體" w:eastAsia="標楷體" w:hAnsi="標楷體" w:hint="eastAsia"/>
                <w:color w:val="000000"/>
              </w:rPr>
              <w:t>2.檢核[違約損失率檔(</w:t>
            </w:r>
            <w:r w:rsidRPr="00293C02">
              <w:rPr>
                <w:rFonts w:ascii="標楷體" w:eastAsia="標楷體" w:hAnsi="標楷體"/>
                <w:color w:val="000000"/>
              </w:rPr>
              <w:t>Ias39LGD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)]：</w:t>
            </w:r>
            <w:r>
              <w:rPr>
                <w:rFonts w:ascii="標楷體" w:eastAsia="標楷體" w:hAnsi="標楷體" w:hint="eastAsia"/>
                <w:color w:val="000000"/>
              </w:rPr>
              <w:t>該[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生效日期(</w:t>
            </w:r>
            <w:r w:rsidRPr="00293C02">
              <w:rPr>
                <w:rFonts w:ascii="標楷體" w:eastAsia="標楷體" w:hAnsi="標楷體"/>
                <w:color w:val="000000"/>
              </w:rPr>
              <w:t>Date)</w:t>
            </w:r>
            <w:r>
              <w:rPr>
                <w:rFonts w:ascii="標楷體" w:eastAsia="標楷體" w:hAnsi="標楷體" w:hint="eastAsia"/>
                <w:color w:val="000000"/>
              </w:rPr>
              <w:t>]、[</w:t>
            </w:r>
            <w:r>
              <w:rPr>
                <w:rFonts w:ascii="標楷體" w:eastAsia="標楷體" w:hAnsi="標楷體" w:hint="eastAsia"/>
              </w:rPr>
              <w:t>類別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 w:hint="eastAsia"/>
                <w:color w:val="000000"/>
              </w:rPr>
              <w:t>Ty</w:t>
            </w:r>
            <w:r>
              <w:rPr>
                <w:rFonts w:ascii="標楷體" w:eastAsia="標楷體" w:hAnsi="標楷體"/>
                <w:color w:val="000000"/>
              </w:rPr>
              <w:t>pe</w:t>
            </w:r>
            <w:r w:rsidRPr="00293C02">
              <w:rPr>
                <w:rFonts w:ascii="標楷體" w:eastAsia="標楷體" w:hAnsi="標楷體"/>
                <w:color w:val="000000"/>
              </w:rPr>
              <w:t>)</w:t>
            </w:r>
            <w:r>
              <w:rPr>
                <w:rFonts w:ascii="標楷體" w:eastAsia="標楷體" w:hAnsi="標楷體" w:hint="eastAsia"/>
                <w:color w:val="000000"/>
              </w:rPr>
              <w:t>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是否存在，若</w:t>
            </w:r>
            <w:r>
              <w:rPr>
                <w:rFonts w:ascii="標楷體" w:eastAsia="標楷體" w:hAnsi="標楷體" w:hint="eastAsia"/>
                <w:color w:val="000000"/>
              </w:rPr>
              <w:t>已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存在</w:t>
            </w:r>
            <w:r>
              <w:rPr>
                <w:rFonts w:ascii="標楷體" w:eastAsia="標楷體" w:hAnsi="標楷體" w:hint="eastAsia"/>
                <w:color w:val="000000"/>
              </w:rPr>
              <w:t>則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顯示錯</w:t>
            </w:r>
            <w:proofErr w:type="gramStart"/>
            <w:r w:rsidRPr="00293C02">
              <w:rPr>
                <w:rFonts w:ascii="標楷體" w:eastAsia="標楷體" w:hAnsi="標楷體" w:hint="eastAsia"/>
                <w:color w:val="000000"/>
              </w:rPr>
              <w:t>訊</w:t>
            </w:r>
            <w:proofErr w:type="gramEnd"/>
            <w:r w:rsidRPr="00293C02">
              <w:rPr>
                <w:rFonts w:ascii="標楷體" w:eastAsia="標楷體" w:hAnsi="標楷體" w:hint="eastAsia"/>
                <w:color w:val="000000"/>
              </w:rPr>
              <w:t>訊息 "</w:t>
            </w:r>
            <w:r w:rsidRPr="00293C02">
              <w:rPr>
                <w:rFonts w:ascii="標楷體" w:eastAsia="標楷體" w:hAnsi="標楷體"/>
                <w:color w:val="000000"/>
              </w:rPr>
              <w:t>E000</w:t>
            </w:r>
            <w:r>
              <w:rPr>
                <w:rFonts w:ascii="標楷體" w:eastAsia="標楷體" w:hAnsi="標楷體" w:hint="eastAsia"/>
                <w:color w:val="000000"/>
              </w:rPr>
              <w:t>2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：</w:t>
            </w:r>
            <w:r>
              <w:rPr>
                <w:rFonts w:ascii="標楷體" w:eastAsia="標楷體" w:hAnsi="標楷體" w:hint="eastAsia"/>
                <w:color w:val="000000"/>
              </w:rPr>
              <w:t>新增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資料</w:t>
            </w:r>
            <w:r>
              <w:rPr>
                <w:rFonts w:ascii="標楷體" w:eastAsia="標楷體" w:hAnsi="標楷體" w:hint="eastAsia"/>
                <w:color w:val="000000"/>
              </w:rPr>
              <w:t>已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存在</w:t>
            </w:r>
            <w:r>
              <w:rPr>
                <w:rFonts w:ascii="標楷體" w:eastAsia="標楷體" w:hAnsi="標楷體" w:hint="eastAsia"/>
                <w:color w:val="000000"/>
              </w:rPr>
              <w:t>(生效日期=畫面輸入之日期,類別=畫面輸入之類別)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4CF47CE7" w14:textId="77777777" w:rsidR="00B62664" w:rsidRPr="00293C02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5A689823" w14:textId="77777777" w:rsidR="00B62664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3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.</w:t>
            </w:r>
            <w:r w:rsidRPr="00651325">
              <w:rPr>
                <w:rFonts w:ascii="標楷體" w:eastAsia="標楷體" w:hAnsi="標楷體" w:hint="eastAsia"/>
              </w:rPr>
              <w:t>新增</w:t>
            </w:r>
            <w:r>
              <w:rPr>
                <w:rFonts w:ascii="標楷體" w:eastAsia="標楷體" w:hAnsi="標楷體" w:hint="eastAsia"/>
                <w:lang w:eastAsia="zh-HK"/>
              </w:rPr>
              <w:t>[</w:t>
            </w:r>
            <w:r w:rsidRPr="00722361">
              <w:rPr>
                <w:rFonts w:ascii="標楷體" w:eastAsia="標楷體" w:hAnsi="標楷體" w:hint="eastAsia"/>
              </w:rPr>
              <w:t>違約損失率</w:t>
            </w:r>
            <w:r>
              <w:rPr>
                <w:rFonts w:ascii="標楷體" w:eastAsia="標楷體" w:hAnsi="標楷體" w:hint="eastAsia"/>
                <w:lang w:eastAsia="zh-HK"/>
              </w:rPr>
              <w:t>檔</w:t>
            </w:r>
            <w:r>
              <w:rPr>
                <w:rFonts w:ascii="標楷體" w:eastAsia="標楷體" w:hAnsi="標楷體" w:hint="eastAsia"/>
              </w:rPr>
              <w:t>(</w:t>
            </w:r>
            <w:r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Ias39LGD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 w:rsidRPr="00D67AF4">
              <w:rPr>
                <w:rFonts w:ascii="標楷體" w:eastAsia="標楷體" w:hAnsi="標楷體"/>
                <w:lang w:eastAsia="zh-HK"/>
              </w:rPr>
              <w:t>資料</w:t>
            </w:r>
          </w:p>
        </w:tc>
      </w:tr>
      <w:tr w:rsidR="00B62664" w:rsidRPr="00F5236F" w14:paraId="7BA9E80C" w14:textId="77777777" w:rsidTr="00F009C9">
        <w:tc>
          <w:tcPr>
            <w:tcW w:w="848" w:type="dxa"/>
          </w:tcPr>
          <w:p w14:paraId="3DB8BC74" w14:textId="77777777" w:rsidR="00B62664" w:rsidRDefault="00B62664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9" w:type="dxa"/>
          </w:tcPr>
          <w:p w14:paraId="7322959D" w14:textId="77777777" w:rsidR="00B62664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229" w:type="dxa"/>
          </w:tcPr>
          <w:p w14:paraId="10D2A252" w14:textId="77777777" w:rsidR="00B62664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關閉此</w:t>
            </w:r>
            <w:r>
              <w:rPr>
                <w:rFonts w:ascii="標楷體" w:eastAsia="標楷體" w:hAnsi="標楷體" w:hint="eastAsia"/>
                <w:lang w:eastAsia="zh-HK"/>
              </w:rPr>
              <w:t>交易</w:t>
            </w:r>
            <w:r w:rsidRPr="00F533E6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  <w:tr w:rsidR="00B62664" w:rsidRPr="00F5236F" w14:paraId="7F62AFA5" w14:textId="77777777" w:rsidTr="00F009C9">
        <w:tc>
          <w:tcPr>
            <w:tcW w:w="848" w:type="dxa"/>
          </w:tcPr>
          <w:p w14:paraId="40380068" w14:textId="77777777" w:rsidR="00B62664" w:rsidRDefault="00B62664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9" w:type="dxa"/>
          </w:tcPr>
          <w:p w14:paraId="3F746CEC" w14:textId="77777777" w:rsidR="00B62664" w:rsidRPr="00F533E6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229" w:type="dxa"/>
          </w:tcPr>
          <w:p w14:paraId="70837D16" w14:textId="77777777" w:rsidR="00B62664" w:rsidRPr="00C73533" w:rsidRDefault="00B62664" w:rsidP="00F009C9">
            <w:pPr>
              <w:rPr>
                <w:rFonts w:ascii="標楷體" w:eastAsia="標楷體" w:hAnsi="標楷體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 w:rsidRPr="00F533E6">
              <w:rPr>
                <w:rFonts w:ascii="標楷體" w:eastAsia="標楷體" w:hAnsi="標楷體" w:hint="eastAsia"/>
              </w:rPr>
              <w:t>,</w:t>
            </w:r>
            <w:r w:rsidRPr="00F533E6">
              <w:rPr>
                <w:rFonts w:ascii="標楷體" w:eastAsia="標楷體" w:hAnsi="標楷體" w:hint="eastAsia"/>
                <w:lang w:eastAsia="zh-HK"/>
              </w:rPr>
              <w:t>重新輸入另一筆新增</w:t>
            </w:r>
            <w:r w:rsidRPr="00CB63D6">
              <w:rPr>
                <w:rFonts w:ascii="標楷體" w:eastAsia="標楷體" w:hAnsi="標楷體" w:hint="eastAsia"/>
              </w:rPr>
              <w:t>[違約損失率檔(Ias39LGD)]</w:t>
            </w:r>
            <w:r w:rsidRPr="00F533E6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</w:tbl>
    <w:p w14:paraId="07F95A7C" w14:textId="77777777" w:rsidR="00B62664" w:rsidRDefault="00B62664" w:rsidP="00B62664">
      <w:pPr>
        <w:ind w:left="1440"/>
      </w:pPr>
    </w:p>
    <w:p w14:paraId="0410FF2C" w14:textId="77777777" w:rsidR="00B62664" w:rsidRDefault="00B62664" w:rsidP="00B62664">
      <w:pPr>
        <w:pStyle w:val="a"/>
        <w:spacing w:before="0"/>
      </w:pPr>
      <w:r w:rsidRPr="007C1268">
        <w:t>輸入畫面資料說明</w:t>
      </w:r>
      <w:r>
        <w:rPr>
          <w:rFonts w:hint="eastAsia"/>
        </w:rPr>
        <w:t>-</w:t>
      </w:r>
      <w:r w:rsidRPr="0081699E">
        <w:rPr>
          <w:rFonts w:hint="eastAsia"/>
        </w:rPr>
        <w:t>新增</w:t>
      </w:r>
    </w:p>
    <w:tbl>
      <w:tblPr>
        <w:tblW w:w="103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0"/>
        <w:gridCol w:w="1308"/>
        <w:gridCol w:w="783"/>
        <w:gridCol w:w="904"/>
        <w:gridCol w:w="1896"/>
        <w:gridCol w:w="811"/>
        <w:gridCol w:w="664"/>
        <w:gridCol w:w="3426"/>
      </w:tblGrid>
      <w:tr w:rsidR="00B62664" w:rsidRPr="00456B60" w14:paraId="6EE67F42" w14:textId="77777777" w:rsidTr="00F009C9">
        <w:trPr>
          <w:trHeight w:val="388"/>
          <w:tblHeader/>
          <w:jc w:val="center"/>
        </w:trPr>
        <w:tc>
          <w:tcPr>
            <w:tcW w:w="530" w:type="dxa"/>
            <w:vMerge w:val="restart"/>
            <w:shd w:val="clear" w:color="auto" w:fill="D9D9D9"/>
          </w:tcPr>
          <w:p w14:paraId="1B19F056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308" w:type="dxa"/>
            <w:vMerge w:val="restart"/>
            <w:shd w:val="clear" w:color="auto" w:fill="D9D9D9"/>
          </w:tcPr>
          <w:p w14:paraId="4D25D34E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058" w:type="dxa"/>
            <w:gridSpan w:val="5"/>
            <w:shd w:val="clear" w:color="auto" w:fill="D9D9D9"/>
          </w:tcPr>
          <w:p w14:paraId="3F283CCA" w14:textId="77777777" w:rsidR="00B62664" w:rsidRPr="00456B60" w:rsidRDefault="00B62664" w:rsidP="00F009C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26" w:type="dxa"/>
            <w:vMerge w:val="restart"/>
            <w:shd w:val="clear" w:color="auto" w:fill="D9D9D9"/>
          </w:tcPr>
          <w:p w14:paraId="05B0E8FA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B62664" w:rsidRPr="00456B60" w14:paraId="3D5E1EF4" w14:textId="77777777" w:rsidTr="00F009C9">
        <w:trPr>
          <w:trHeight w:val="244"/>
          <w:tblHeader/>
          <w:jc w:val="center"/>
        </w:trPr>
        <w:tc>
          <w:tcPr>
            <w:tcW w:w="530" w:type="dxa"/>
            <w:vMerge/>
            <w:shd w:val="clear" w:color="auto" w:fill="D9D9D9"/>
          </w:tcPr>
          <w:p w14:paraId="1BACE8E9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  <w:vMerge/>
            <w:shd w:val="clear" w:color="auto" w:fill="D9D9D9"/>
          </w:tcPr>
          <w:p w14:paraId="536FF5B4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783" w:type="dxa"/>
            <w:shd w:val="clear" w:color="auto" w:fill="D9D9D9"/>
          </w:tcPr>
          <w:p w14:paraId="0931EA0A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  <w:r w:rsidRPr="00456B60">
              <w:rPr>
                <w:rFonts w:ascii="標楷體" w:eastAsia="標楷體" w:hAnsi="標楷體" w:hint="eastAsia"/>
              </w:rPr>
              <w:t>長度</w:t>
            </w:r>
          </w:p>
        </w:tc>
        <w:tc>
          <w:tcPr>
            <w:tcW w:w="904" w:type="dxa"/>
            <w:shd w:val="clear" w:color="auto" w:fill="D9D9D9"/>
          </w:tcPr>
          <w:p w14:paraId="5AEC2778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896" w:type="dxa"/>
            <w:shd w:val="clear" w:color="auto" w:fill="D9D9D9"/>
          </w:tcPr>
          <w:p w14:paraId="30B31C62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811" w:type="dxa"/>
            <w:shd w:val="clear" w:color="auto" w:fill="D9D9D9"/>
          </w:tcPr>
          <w:p w14:paraId="6254A3C1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64" w:type="dxa"/>
            <w:shd w:val="clear" w:color="auto" w:fill="D9D9D9"/>
          </w:tcPr>
          <w:p w14:paraId="641B203E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26" w:type="dxa"/>
            <w:vMerge/>
            <w:shd w:val="clear" w:color="auto" w:fill="D9D9D9"/>
          </w:tcPr>
          <w:p w14:paraId="7FB0D165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</w:tr>
      <w:tr w:rsidR="00B62664" w:rsidRPr="00456B60" w14:paraId="3DA97AFF" w14:textId="77777777" w:rsidTr="00F009C9">
        <w:trPr>
          <w:trHeight w:val="244"/>
          <w:jc w:val="center"/>
        </w:trPr>
        <w:tc>
          <w:tcPr>
            <w:tcW w:w="530" w:type="dxa"/>
          </w:tcPr>
          <w:p w14:paraId="5ED65BDE" w14:textId="77777777" w:rsidR="00B62664" w:rsidRPr="001343EE" w:rsidRDefault="00B62664" w:rsidP="00F009C9">
            <w:pPr>
              <w:rPr>
                <w:rFonts w:ascii="標楷體" w:eastAsia="標楷體" w:hAnsi="標楷體"/>
              </w:rPr>
            </w:pPr>
            <w:r w:rsidRPr="001343E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308" w:type="dxa"/>
          </w:tcPr>
          <w:p w14:paraId="608F3CB2" w14:textId="77777777" w:rsidR="00B62664" w:rsidRPr="001343EE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 w:rsidRPr="00A6272B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783" w:type="dxa"/>
          </w:tcPr>
          <w:p w14:paraId="72186BD3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2DED84D3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1896" w:type="dxa"/>
          </w:tcPr>
          <w:p w14:paraId="0C0D6035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783084A7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785DEBBB" w14:textId="77777777" w:rsidR="00B62664" w:rsidRPr="00456B60" w:rsidRDefault="00B62664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462968E2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62664" w:rsidRPr="00456B60" w14:paraId="690B5581" w14:textId="77777777" w:rsidTr="00F009C9">
        <w:trPr>
          <w:trHeight w:val="244"/>
          <w:jc w:val="center"/>
        </w:trPr>
        <w:tc>
          <w:tcPr>
            <w:tcW w:w="530" w:type="dxa"/>
          </w:tcPr>
          <w:p w14:paraId="29E05AC3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308" w:type="dxa"/>
          </w:tcPr>
          <w:p w14:paraId="1F06A151" w14:textId="77777777" w:rsidR="00B62664" w:rsidRPr="00456B60" w:rsidRDefault="00B62664" w:rsidP="00F009C9">
            <w:r>
              <w:rPr>
                <w:rFonts w:ascii="標楷體" w:eastAsia="標楷體" w:hAnsi="標楷體" w:hint="eastAsia"/>
              </w:rPr>
              <w:t>生效日期</w:t>
            </w:r>
          </w:p>
        </w:tc>
        <w:tc>
          <w:tcPr>
            <w:tcW w:w="783" w:type="dxa"/>
          </w:tcPr>
          <w:p w14:paraId="5C6755EC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04" w:type="dxa"/>
          </w:tcPr>
          <w:p w14:paraId="0358331A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69AD234A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EF791A">
              <w:rPr>
                <w:rFonts w:ascii="標楷體" w:eastAsia="標楷體" w:hAnsi="標楷體" w:hint="eastAsia"/>
                <w:lang w:eastAsia="zh-HK"/>
              </w:rPr>
              <w:t>日期選單</w:t>
            </w:r>
          </w:p>
        </w:tc>
        <w:tc>
          <w:tcPr>
            <w:tcW w:w="811" w:type="dxa"/>
          </w:tcPr>
          <w:p w14:paraId="322FCC96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6EC8763F" w14:textId="77777777" w:rsidR="00B62664" w:rsidRPr="00456B60" w:rsidRDefault="00B62664" w:rsidP="00F009C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3426" w:type="dxa"/>
          </w:tcPr>
          <w:p w14:paraId="1B6D5456" w14:textId="77777777" w:rsidR="00B62664" w:rsidRDefault="00B62664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1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.</w:t>
            </w:r>
            <w:r w:rsidRPr="0080641F">
              <w:rPr>
                <w:rFonts w:ascii="標楷體" w:eastAsia="標楷體" w:hAnsi="標楷體" w:hint="eastAsia"/>
                <w:color w:val="000000"/>
              </w:rPr>
              <w:t>限輸入日期</w:t>
            </w:r>
            <w:r>
              <w:rPr>
                <w:rFonts w:ascii="標楷體" w:eastAsia="標楷體" w:hAnsi="標楷體" w:hint="eastAsia"/>
                <w:color w:val="000000"/>
              </w:rPr>
              <w:t>，檢核條件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：</w:t>
            </w:r>
          </w:p>
          <w:p w14:paraId="4C492E0D" w14:textId="77777777" w:rsidR="00B62664" w:rsidRDefault="00B62664" w:rsidP="00F009C9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(1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不可</w:t>
            </w:r>
            <w:r w:rsidRPr="001945F0">
              <w:rPr>
                <w:rFonts w:ascii="標楷體" w:eastAsia="標楷體" w:hAnsi="標楷體" w:hint="eastAsia"/>
                <w:color w:val="000000"/>
              </w:rPr>
              <w:t>為</w:t>
            </w:r>
            <w:r>
              <w:rPr>
                <w:rFonts w:ascii="標楷體" w:eastAsia="標楷體" w:hAnsi="標楷體" w:hint="eastAsia"/>
                <w:color w:val="000000"/>
              </w:rPr>
              <w:t>空白/</w:t>
            </w:r>
            <w:r w:rsidRPr="002D74F8">
              <w:rPr>
                <w:rFonts w:ascii="標楷體" w:eastAsia="標楷體" w:hAnsi="標楷體"/>
                <w:color w:val="000000"/>
              </w:rPr>
              <w:t>V(7)</w:t>
            </w:r>
          </w:p>
          <w:p w14:paraId="2E787527" w14:textId="77777777" w:rsidR="00B62664" w:rsidRDefault="00B62664" w:rsidP="00F009C9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2).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日期格式/</w:t>
            </w:r>
            <w:r w:rsidRPr="00A60BC3">
              <w:rPr>
                <w:rFonts w:ascii="標楷體" w:eastAsia="標楷體" w:hAnsi="標楷體"/>
                <w:color w:val="000000"/>
              </w:rPr>
              <w:t>A(DATE,0)</w:t>
            </w:r>
          </w:p>
          <w:p w14:paraId="5E331722" w14:textId="77777777" w:rsidR="00B62664" w:rsidRPr="00A60BC3" w:rsidRDefault="00B62664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5757AF">
              <w:rPr>
                <w:rFonts w:ascii="標楷體" w:eastAsia="標楷體" w:hAnsi="標楷體"/>
                <w:color w:val="000000"/>
              </w:rPr>
              <w:t>2.Ias39LGD.Date</w:t>
            </w:r>
          </w:p>
        </w:tc>
      </w:tr>
      <w:tr w:rsidR="00B62664" w:rsidRPr="00456B60" w14:paraId="07ECCE5C" w14:textId="77777777" w:rsidTr="00F009C9">
        <w:trPr>
          <w:trHeight w:val="244"/>
          <w:jc w:val="center"/>
        </w:trPr>
        <w:tc>
          <w:tcPr>
            <w:tcW w:w="530" w:type="dxa"/>
          </w:tcPr>
          <w:p w14:paraId="72DC341D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308" w:type="dxa"/>
          </w:tcPr>
          <w:p w14:paraId="04C83F37" w14:textId="77777777" w:rsidR="00B62664" w:rsidRPr="00456B60" w:rsidRDefault="00B62664" w:rsidP="00F009C9">
            <w:r>
              <w:rPr>
                <w:rFonts w:ascii="標楷體" w:eastAsia="標楷體" w:hAnsi="標楷體" w:hint="eastAsia"/>
              </w:rPr>
              <w:t>類別</w:t>
            </w:r>
          </w:p>
        </w:tc>
        <w:tc>
          <w:tcPr>
            <w:tcW w:w="783" w:type="dxa"/>
          </w:tcPr>
          <w:p w14:paraId="112DCC11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04" w:type="dxa"/>
          </w:tcPr>
          <w:p w14:paraId="24FA6CAA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69FF5D81" w14:textId="0AF4BCB0" w:rsidR="00270F9F" w:rsidRPr="00270F9F" w:rsidRDefault="00270F9F" w:rsidP="00270F9F">
            <w:pPr>
              <w:rPr>
                <w:rFonts w:ascii="標楷體" w:eastAsia="標楷體" w:hAnsi="標楷體"/>
                <w:color w:val="FF0000"/>
                <w:highlight w:val="lightGray"/>
              </w:rPr>
            </w:pPr>
            <w:r w:rsidRPr="00270F9F">
              <w:rPr>
                <w:rFonts w:ascii="標楷體" w:eastAsia="標楷體" w:hAnsi="標楷體" w:hint="eastAsia"/>
                <w:color w:val="FF0000"/>
                <w:highlight w:val="lightGray"/>
              </w:rPr>
              <w:t>依據</w:t>
            </w:r>
            <w:proofErr w:type="spellStart"/>
            <w:r w:rsidRPr="00270F9F">
              <w:rPr>
                <w:rFonts w:ascii="標楷體" w:eastAsia="標楷體" w:hAnsi="標楷體" w:hint="eastAsia"/>
                <w:color w:val="FF0000"/>
                <w:highlight w:val="lightGray"/>
              </w:rPr>
              <w:t>CdCode</w:t>
            </w:r>
            <w:proofErr w:type="spellEnd"/>
            <w:r w:rsidRPr="00270F9F">
              <w:rPr>
                <w:rFonts w:ascii="標楷體" w:eastAsia="標楷體" w:hAnsi="標楷體" w:hint="eastAsia"/>
                <w:color w:val="FF0000"/>
                <w:highlight w:val="lightGray"/>
              </w:rPr>
              <w:t>的</w:t>
            </w:r>
            <w:proofErr w:type="spellStart"/>
            <w:r w:rsidRPr="00270F9F">
              <w:rPr>
                <w:rFonts w:ascii="標楷體" w:eastAsia="標楷體" w:hAnsi="標楷體" w:hint="eastAsia"/>
                <w:color w:val="FF0000"/>
                <w:highlight w:val="lightGray"/>
              </w:rPr>
              <w:t>DefCode</w:t>
            </w:r>
            <w:proofErr w:type="spellEnd"/>
            <w:r w:rsidRPr="00270F9F">
              <w:rPr>
                <w:rFonts w:ascii="標楷體" w:eastAsia="標楷體" w:hAnsi="標楷體" w:hint="eastAsia"/>
                <w:color w:val="FF0000"/>
                <w:highlight w:val="lightGray"/>
              </w:rPr>
              <w:t>=</w:t>
            </w:r>
            <w:r w:rsidRPr="00270F9F">
              <w:rPr>
                <w:rFonts w:ascii="標楷體" w:eastAsia="標楷體" w:hAnsi="標楷體"/>
                <w:color w:val="FF0000"/>
                <w:highlight w:val="lightGray"/>
              </w:rPr>
              <w:t xml:space="preserve"> Ias39LGDType</w:t>
            </w:r>
          </w:p>
          <w:p w14:paraId="498602C8" w14:textId="71D7EA1E" w:rsidR="00270F9F" w:rsidRPr="00270F9F" w:rsidRDefault="00270F9F" w:rsidP="00270F9F">
            <w:pPr>
              <w:rPr>
                <w:rFonts w:ascii="標楷體" w:eastAsia="標楷體" w:hAnsi="標楷體"/>
                <w:color w:val="FF0000"/>
                <w:highlight w:val="lightGray"/>
              </w:rPr>
            </w:pPr>
            <w:r w:rsidRPr="00270F9F">
              <w:rPr>
                <w:rFonts w:ascii="標楷體" w:eastAsia="標楷體" w:hAnsi="標楷體" w:hint="eastAsia"/>
                <w:color w:val="FF0000"/>
                <w:highlight w:val="lightGray"/>
              </w:rPr>
              <w:t>限[啟用記號(Enable)]=[Y.啟用]</w:t>
            </w:r>
          </w:p>
          <w:p w14:paraId="35258694" w14:textId="77777777" w:rsidR="00270F9F" w:rsidRPr="00270F9F" w:rsidRDefault="00270F9F" w:rsidP="00270F9F">
            <w:pPr>
              <w:ind w:left="265" w:hangingChars="98" w:hanging="265"/>
              <w:rPr>
                <w:rFonts w:ascii="標楷體" w:eastAsia="標楷體" w:hAnsi="標楷體" w:cs="細明體"/>
                <w:color w:val="FF0000"/>
                <w:spacing w:val="15"/>
                <w:highlight w:val="lightGray"/>
              </w:rPr>
            </w:pPr>
            <w:r w:rsidRPr="00270F9F">
              <w:rPr>
                <w:rFonts w:ascii="標楷體" w:eastAsia="標楷體" w:hAnsi="標楷體" w:cs="細明體" w:hint="eastAsia"/>
                <w:color w:val="FF0000"/>
                <w:spacing w:val="15"/>
                <w:highlight w:val="lightGray"/>
              </w:rPr>
              <w:t>02:台北市</w:t>
            </w:r>
          </w:p>
          <w:p w14:paraId="7BA8A006" w14:textId="77777777" w:rsidR="00270F9F" w:rsidRPr="00270F9F" w:rsidRDefault="00270F9F" w:rsidP="00270F9F">
            <w:pPr>
              <w:ind w:left="265" w:hangingChars="98" w:hanging="265"/>
              <w:rPr>
                <w:rFonts w:ascii="標楷體" w:eastAsia="標楷體" w:hAnsi="標楷體" w:cs="細明體"/>
                <w:color w:val="FF0000"/>
                <w:spacing w:val="15"/>
                <w:highlight w:val="lightGray"/>
              </w:rPr>
            </w:pPr>
            <w:r w:rsidRPr="00270F9F">
              <w:rPr>
                <w:rFonts w:ascii="標楷體" w:eastAsia="標楷體" w:hAnsi="標楷體" w:cs="細明體" w:hint="eastAsia"/>
                <w:color w:val="FF0000"/>
                <w:spacing w:val="15"/>
                <w:highlight w:val="lightGray"/>
              </w:rPr>
              <w:t>03:新北市</w:t>
            </w:r>
          </w:p>
          <w:p w14:paraId="0F0FF23B" w14:textId="77777777" w:rsidR="00270F9F" w:rsidRPr="00270F9F" w:rsidRDefault="00270F9F" w:rsidP="00270F9F">
            <w:pPr>
              <w:ind w:left="265" w:hangingChars="98" w:hanging="265"/>
              <w:rPr>
                <w:rFonts w:ascii="標楷體" w:eastAsia="標楷體" w:hAnsi="標楷體" w:cs="細明體"/>
                <w:color w:val="FF0000"/>
                <w:spacing w:val="15"/>
                <w:highlight w:val="lightGray"/>
              </w:rPr>
            </w:pPr>
            <w:r w:rsidRPr="00270F9F">
              <w:rPr>
                <w:rFonts w:ascii="標楷體" w:eastAsia="標楷體" w:hAnsi="標楷體" w:cs="細明體" w:hint="eastAsia"/>
                <w:color w:val="FF0000"/>
                <w:spacing w:val="15"/>
                <w:highlight w:val="lightGray"/>
              </w:rPr>
              <w:t>04:桃園市</w:t>
            </w:r>
          </w:p>
          <w:p w14:paraId="71CC7236" w14:textId="77777777" w:rsidR="00270F9F" w:rsidRPr="00270F9F" w:rsidRDefault="00270F9F" w:rsidP="00270F9F">
            <w:pPr>
              <w:ind w:left="265" w:hangingChars="98" w:hanging="265"/>
              <w:rPr>
                <w:rFonts w:ascii="標楷體" w:eastAsia="標楷體" w:hAnsi="標楷體" w:cs="細明體"/>
                <w:color w:val="FF0000"/>
                <w:spacing w:val="15"/>
                <w:highlight w:val="lightGray"/>
              </w:rPr>
            </w:pPr>
            <w:r w:rsidRPr="00270F9F">
              <w:rPr>
                <w:rFonts w:ascii="標楷體" w:eastAsia="標楷體" w:hAnsi="標楷體" w:cs="細明體" w:hint="eastAsia"/>
                <w:color w:val="FF0000"/>
                <w:spacing w:val="15"/>
                <w:highlight w:val="lightGray"/>
              </w:rPr>
              <w:t>05:台中市</w:t>
            </w:r>
          </w:p>
          <w:p w14:paraId="4B4664F9" w14:textId="77777777" w:rsidR="00270F9F" w:rsidRPr="00270F9F" w:rsidRDefault="00270F9F" w:rsidP="00270F9F">
            <w:pPr>
              <w:ind w:left="265" w:hangingChars="98" w:hanging="265"/>
              <w:rPr>
                <w:rFonts w:ascii="標楷體" w:eastAsia="標楷體" w:hAnsi="標楷體" w:cs="細明體"/>
                <w:color w:val="FF0000"/>
                <w:spacing w:val="15"/>
                <w:highlight w:val="lightGray"/>
              </w:rPr>
            </w:pPr>
            <w:r w:rsidRPr="00270F9F">
              <w:rPr>
                <w:rFonts w:ascii="標楷體" w:eastAsia="標楷體" w:hAnsi="標楷體" w:cs="細明體" w:hint="eastAsia"/>
                <w:color w:val="FF0000"/>
                <w:spacing w:val="15"/>
                <w:highlight w:val="lightGray"/>
              </w:rPr>
              <w:t>06:台南市</w:t>
            </w:r>
          </w:p>
          <w:p w14:paraId="669C78E6" w14:textId="77777777" w:rsidR="00270F9F" w:rsidRPr="00270F9F" w:rsidRDefault="00270F9F" w:rsidP="00270F9F">
            <w:pPr>
              <w:ind w:left="265" w:hangingChars="98" w:hanging="265"/>
              <w:rPr>
                <w:rFonts w:ascii="標楷體" w:eastAsia="標楷體" w:hAnsi="標楷體" w:cs="細明體"/>
                <w:color w:val="FF0000"/>
                <w:spacing w:val="15"/>
                <w:highlight w:val="lightGray"/>
              </w:rPr>
            </w:pPr>
            <w:r w:rsidRPr="00270F9F">
              <w:rPr>
                <w:rFonts w:ascii="標楷體" w:eastAsia="標楷體" w:hAnsi="標楷體" w:cs="細明體" w:hint="eastAsia"/>
                <w:color w:val="FF0000"/>
                <w:spacing w:val="15"/>
                <w:highlight w:val="lightGray"/>
              </w:rPr>
              <w:t>07:高雄市</w:t>
            </w:r>
          </w:p>
          <w:p w14:paraId="362769FC" w14:textId="1BD70498" w:rsidR="00B62664" w:rsidRPr="00456B60" w:rsidRDefault="00270F9F" w:rsidP="00270F9F">
            <w:pPr>
              <w:rPr>
                <w:rFonts w:ascii="標楷體" w:eastAsia="標楷體" w:hAnsi="標楷體"/>
              </w:rPr>
            </w:pPr>
            <w:r w:rsidRPr="00270F9F">
              <w:rPr>
                <w:rFonts w:ascii="標楷體" w:eastAsia="標楷體" w:hAnsi="標楷體" w:cs="細明體" w:hint="eastAsia"/>
                <w:color w:val="FF0000"/>
                <w:spacing w:val="15"/>
                <w:highlight w:val="lightGray"/>
              </w:rPr>
              <w:t>08:其他</w:t>
            </w:r>
          </w:p>
        </w:tc>
        <w:tc>
          <w:tcPr>
            <w:tcW w:w="811" w:type="dxa"/>
          </w:tcPr>
          <w:p w14:paraId="2119B32D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71FB9BE3" w14:textId="77777777" w:rsidR="00B62664" w:rsidRPr="00456B60" w:rsidRDefault="00B62664" w:rsidP="00F009C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3426" w:type="dxa"/>
          </w:tcPr>
          <w:p w14:paraId="5C984BCC" w14:textId="5C03ACCE" w:rsidR="00B62664" w:rsidRPr="007B7D37" w:rsidRDefault="00B62664" w:rsidP="00270F9F">
            <w:pPr>
              <w:rPr>
                <w:rFonts w:ascii="標楷體" w:eastAsia="標楷體" w:hAnsi="標楷體"/>
              </w:rPr>
            </w:pPr>
            <w:r w:rsidRPr="007B7D37">
              <w:rPr>
                <w:rFonts w:ascii="標楷體" w:eastAsia="標楷體" w:hAnsi="標楷體" w:hint="eastAsia"/>
              </w:rPr>
              <w:t>1.</w:t>
            </w:r>
            <w:r w:rsidR="00270F9F" w:rsidRPr="00270F9F">
              <w:rPr>
                <w:rFonts w:ascii="標楷體" w:eastAsia="標楷體" w:hAnsi="標楷體" w:hint="eastAsia"/>
                <w:color w:val="FF0000"/>
                <w:highlight w:val="lightGray"/>
              </w:rPr>
              <w:t>限輸入代碼,檢核條件：</w:t>
            </w:r>
            <w:r w:rsidR="00270F9F" w:rsidRPr="00270F9F">
              <w:rPr>
                <w:rFonts w:ascii="標楷體" w:eastAsia="標楷體" w:hAnsi="標楷體"/>
                <w:color w:val="FF0000"/>
                <w:highlight w:val="lightGray"/>
              </w:rPr>
              <w:br/>
            </w:r>
            <w:r w:rsidR="00270F9F" w:rsidRPr="00270F9F">
              <w:rPr>
                <w:rFonts w:ascii="標楷體" w:eastAsia="標楷體" w:hAnsi="標楷體" w:hint="eastAsia"/>
                <w:color w:val="FF0000"/>
                <w:highlight w:val="lightGray"/>
              </w:rPr>
              <w:t xml:space="preserve">  </w:t>
            </w:r>
            <w:r w:rsidR="00270F9F" w:rsidRPr="00270F9F">
              <w:rPr>
                <w:rFonts w:ascii="標楷體" w:eastAsia="標楷體" w:hAnsi="標楷體" w:hint="eastAsia"/>
                <w:color w:val="FF0000"/>
                <w:highlight w:val="lightGray"/>
                <w:lang w:eastAsia="zh-HK"/>
              </w:rPr>
              <w:t>依選單</w:t>
            </w:r>
            <w:r w:rsidR="00270F9F" w:rsidRPr="00270F9F">
              <w:rPr>
                <w:rFonts w:ascii="標楷體" w:eastAsia="標楷體" w:hAnsi="標楷體" w:hint="eastAsia"/>
                <w:color w:val="FF0000"/>
                <w:highlight w:val="lightGray"/>
              </w:rPr>
              <w:t>/V(H)</w:t>
            </w:r>
          </w:p>
          <w:p w14:paraId="59A0C685" w14:textId="77777777" w:rsidR="00B62664" w:rsidRPr="007B7D37" w:rsidRDefault="00B62664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lang w:eastAsia="zh-HK"/>
              </w:rPr>
            </w:pPr>
            <w:r w:rsidRPr="007B7D37">
              <w:rPr>
                <w:rFonts w:ascii="標楷體" w:eastAsia="標楷體" w:hAnsi="標楷體" w:hint="eastAsia"/>
              </w:rPr>
              <w:t>2.</w:t>
            </w:r>
            <w:r w:rsidRPr="007B7D37">
              <w:rPr>
                <w:rFonts w:ascii="標楷體" w:eastAsia="標楷體" w:hAnsi="標楷體"/>
              </w:rPr>
              <w:t>Ias39LGD.Type</w:t>
            </w:r>
          </w:p>
        </w:tc>
      </w:tr>
      <w:tr w:rsidR="00B62664" w:rsidRPr="00456B60" w14:paraId="10021E08" w14:textId="77777777" w:rsidTr="00F009C9">
        <w:trPr>
          <w:trHeight w:val="244"/>
          <w:jc w:val="center"/>
        </w:trPr>
        <w:tc>
          <w:tcPr>
            <w:tcW w:w="530" w:type="dxa"/>
          </w:tcPr>
          <w:p w14:paraId="2E31F89C" w14:textId="5232DCE2" w:rsidR="00B62664" w:rsidRPr="00456B60" w:rsidRDefault="00270F9F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308" w:type="dxa"/>
          </w:tcPr>
          <w:p w14:paraId="4E1B54D6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proofErr w:type="spellStart"/>
            <w:r w:rsidRPr="00B12444">
              <w:rPr>
                <w:rFonts w:ascii="標楷體" w:eastAsia="標楷體" w:hAnsi="標楷體" w:hint="eastAsia"/>
                <w:color w:val="000000"/>
                <w:lang w:val="x-none" w:eastAsia="x-none"/>
              </w:rPr>
              <w:t>違約損失率</w:t>
            </w:r>
            <w:proofErr w:type="spellEnd"/>
            <w:r w:rsidRPr="00B12444">
              <w:rPr>
                <w:rFonts w:ascii="標楷體" w:eastAsia="標楷體" w:hAnsi="標楷體" w:hint="eastAsia"/>
                <w:color w:val="000000"/>
                <w:lang w:val="x-none" w:eastAsia="x-none"/>
              </w:rPr>
              <w:t>％</w:t>
            </w:r>
          </w:p>
        </w:tc>
        <w:tc>
          <w:tcPr>
            <w:tcW w:w="783" w:type="dxa"/>
          </w:tcPr>
          <w:p w14:paraId="09927042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5</w:t>
            </w:r>
          </w:p>
        </w:tc>
        <w:tc>
          <w:tcPr>
            <w:tcW w:w="904" w:type="dxa"/>
          </w:tcPr>
          <w:p w14:paraId="51E957A3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7FD3E2E0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7EB3A355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4C8DECBD" w14:textId="77777777" w:rsidR="00B62664" w:rsidRPr="00456B60" w:rsidRDefault="00B62664" w:rsidP="00F009C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7BBFE80C" w14:textId="77777777" w:rsidR="00B62664" w:rsidRPr="001B4EDF" w:rsidRDefault="00B62664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1B4EDF">
              <w:rPr>
                <w:rFonts w:ascii="標楷體" w:eastAsia="標楷體" w:hAnsi="標楷體" w:hint="eastAsia"/>
                <w:color w:val="000000"/>
              </w:rPr>
              <w:t>1</w:t>
            </w:r>
            <w:r w:rsidRPr="001B4EDF">
              <w:rPr>
                <w:rFonts w:ascii="標楷體" w:eastAsia="標楷體" w:hAnsi="標楷體"/>
                <w:color w:val="000000"/>
              </w:rPr>
              <w:t>.</w:t>
            </w:r>
            <w:r w:rsidRPr="0080641F">
              <w:rPr>
                <w:rFonts w:ascii="標楷體" w:eastAsia="標楷體" w:hAnsi="標楷體" w:hint="eastAsia"/>
              </w:rPr>
              <w:t>限輸入數字</w:t>
            </w:r>
            <w:r>
              <w:rPr>
                <w:rFonts w:ascii="標楷體" w:eastAsia="標楷體" w:hAnsi="標楷體" w:hint="eastAsia"/>
                <w:color w:val="000000"/>
              </w:rPr>
              <w:t>，檢核條件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：</w:t>
            </w:r>
            <w:r>
              <w:rPr>
                <w:rFonts w:ascii="標楷體" w:eastAsia="標楷體" w:hAnsi="標楷體" w:hint="eastAsia"/>
                <w:color w:val="000000"/>
              </w:rPr>
              <w:t>不可輸入0/</w:t>
            </w:r>
            <w:r>
              <w:rPr>
                <w:rFonts w:ascii="標楷體" w:eastAsia="標楷體" w:hAnsi="標楷體"/>
                <w:color w:val="000000"/>
              </w:rPr>
              <w:t>V(2)</w:t>
            </w:r>
          </w:p>
          <w:p w14:paraId="0C3608F4" w14:textId="77777777" w:rsidR="00B62664" w:rsidRPr="001B4EDF" w:rsidRDefault="00B62664" w:rsidP="00F009C9">
            <w:pPr>
              <w:ind w:leftChars="-2" w:left="276" w:hangingChars="117" w:hanging="281"/>
              <w:rPr>
                <w:rFonts w:ascii="標楷體" w:eastAsia="標楷體" w:hAnsi="標楷體"/>
                <w:color w:val="000000"/>
              </w:rPr>
            </w:pPr>
            <w:r w:rsidRPr="001B4EDF">
              <w:rPr>
                <w:rFonts w:ascii="標楷體" w:eastAsia="標楷體" w:hAnsi="標楷體" w:hint="eastAsia"/>
                <w:color w:val="000000"/>
              </w:rPr>
              <w:t>2</w:t>
            </w:r>
            <w:r w:rsidRPr="001B4EDF">
              <w:rPr>
                <w:rFonts w:ascii="標楷體" w:eastAsia="標楷體" w:hAnsi="標楷體"/>
                <w:color w:val="000000"/>
              </w:rPr>
              <w:t>.</w:t>
            </w:r>
            <w:r w:rsidRPr="007729A7">
              <w:rPr>
                <w:rFonts w:ascii="標楷體" w:eastAsia="標楷體" w:hAnsi="標楷體"/>
              </w:rPr>
              <w:t>Ias39LGD.LGDPercent</w:t>
            </w:r>
          </w:p>
        </w:tc>
      </w:tr>
    </w:tbl>
    <w:p w14:paraId="3C46E4E2" w14:textId="77777777" w:rsidR="00B62664" w:rsidRDefault="00B62664" w:rsidP="00B62664">
      <w:pPr>
        <w:widowControl/>
        <w:rPr>
          <w:rFonts w:ascii="標楷體" w:eastAsia="標楷體" w:hAnsi="標楷體"/>
        </w:rPr>
      </w:pPr>
    </w:p>
    <w:p w14:paraId="06C792FD" w14:textId="77777777" w:rsidR="00B62664" w:rsidRPr="007A641B" w:rsidRDefault="00B62664" w:rsidP="00B62664">
      <w:pPr>
        <w:ind w:left="1440"/>
      </w:pPr>
    </w:p>
    <w:p w14:paraId="315EA211" w14:textId="77777777" w:rsidR="00B62664" w:rsidRPr="0081699E" w:rsidRDefault="00B62664" w:rsidP="00B62664">
      <w:pPr>
        <w:pStyle w:val="a"/>
        <w:spacing w:before="0"/>
      </w:pPr>
      <w:r w:rsidRPr="00270F9F">
        <w:rPr>
          <w:color w:val="FF0000"/>
          <w:highlight w:val="lightGray"/>
        </w:rPr>
        <w:t>UI</w:t>
      </w:r>
      <w:r w:rsidRPr="00270F9F">
        <w:rPr>
          <w:color w:val="FF0000"/>
          <w:highlight w:val="lightGray"/>
        </w:rPr>
        <w:t>畫面</w:t>
      </w:r>
      <w:r w:rsidRPr="00270F9F">
        <w:rPr>
          <w:color w:val="FF0000"/>
          <w:highlight w:val="lightGray"/>
        </w:rPr>
        <w:t>-</w:t>
      </w:r>
      <w:r w:rsidRPr="00270F9F">
        <w:rPr>
          <w:rFonts w:hint="eastAsia"/>
          <w:color w:val="FF0000"/>
          <w:highlight w:val="lightGray"/>
        </w:rPr>
        <w:t>修改</w:t>
      </w:r>
    </w:p>
    <w:p w14:paraId="167C3BD2" w14:textId="000C7258" w:rsidR="00B62664" w:rsidRDefault="00270F9F" w:rsidP="00B62664">
      <w:pPr>
        <w:rPr>
          <w:noProof/>
        </w:rPr>
      </w:pPr>
      <w:r w:rsidRPr="00270F9F">
        <w:rPr>
          <w:noProof/>
        </w:rPr>
        <w:lastRenderedPageBreak/>
        <w:drawing>
          <wp:inline distT="0" distB="0" distL="0" distR="0" wp14:anchorId="788B3EE8" wp14:editId="10F9392E">
            <wp:extent cx="6020640" cy="2257740"/>
            <wp:effectExtent l="0" t="0" r="0" b="9525"/>
            <wp:docPr id="15" name="圖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020640" cy="2257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0FB25E" w14:textId="77777777" w:rsidR="00B62664" w:rsidRDefault="00B62664" w:rsidP="00B62664">
      <w:pPr>
        <w:ind w:left="1440"/>
      </w:pPr>
    </w:p>
    <w:p w14:paraId="703A9A22" w14:textId="77777777" w:rsidR="00B62664" w:rsidRDefault="00B62664" w:rsidP="00B62664">
      <w:pPr>
        <w:pStyle w:val="a"/>
        <w:spacing w:before="0"/>
      </w:pPr>
      <w:r w:rsidRPr="009C6A42">
        <w:t>輸入畫面</w:t>
      </w:r>
      <w:r w:rsidRPr="009C6A42">
        <w:rPr>
          <w:rFonts w:hint="eastAsia"/>
        </w:rPr>
        <w:t>按鈕</w:t>
      </w:r>
      <w:r w:rsidRPr="009C6A42">
        <w:t>說明</w:t>
      </w:r>
      <w:r>
        <w:rPr>
          <w:rFonts w:hint="eastAsia"/>
        </w:rPr>
        <w:t>-</w:t>
      </w:r>
      <w:r>
        <w:rPr>
          <w:rFonts w:hint="eastAsia"/>
        </w:rPr>
        <w:t>修改</w:t>
      </w:r>
    </w:p>
    <w:tbl>
      <w:tblPr>
        <w:tblStyle w:val="ac"/>
        <w:tblW w:w="10206" w:type="dxa"/>
        <w:tblInd w:w="-5" w:type="dxa"/>
        <w:tblLook w:val="04A0" w:firstRow="1" w:lastRow="0" w:firstColumn="1" w:lastColumn="0" w:noHBand="0" w:noVBand="1"/>
      </w:tblPr>
      <w:tblGrid>
        <w:gridCol w:w="848"/>
        <w:gridCol w:w="2129"/>
        <w:gridCol w:w="7229"/>
      </w:tblGrid>
      <w:tr w:rsidR="00B62664" w:rsidRPr="00F5236F" w14:paraId="57827FFC" w14:textId="77777777" w:rsidTr="00F009C9">
        <w:tc>
          <w:tcPr>
            <w:tcW w:w="848" w:type="dxa"/>
            <w:shd w:val="clear" w:color="auto" w:fill="D9D9D9" w:themeFill="background1" w:themeFillShade="D9"/>
          </w:tcPr>
          <w:p w14:paraId="13381054" w14:textId="77777777" w:rsidR="00B62664" w:rsidRPr="00F5236F" w:rsidRDefault="00B62664" w:rsidP="00F009C9">
            <w:pPr>
              <w:jc w:val="center"/>
              <w:rPr>
                <w:rFonts w:ascii="標楷體" w:eastAsia="標楷體" w:hAnsi="標楷體"/>
              </w:rPr>
            </w:pPr>
            <w:r w:rsidRPr="00F5236F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9" w:type="dxa"/>
            <w:shd w:val="clear" w:color="auto" w:fill="D9D9D9" w:themeFill="background1" w:themeFillShade="D9"/>
          </w:tcPr>
          <w:p w14:paraId="68D7114C" w14:textId="77777777" w:rsidR="00B62664" w:rsidRPr="00F5236F" w:rsidRDefault="00B62664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229" w:type="dxa"/>
            <w:shd w:val="clear" w:color="auto" w:fill="D9D9D9" w:themeFill="background1" w:themeFillShade="D9"/>
          </w:tcPr>
          <w:p w14:paraId="1DBF85F3" w14:textId="77777777" w:rsidR="00B62664" w:rsidRPr="00F5236F" w:rsidRDefault="00B62664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62664" w:rsidRPr="00F5236F" w14:paraId="4817992D" w14:textId="77777777" w:rsidTr="00F009C9">
        <w:tc>
          <w:tcPr>
            <w:tcW w:w="848" w:type="dxa"/>
          </w:tcPr>
          <w:p w14:paraId="4474D60A" w14:textId="77777777" w:rsidR="00B62664" w:rsidRPr="00F5236F" w:rsidRDefault="00B62664" w:rsidP="00F009C9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9" w:type="dxa"/>
          </w:tcPr>
          <w:p w14:paraId="51442243" w14:textId="77777777" w:rsidR="00B62664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229" w:type="dxa"/>
          </w:tcPr>
          <w:p w14:paraId="3DE33C02" w14:textId="77777777" w:rsidR="00B62664" w:rsidRPr="00D67AF4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 w:rsidRPr="00D67AF4">
              <w:rPr>
                <w:rFonts w:ascii="標楷體" w:eastAsia="標楷體" w:hAnsi="標楷體" w:hint="eastAsia"/>
                <w:lang w:eastAsia="zh-HK"/>
              </w:rPr>
              <w:t>1.【</w:t>
            </w:r>
            <w:r w:rsidRPr="007B73FE">
              <w:rPr>
                <w:rFonts w:ascii="標楷體" w:eastAsia="標楷體" w:hAnsi="標楷體"/>
                <w:lang w:eastAsia="zh-HK"/>
              </w:rPr>
              <w:t>L</w:t>
            </w:r>
            <w:r w:rsidRPr="007B73FE">
              <w:rPr>
                <w:rFonts w:ascii="標楷體" w:eastAsia="標楷體" w:hAnsi="標楷體"/>
              </w:rPr>
              <w:t>7022</w:t>
            </w:r>
            <w:r w:rsidRPr="007B73FE">
              <w:rPr>
                <w:rFonts w:ascii="標楷體" w:eastAsia="標楷體" w:hAnsi="標楷體" w:hint="eastAsia"/>
              </w:rPr>
              <w:t>違約損失率檔查詢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】</w:t>
            </w:r>
            <w:r w:rsidRPr="00D67AF4">
              <w:rPr>
                <w:rFonts w:ascii="標楷體" w:eastAsia="標楷體" w:hAnsi="標楷體"/>
                <w:lang w:eastAsia="zh-HK"/>
              </w:rPr>
              <w:t>功能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」</w:t>
            </w:r>
            <w:r w:rsidRPr="00D67AF4">
              <w:rPr>
                <w:rFonts w:ascii="標楷體" w:eastAsia="標楷體" w:hAnsi="標楷體"/>
                <w:lang w:eastAsia="zh-HK"/>
              </w:rPr>
              <w:t>時顯示</w:t>
            </w:r>
          </w:p>
          <w:p w14:paraId="5181E022" w14:textId="77777777" w:rsidR="00B62664" w:rsidRPr="00651325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E805629" w14:textId="77777777" w:rsidR="00B62664" w:rsidRPr="00293C02" w:rsidRDefault="00B62664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293C02">
              <w:rPr>
                <w:rFonts w:ascii="標楷體" w:eastAsia="標楷體" w:hAnsi="標楷體" w:hint="eastAsia"/>
                <w:color w:val="000000"/>
              </w:rPr>
              <w:t>2.檢核[違約損失率檔(</w:t>
            </w:r>
            <w:r w:rsidRPr="00293C02">
              <w:rPr>
                <w:rFonts w:ascii="標楷體" w:eastAsia="標楷體" w:hAnsi="標楷體"/>
                <w:color w:val="000000"/>
              </w:rPr>
              <w:t>Ias39LGD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)]：</w:t>
            </w:r>
            <w:r>
              <w:rPr>
                <w:rFonts w:ascii="標楷體" w:eastAsia="標楷體" w:hAnsi="標楷體" w:hint="eastAsia"/>
                <w:color w:val="000000"/>
              </w:rPr>
              <w:t>該[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生效日期(</w:t>
            </w:r>
            <w:r w:rsidRPr="00293C02">
              <w:rPr>
                <w:rFonts w:ascii="標楷體" w:eastAsia="標楷體" w:hAnsi="標楷體"/>
                <w:color w:val="000000"/>
              </w:rPr>
              <w:t>Date)</w:t>
            </w:r>
            <w:r>
              <w:rPr>
                <w:rFonts w:ascii="標楷體" w:eastAsia="標楷體" w:hAnsi="標楷體" w:hint="eastAsia"/>
                <w:color w:val="000000"/>
              </w:rPr>
              <w:t>]、[</w:t>
            </w:r>
            <w:r>
              <w:rPr>
                <w:rFonts w:ascii="標楷體" w:eastAsia="標楷體" w:hAnsi="標楷體" w:hint="eastAsia"/>
              </w:rPr>
              <w:t>類別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 w:hint="eastAsia"/>
                <w:color w:val="000000"/>
              </w:rPr>
              <w:t>Ty</w:t>
            </w:r>
            <w:r>
              <w:rPr>
                <w:rFonts w:ascii="標楷體" w:eastAsia="標楷體" w:hAnsi="標楷體"/>
                <w:color w:val="000000"/>
              </w:rPr>
              <w:t>pe</w:t>
            </w:r>
            <w:r w:rsidRPr="00293C02">
              <w:rPr>
                <w:rFonts w:ascii="標楷體" w:eastAsia="標楷體" w:hAnsi="標楷體"/>
                <w:color w:val="000000"/>
              </w:rPr>
              <w:t>)</w:t>
            </w:r>
            <w:r>
              <w:rPr>
                <w:rFonts w:ascii="標楷體" w:eastAsia="標楷體" w:hAnsi="標楷體" w:hint="eastAsia"/>
                <w:color w:val="000000"/>
              </w:rPr>
              <w:t>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是否存在，若</w:t>
            </w:r>
            <w:r>
              <w:rPr>
                <w:rFonts w:ascii="標楷體" w:eastAsia="標楷體" w:hAnsi="標楷體" w:hint="eastAsia"/>
                <w:color w:val="000000"/>
              </w:rPr>
              <w:t>不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存在</w:t>
            </w:r>
            <w:r>
              <w:rPr>
                <w:rFonts w:ascii="標楷體" w:eastAsia="標楷體" w:hAnsi="標楷體" w:hint="eastAsia"/>
                <w:color w:val="000000"/>
              </w:rPr>
              <w:t>則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顯示錯</w:t>
            </w:r>
            <w:proofErr w:type="gramStart"/>
            <w:r w:rsidRPr="00293C02">
              <w:rPr>
                <w:rFonts w:ascii="標楷體" w:eastAsia="標楷體" w:hAnsi="標楷體" w:hint="eastAsia"/>
                <w:color w:val="000000"/>
              </w:rPr>
              <w:t>訊</w:t>
            </w:r>
            <w:proofErr w:type="gramEnd"/>
            <w:r w:rsidRPr="00293C02">
              <w:rPr>
                <w:rFonts w:ascii="標楷體" w:eastAsia="標楷體" w:hAnsi="標楷體" w:hint="eastAsia"/>
                <w:color w:val="000000"/>
              </w:rPr>
              <w:t>訊息 "</w:t>
            </w:r>
            <w:r w:rsidRPr="00293C02">
              <w:rPr>
                <w:rFonts w:ascii="標楷體" w:eastAsia="標楷體" w:hAnsi="標楷體"/>
                <w:color w:val="000000"/>
              </w:rPr>
              <w:t>E000</w:t>
            </w:r>
            <w:r>
              <w:rPr>
                <w:rFonts w:ascii="標楷體" w:eastAsia="標楷體" w:hAnsi="標楷體" w:hint="eastAsia"/>
                <w:color w:val="000000"/>
              </w:rPr>
              <w:t>3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：</w:t>
            </w:r>
            <w:r>
              <w:rPr>
                <w:rFonts w:ascii="標楷體" w:eastAsia="標楷體" w:hAnsi="標楷體" w:hint="eastAsia"/>
                <w:lang w:eastAsia="zh-HK"/>
              </w:rPr>
              <w:t>修改資料不存在</w:t>
            </w:r>
            <w:r>
              <w:rPr>
                <w:rFonts w:ascii="標楷體" w:eastAsia="標楷體" w:hAnsi="標楷體" w:hint="eastAsia"/>
                <w:color w:val="000000"/>
              </w:rPr>
              <w:t>(生效日期=畫面輸入之日期,類別=畫面輸入之類別)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1C764C9F" w14:textId="77777777" w:rsidR="00B62664" w:rsidRPr="00293C02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01662EA1" w14:textId="77777777" w:rsidR="00B62664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3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</w:rPr>
              <w:t>更新</w:t>
            </w:r>
            <w:r>
              <w:rPr>
                <w:rFonts w:ascii="標楷體" w:eastAsia="標楷體" w:hAnsi="標楷體" w:hint="eastAsia"/>
                <w:lang w:eastAsia="zh-HK"/>
              </w:rPr>
              <w:t>該筆[</w:t>
            </w:r>
            <w:r w:rsidRPr="00722361">
              <w:rPr>
                <w:rFonts w:ascii="標楷體" w:eastAsia="標楷體" w:hAnsi="標楷體" w:hint="eastAsia"/>
              </w:rPr>
              <w:t>違約損失率</w:t>
            </w:r>
            <w:r>
              <w:rPr>
                <w:rFonts w:ascii="標楷體" w:eastAsia="標楷體" w:hAnsi="標楷體" w:hint="eastAsia"/>
                <w:lang w:eastAsia="zh-HK"/>
              </w:rPr>
              <w:t>檔</w:t>
            </w:r>
            <w:r>
              <w:rPr>
                <w:rFonts w:ascii="標楷體" w:eastAsia="標楷體" w:hAnsi="標楷體" w:hint="eastAsia"/>
              </w:rPr>
              <w:t>(</w:t>
            </w:r>
            <w:r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Ias39LGD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 w:rsidRPr="00D67AF4">
              <w:rPr>
                <w:rFonts w:ascii="標楷體" w:eastAsia="標楷體" w:hAnsi="標楷體"/>
                <w:lang w:eastAsia="zh-HK"/>
              </w:rPr>
              <w:t>資料</w:t>
            </w:r>
          </w:p>
        </w:tc>
      </w:tr>
      <w:tr w:rsidR="00B62664" w:rsidRPr="00F5236F" w14:paraId="000E6388" w14:textId="77777777" w:rsidTr="00F009C9">
        <w:tc>
          <w:tcPr>
            <w:tcW w:w="848" w:type="dxa"/>
          </w:tcPr>
          <w:p w14:paraId="4C5C2026" w14:textId="77777777" w:rsidR="00B62664" w:rsidRDefault="00B62664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9" w:type="dxa"/>
          </w:tcPr>
          <w:p w14:paraId="054A3E14" w14:textId="77777777" w:rsidR="00B62664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229" w:type="dxa"/>
          </w:tcPr>
          <w:p w14:paraId="0C3C4ACD" w14:textId="77777777" w:rsidR="00B62664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關閉此</w:t>
            </w:r>
            <w:r>
              <w:rPr>
                <w:rFonts w:ascii="標楷體" w:eastAsia="標楷體" w:hAnsi="標楷體" w:hint="eastAsia"/>
                <w:lang w:eastAsia="zh-HK"/>
              </w:rPr>
              <w:t>交易</w:t>
            </w:r>
            <w:r w:rsidRPr="00F533E6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</w:tbl>
    <w:p w14:paraId="430D0FB4" w14:textId="77777777" w:rsidR="00B62664" w:rsidRDefault="00B62664" w:rsidP="00B62664">
      <w:pPr>
        <w:ind w:left="1440"/>
      </w:pPr>
    </w:p>
    <w:p w14:paraId="6720482D" w14:textId="77777777" w:rsidR="00B62664" w:rsidRDefault="00B62664" w:rsidP="00B62664">
      <w:pPr>
        <w:pStyle w:val="a"/>
        <w:spacing w:before="0"/>
      </w:pPr>
      <w:r w:rsidRPr="007C1268">
        <w:t>輸入畫面資料說明</w:t>
      </w:r>
      <w:r>
        <w:rPr>
          <w:rFonts w:hint="eastAsia"/>
        </w:rPr>
        <w:t>-</w:t>
      </w:r>
      <w:r>
        <w:rPr>
          <w:rFonts w:hint="eastAsia"/>
        </w:rPr>
        <w:t>修改</w:t>
      </w:r>
    </w:p>
    <w:tbl>
      <w:tblPr>
        <w:tblW w:w="103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0"/>
        <w:gridCol w:w="1308"/>
        <w:gridCol w:w="783"/>
        <w:gridCol w:w="904"/>
        <w:gridCol w:w="1896"/>
        <w:gridCol w:w="811"/>
        <w:gridCol w:w="664"/>
        <w:gridCol w:w="3426"/>
      </w:tblGrid>
      <w:tr w:rsidR="00B62664" w:rsidRPr="00456B60" w14:paraId="51A6366D" w14:textId="77777777" w:rsidTr="00F009C9">
        <w:trPr>
          <w:trHeight w:val="388"/>
          <w:tblHeader/>
          <w:jc w:val="center"/>
        </w:trPr>
        <w:tc>
          <w:tcPr>
            <w:tcW w:w="530" w:type="dxa"/>
            <w:vMerge w:val="restart"/>
            <w:shd w:val="clear" w:color="auto" w:fill="D9D9D9"/>
          </w:tcPr>
          <w:p w14:paraId="5C7DE161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308" w:type="dxa"/>
            <w:vMerge w:val="restart"/>
            <w:shd w:val="clear" w:color="auto" w:fill="D9D9D9"/>
          </w:tcPr>
          <w:p w14:paraId="643C29D1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058" w:type="dxa"/>
            <w:gridSpan w:val="5"/>
            <w:shd w:val="clear" w:color="auto" w:fill="D9D9D9"/>
          </w:tcPr>
          <w:p w14:paraId="731D201F" w14:textId="77777777" w:rsidR="00B62664" w:rsidRPr="00456B60" w:rsidRDefault="00B62664" w:rsidP="00F009C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26" w:type="dxa"/>
            <w:vMerge w:val="restart"/>
            <w:shd w:val="clear" w:color="auto" w:fill="D9D9D9"/>
          </w:tcPr>
          <w:p w14:paraId="3F66465D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B62664" w:rsidRPr="00456B60" w14:paraId="36867659" w14:textId="77777777" w:rsidTr="00F009C9">
        <w:trPr>
          <w:trHeight w:val="244"/>
          <w:tblHeader/>
          <w:jc w:val="center"/>
        </w:trPr>
        <w:tc>
          <w:tcPr>
            <w:tcW w:w="530" w:type="dxa"/>
            <w:vMerge/>
            <w:shd w:val="clear" w:color="auto" w:fill="D9D9D9"/>
          </w:tcPr>
          <w:p w14:paraId="7082C8DD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  <w:vMerge/>
            <w:shd w:val="clear" w:color="auto" w:fill="D9D9D9"/>
          </w:tcPr>
          <w:p w14:paraId="6460BB3F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783" w:type="dxa"/>
            <w:shd w:val="clear" w:color="auto" w:fill="D9D9D9"/>
          </w:tcPr>
          <w:p w14:paraId="6DFC4E8E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  <w:r w:rsidRPr="00456B60">
              <w:rPr>
                <w:rFonts w:ascii="標楷體" w:eastAsia="標楷體" w:hAnsi="標楷體" w:hint="eastAsia"/>
              </w:rPr>
              <w:t>長度</w:t>
            </w:r>
          </w:p>
        </w:tc>
        <w:tc>
          <w:tcPr>
            <w:tcW w:w="904" w:type="dxa"/>
            <w:shd w:val="clear" w:color="auto" w:fill="D9D9D9"/>
          </w:tcPr>
          <w:p w14:paraId="035E824B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896" w:type="dxa"/>
            <w:shd w:val="clear" w:color="auto" w:fill="D9D9D9"/>
          </w:tcPr>
          <w:p w14:paraId="5BB92F84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811" w:type="dxa"/>
            <w:shd w:val="clear" w:color="auto" w:fill="D9D9D9"/>
          </w:tcPr>
          <w:p w14:paraId="6A60C49A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64" w:type="dxa"/>
            <w:shd w:val="clear" w:color="auto" w:fill="D9D9D9"/>
          </w:tcPr>
          <w:p w14:paraId="1D632622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26" w:type="dxa"/>
            <w:vMerge/>
            <w:shd w:val="clear" w:color="auto" w:fill="D9D9D9"/>
          </w:tcPr>
          <w:p w14:paraId="7FBAA630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</w:tr>
      <w:tr w:rsidR="00B62664" w:rsidRPr="00456B60" w14:paraId="55328F66" w14:textId="77777777" w:rsidTr="00F009C9">
        <w:trPr>
          <w:trHeight w:val="244"/>
          <w:jc w:val="center"/>
        </w:trPr>
        <w:tc>
          <w:tcPr>
            <w:tcW w:w="530" w:type="dxa"/>
          </w:tcPr>
          <w:p w14:paraId="5F77185C" w14:textId="77777777" w:rsidR="00B62664" w:rsidRPr="001343EE" w:rsidRDefault="00B62664" w:rsidP="00F009C9">
            <w:pPr>
              <w:rPr>
                <w:rFonts w:ascii="標楷體" w:eastAsia="標楷體" w:hAnsi="標楷體"/>
              </w:rPr>
            </w:pPr>
            <w:r w:rsidRPr="001343E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308" w:type="dxa"/>
          </w:tcPr>
          <w:p w14:paraId="76EE6E11" w14:textId="77777777" w:rsidR="00B62664" w:rsidRPr="001343EE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 w:rsidRPr="00A6272B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783" w:type="dxa"/>
          </w:tcPr>
          <w:p w14:paraId="34016A8D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35617E1D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C55EAE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1896" w:type="dxa"/>
          </w:tcPr>
          <w:p w14:paraId="782FDEAC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5F7E58E7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0D258FD4" w14:textId="77777777" w:rsidR="00B62664" w:rsidRPr="00456B60" w:rsidRDefault="00B62664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750B7FCB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62664" w:rsidRPr="00456B60" w14:paraId="31E319FB" w14:textId="77777777" w:rsidTr="00F009C9">
        <w:trPr>
          <w:trHeight w:val="244"/>
          <w:jc w:val="center"/>
        </w:trPr>
        <w:tc>
          <w:tcPr>
            <w:tcW w:w="530" w:type="dxa"/>
          </w:tcPr>
          <w:p w14:paraId="0FB41140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308" w:type="dxa"/>
          </w:tcPr>
          <w:p w14:paraId="0A068BE3" w14:textId="77777777" w:rsidR="00B62664" w:rsidRPr="00456B60" w:rsidRDefault="00B62664" w:rsidP="00F009C9">
            <w:r>
              <w:rPr>
                <w:rFonts w:ascii="標楷體" w:eastAsia="標楷體" w:hAnsi="標楷體" w:hint="eastAsia"/>
              </w:rPr>
              <w:t>生效日期</w:t>
            </w:r>
          </w:p>
        </w:tc>
        <w:tc>
          <w:tcPr>
            <w:tcW w:w="783" w:type="dxa"/>
          </w:tcPr>
          <w:p w14:paraId="38312974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51102480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735528C6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250A31D0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1325B209" w14:textId="77777777" w:rsidR="00B62664" w:rsidRPr="00456B60" w:rsidRDefault="00B62664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426" w:type="dxa"/>
          </w:tcPr>
          <w:p w14:paraId="282BC2F6" w14:textId="77777777" w:rsidR="00B62664" w:rsidRPr="00A60BC3" w:rsidRDefault="00B62664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5757AF">
              <w:rPr>
                <w:rFonts w:ascii="標楷體" w:eastAsia="標楷體" w:hAnsi="標楷體"/>
                <w:color w:val="000000"/>
              </w:rPr>
              <w:t>Ias39LGD.Date</w:t>
            </w:r>
          </w:p>
        </w:tc>
      </w:tr>
      <w:tr w:rsidR="00B62664" w:rsidRPr="00456B60" w14:paraId="1F35DBA5" w14:textId="77777777" w:rsidTr="00F009C9">
        <w:trPr>
          <w:trHeight w:val="244"/>
          <w:jc w:val="center"/>
        </w:trPr>
        <w:tc>
          <w:tcPr>
            <w:tcW w:w="530" w:type="dxa"/>
          </w:tcPr>
          <w:p w14:paraId="70687804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308" w:type="dxa"/>
          </w:tcPr>
          <w:p w14:paraId="72D11661" w14:textId="77777777" w:rsidR="00B62664" w:rsidRPr="00456B60" w:rsidRDefault="00B62664" w:rsidP="00F009C9">
            <w:r>
              <w:rPr>
                <w:rFonts w:ascii="標楷體" w:eastAsia="標楷體" w:hAnsi="標楷體" w:hint="eastAsia"/>
              </w:rPr>
              <w:t>類別</w:t>
            </w:r>
          </w:p>
        </w:tc>
        <w:tc>
          <w:tcPr>
            <w:tcW w:w="783" w:type="dxa"/>
          </w:tcPr>
          <w:p w14:paraId="5A547ADA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75F9E185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0E4DB3D7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55F8F0C8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4A3A12E7" w14:textId="77777777" w:rsidR="00B62664" w:rsidRPr="00456B60" w:rsidRDefault="00B62664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426" w:type="dxa"/>
          </w:tcPr>
          <w:p w14:paraId="30F4177D" w14:textId="77777777" w:rsidR="00B62664" w:rsidRPr="007B7D37" w:rsidRDefault="00B62664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lang w:eastAsia="zh-HK"/>
              </w:rPr>
            </w:pPr>
            <w:r w:rsidRPr="007B7D37">
              <w:rPr>
                <w:rFonts w:ascii="標楷體" w:eastAsia="標楷體" w:hAnsi="標楷體"/>
              </w:rPr>
              <w:t>Ias39LGD.Type</w:t>
            </w:r>
          </w:p>
        </w:tc>
      </w:tr>
      <w:tr w:rsidR="00B62664" w:rsidRPr="00456B60" w14:paraId="226CE021" w14:textId="77777777" w:rsidTr="00F009C9">
        <w:trPr>
          <w:trHeight w:val="244"/>
          <w:jc w:val="center"/>
        </w:trPr>
        <w:tc>
          <w:tcPr>
            <w:tcW w:w="530" w:type="dxa"/>
          </w:tcPr>
          <w:p w14:paraId="70381C7C" w14:textId="42619FA2" w:rsidR="00B62664" w:rsidRPr="00456B60" w:rsidRDefault="00B62664" w:rsidP="00F009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1308" w:type="dxa"/>
          </w:tcPr>
          <w:p w14:paraId="33A9AF31" w14:textId="77777777" w:rsidR="00B62664" w:rsidRPr="00456B60" w:rsidRDefault="00B62664" w:rsidP="00F009C9">
            <w:pPr>
              <w:rPr>
                <w:rFonts w:ascii="標楷體" w:eastAsia="標楷體" w:hAnsi="標楷體"/>
                <w:color w:val="000000"/>
              </w:rPr>
            </w:pPr>
            <w:r w:rsidRPr="00ED5EC0">
              <w:rPr>
                <w:rFonts w:ascii="標楷體" w:eastAsia="標楷體" w:hAnsi="標楷體" w:hint="eastAsia"/>
              </w:rPr>
              <w:t>類別型態</w:t>
            </w:r>
          </w:p>
        </w:tc>
        <w:tc>
          <w:tcPr>
            <w:tcW w:w="783" w:type="dxa"/>
          </w:tcPr>
          <w:p w14:paraId="0FB2C53E" w14:textId="7FD5FBDD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58459837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00ED54C5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2BD9B46D" w14:textId="41FEBECF" w:rsidR="00B62664" w:rsidRPr="00456B60" w:rsidRDefault="00B62664" w:rsidP="00F009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64" w:type="dxa"/>
          </w:tcPr>
          <w:p w14:paraId="59EB8F8A" w14:textId="08467345" w:rsidR="00B62664" w:rsidRPr="00456B60" w:rsidRDefault="000B1CD5" w:rsidP="00F009C9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426" w:type="dxa"/>
          </w:tcPr>
          <w:p w14:paraId="090DB256" w14:textId="751883FE" w:rsidR="000B1CD5" w:rsidRPr="00270F9F" w:rsidRDefault="000B1CD5" w:rsidP="000B1CD5">
            <w:pPr>
              <w:rPr>
                <w:rFonts w:ascii="標楷體" w:eastAsia="標楷體" w:hAnsi="標楷體"/>
                <w:color w:val="FF0000"/>
                <w:highlight w:val="lightGray"/>
              </w:rPr>
            </w:pPr>
            <w:r w:rsidRPr="00270F9F">
              <w:rPr>
                <w:rFonts w:ascii="標楷體" w:eastAsia="標楷體" w:hAnsi="標楷體" w:hint="eastAsia"/>
                <w:color w:val="FF0000"/>
                <w:highlight w:val="lightGray"/>
              </w:rPr>
              <w:t>依據</w:t>
            </w:r>
            <w:proofErr w:type="spellStart"/>
            <w:r w:rsidRPr="00270F9F">
              <w:rPr>
                <w:rFonts w:ascii="標楷體" w:eastAsia="標楷體" w:hAnsi="標楷體" w:hint="eastAsia"/>
                <w:color w:val="FF0000"/>
                <w:highlight w:val="lightGray"/>
              </w:rPr>
              <w:t>CdCode</w:t>
            </w:r>
            <w:proofErr w:type="spellEnd"/>
            <w:r w:rsidRPr="00270F9F">
              <w:rPr>
                <w:rFonts w:ascii="標楷體" w:eastAsia="標楷體" w:hAnsi="標楷體" w:hint="eastAsia"/>
                <w:color w:val="FF0000"/>
                <w:highlight w:val="lightGray"/>
              </w:rPr>
              <w:t>的</w:t>
            </w:r>
            <w:proofErr w:type="spellStart"/>
            <w:r w:rsidRPr="00270F9F">
              <w:rPr>
                <w:rFonts w:ascii="標楷體" w:eastAsia="標楷體" w:hAnsi="標楷體" w:hint="eastAsia"/>
                <w:color w:val="FF0000"/>
                <w:highlight w:val="lightGray"/>
              </w:rPr>
              <w:t>DefCode</w:t>
            </w:r>
            <w:proofErr w:type="spellEnd"/>
            <w:r w:rsidRPr="00270F9F">
              <w:rPr>
                <w:rFonts w:ascii="標楷體" w:eastAsia="標楷體" w:hAnsi="標楷體" w:hint="eastAsia"/>
                <w:color w:val="FF0000"/>
                <w:highlight w:val="lightGray"/>
              </w:rPr>
              <w:t>=</w:t>
            </w:r>
            <w:r w:rsidRPr="00270F9F">
              <w:rPr>
                <w:color w:val="FF0000"/>
                <w:highlight w:val="lightGray"/>
              </w:rPr>
              <w:t xml:space="preserve"> </w:t>
            </w:r>
            <w:r w:rsidRPr="00270F9F">
              <w:rPr>
                <w:rFonts w:ascii="標楷體" w:eastAsia="標楷體" w:hAnsi="標楷體"/>
                <w:color w:val="FF0000"/>
                <w:highlight w:val="lightGray"/>
              </w:rPr>
              <w:t>Ias39LGDType</w:t>
            </w:r>
          </w:p>
          <w:p w14:paraId="6D7F3AB9" w14:textId="77777777" w:rsidR="000B1CD5" w:rsidRPr="00270F9F" w:rsidRDefault="000B1CD5" w:rsidP="000B1CD5">
            <w:pPr>
              <w:ind w:left="265" w:hangingChars="98" w:hanging="265"/>
              <w:rPr>
                <w:rFonts w:ascii="標楷體" w:eastAsia="標楷體" w:hAnsi="標楷體" w:cs="細明體"/>
                <w:color w:val="FF0000"/>
                <w:spacing w:val="15"/>
                <w:highlight w:val="lightGray"/>
              </w:rPr>
            </w:pPr>
            <w:r w:rsidRPr="00270F9F">
              <w:rPr>
                <w:rFonts w:ascii="標楷體" w:eastAsia="標楷體" w:hAnsi="標楷體" w:cs="細明體" w:hint="eastAsia"/>
                <w:color w:val="FF0000"/>
                <w:spacing w:val="15"/>
                <w:highlight w:val="lightGray"/>
              </w:rPr>
              <w:t>02:台北市</w:t>
            </w:r>
          </w:p>
          <w:p w14:paraId="44FCAEDD" w14:textId="77777777" w:rsidR="000B1CD5" w:rsidRPr="00270F9F" w:rsidRDefault="000B1CD5" w:rsidP="000B1CD5">
            <w:pPr>
              <w:ind w:left="265" w:hangingChars="98" w:hanging="265"/>
              <w:rPr>
                <w:rFonts w:ascii="標楷體" w:eastAsia="標楷體" w:hAnsi="標楷體" w:cs="細明體"/>
                <w:color w:val="FF0000"/>
                <w:spacing w:val="15"/>
                <w:highlight w:val="lightGray"/>
              </w:rPr>
            </w:pPr>
            <w:r w:rsidRPr="00270F9F">
              <w:rPr>
                <w:rFonts w:ascii="標楷體" w:eastAsia="標楷體" w:hAnsi="標楷體" w:cs="細明體" w:hint="eastAsia"/>
                <w:color w:val="FF0000"/>
                <w:spacing w:val="15"/>
                <w:highlight w:val="lightGray"/>
              </w:rPr>
              <w:t>03:新北市</w:t>
            </w:r>
          </w:p>
          <w:p w14:paraId="2CCD1E3E" w14:textId="77777777" w:rsidR="000B1CD5" w:rsidRPr="00270F9F" w:rsidRDefault="000B1CD5" w:rsidP="000B1CD5">
            <w:pPr>
              <w:ind w:left="265" w:hangingChars="98" w:hanging="265"/>
              <w:rPr>
                <w:rFonts w:ascii="標楷體" w:eastAsia="標楷體" w:hAnsi="標楷體" w:cs="細明體"/>
                <w:color w:val="FF0000"/>
                <w:spacing w:val="15"/>
                <w:highlight w:val="lightGray"/>
              </w:rPr>
            </w:pPr>
            <w:r w:rsidRPr="00270F9F">
              <w:rPr>
                <w:rFonts w:ascii="標楷體" w:eastAsia="標楷體" w:hAnsi="標楷體" w:cs="細明體" w:hint="eastAsia"/>
                <w:color w:val="FF0000"/>
                <w:spacing w:val="15"/>
                <w:highlight w:val="lightGray"/>
              </w:rPr>
              <w:t>04:桃園市</w:t>
            </w:r>
          </w:p>
          <w:p w14:paraId="540DEEB7" w14:textId="77777777" w:rsidR="000B1CD5" w:rsidRPr="00270F9F" w:rsidRDefault="000B1CD5" w:rsidP="000B1CD5">
            <w:pPr>
              <w:ind w:left="265" w:hangingChars="98" w:hanging="265"/>
              <w:rPr>
                <w:rFonts w:ascii="標楷體" w:eastAsia="標楷體" w:hAnsi="標楷體" w:cs="細明體"/>
                <w:color w:val="FF0000"/>
                <w:spacing w:val="15"/>
                <w:highlight w:val="lightGray"/>
              </w:rPr>
            </w:pPr>
            <w:r w:rsidRPr="00270F9F">
              <w:rPr>
                <w:rFonts w:ascii="標楷體" w:eastAsia="標楷體" w:hAnsi="標楷體" w:cs="細明體" w:hint="eastAsia"/>
                <w:color w:val="FF0000"/>
                <w:spacing w:val="15"/>
                <w:highlight w:val="lightGray"/>
              </w:rPr>
              <w:t>05:台中市</w:t>
            </w:r>
          </w:p>
          <w:p w14:paraId="358BB32E" w14:textId="77777777" w:rsidR="000B1CD5" w:rsidRPr="00270F9F" w:rsidRDefault="000B1CD5" w:rsidP="000B1CD5">
            <w:pPr>
              <w:ind w:left="265" w:hangingChars="98" w:hanging="265"/>
              <w:rPr>
                <w:rFonts w:ascii="標楷體" w:eastAsia="標楷體" w:hAnsi="標楷體" w:cs="細明體"/>
                <w:color w:val="FF0000"/>
                <w:spacing w:val="15"/>
                <w:highlight w:val="lightGray"/>
              </w:rPr>
            </w:pPr>
            <w:r w:rsidRPr="00270F9F">
              <w:rPr>
                <w:rFonts w:ascii="標楷體" w:eastAsia="標楷體" w:hAnsi="標楷體" w:cs="細明體" w:hint="eastAsia"/>
                <w:color w:val="FF0000"/>
                <w:spacing w:val="15"/>
                <w:highlight w:val="lightGray"/>
              </w:rPr>
              <w:t>06:台南市</w:t>
            </w:r>
          </w:p>
          <w:p w14:paraId="4B65B73D" w14:textId="77777777" w:rsidR="000B1CD5" w:rsidRPr="00270F9F" w:rsidRDefault="000B1CD5" w:rsidP="000B1CD5">
            <w:pPr>
              <w:ind w:left="265" w:hangingChars="98" w:hanging="265"/>
              <w:rPr>
                <w:rFonts w:ascii="標楷體" w:eastAsia="標楷體" w:hAnsi="標楷體" w:cs="細明體"/>
                <w:color w:val="FF0000"/>
                <w:spacing w:val="15"/>
                <w:highlight w:val="lightGray"/>
              </w:rPr>
            </w:pPr>
            <w:r w:rsidRPr="00270F9F">
              <w:rPr>
                <w:rFonts w:ascii="標楷體" w:eastAsia="標楷體" w:hAnsi="標楷體" w:cs="細明體" w:hint="eastAsia"/>
                <w:color w:val="FF0000"/>
                <w:spacing w:val="15"/>
                <w:highlight w:val="lightGray"/>
              </w:rPr>
              <w:t>07:高雄市</w:t>
            </w:r>
          </w:p>
          <w:p w14:paraId="5BFD6086" w14:textId="18337C99" w:rsidR="00B62664" w:rsidRPr="00456B60" w:rsidRDefault="000B1CD5" w:rsidP="000B1CD5">
            <w:pPr>
              <w:snapToGrid w:val="0"/>
              <w:ind w:left="267" w:hangingChars="99" w:hanging="267"/>
              <w:rPr>
                <w:rFonts w:ascii="標楷體" w:eastAsia="標楷體" w:hAnsi="標楷體"/>
                <w:color w:val="000000"/>
              </w:rPr>
            </w:pPr>
            <w:r w:rsidRPr="00270F9F">
              <w:rPr>
                <w:rFonts w:ascii="標楷體" w:eastAsia="標楷體" w:hAnsi="標楷體" w:cs="細明體" w:hint="eastAsia"/>
                <w:color w:val="FF0000"/>
                <w:spacing w:val="15"/>
                <w:highlight w:val="lightGray"/>
              </w:rPr>
              <w:t>08:其他</w:t>
            </w:r>
          </w:p>
        </w:tc>
      </w:tr>
      <w:tr w:rsidR="00B62664" w:rsidRPr="00456B60" w14:paraId="0BA82198" w14:textId="77777777" w:rsidTr="00F009C9">
        <w:trPr>
          <w:trHeight w:val="244"/>
          <w:jc w:val="center"/>
        </w:trPr>
        <w:tc>
          <w:tcPr>
            <w:tcW w:w="530" w:type="dxa"/>
          </w:tcPr>
          <w:p w14:paraId="45DF1799" w14:textId="74E86EF0" w:rsidR="00B62664" w:rsidRPr="00456B60" w:rsidRDefault="000B1CD5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308" w:type="dxa"/>
          </w:tcPr>
          <w:p w14:paraId="1A99189C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proofErr w:type="spellStart"/>
            <w:r w:rsidRPr="00B12444">
              <w:rPr>
                <w:rFonts w:ascii="標楷體" w:eastAsia="標楷體" w:hAnsi="標楷體" w:hint="eastAsia"/>
                <w:color w:val="000000"/>
                <w:lang w:val="x-none" w:eastAsia="x-none"/>
              </w:rPr>
              <w:t>違約損失率</w:t>
            </w:r>
            <w:proofErr w:type="spellEnd"/>
            <w:r w:rsidRPr="00B12444">
              <w:rPr>
                <w:rFonts w:ascii="標楷體" w:eastAsia="標楷體" w:hAnsi="標楷體" w:hint="eastAsia"/>
                <w:color w:val="000000"/>
                <w:lang w:val="x-none" w:eastAsia="x-none"/>
              </w:rPr>
              <w:t>％</w:t>
            </w:r>
          </w:p>
        </w:tc>
        <w:tc>
          <w:tcPr>
            <w:tcW w:w="783" w:type="dxa"/>
          </w:tcPr>
          <w:p w14:paraId="7E51CBD8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5</w:t>
            </w:r>
          </w:p>
        </w:tc>
        <w:tc>
          <w:tcPr>
            <w:tcW w:w="904" w:type="dxa"/>
          </w:tcPr>
          <w:p w14:paraId="23061FFF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3D063D4C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336A6746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1408BA08" w14:textId="77777777" w:rsidR="00B62664" w:rsidRPr="00456B60" w:rsidRDefault="00B62664" w:rsidP="00F009C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2DD570F7" w14:textId="77777777" w:rsidR="00B62664" w:rsidRPr="007B7D37" w:rsidRDefault="00B62664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7B7D37">
              <w:rPr>
                <w:rFonts w:ascii="標楷體" w:eastAsia="標楷體" w:hAnsi="標楷體" w:hint="eastAsia"/>
              </w:rPr>
              <w:t>1.</w:t>
            </w:r>
            <w:r w:rsidRPr="00C55EAE">
              <w:rPr>
                <w:rFonts w:ascii="標楷體" w:eastAsia="標楷體" w:hAnsi="標楷體" w:hint="eastAsia"/>
                <w:color w:val="000000"/>
              </w:rPr>
              <w:t>自動顯示</w:t>
            </w:r>
            <w:r w:rsidRPr="00C55EAE">
              <w:rPr>
                <w:rFonts w:ascii="標楷體" w:eastAsia="標楷體" w:hAnsi="標楷體" w:hint="eastAsia"/>
                <w:color w:val="000000"/>
                <w:lang w:eastAsia="zh-HK"/>
              </w:rPr>
              <w:t>原值</w:t>
            </w:r>
            <w:r>
              <w:rPr>
                <w:rFonts w:ascii="標楷體" w:eastAsia="標楷體" w:hAnsi="標楷體" w:hint="eastAsia"/>
                <w:color w:val="000000"/>
              </w:rPr>
              <w:t>，可以修改</w:t>
            </w:r>
          </w:p>
          <w:p w14:paraId="705B8613" w14:textId="77777777" w:rsidR="00B62664" w:rsidRPr="001B4EDF" w:rsidRDefault="00B62664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2</w:t>
            </w:r>
            <w:r w:rsidRPr="001B4EDF">
              <w:rPr>
                <w:rFonts w:ascii="標楷體" w:eastAsia="標楷體" w:hAnsi="標楷體"/>
                <w:color w:val="000000"/>
              </w:rPr>
              <w:t>.</w:t>
            </w:r>
            <w:r w:rsidRPr="00DF461A">
              <w:rPr>
                <w:rFonts w:ascii="標楷體" w:eastAsia="標楷體" w:hAnsi="標楷體" w:hint="eastAsia"/>
                <w:color w:val="000000"/>
              </w:rPr>
              <w:t>限輸入數字</w:t>
            </w:r>
            <w:r>
              <w:rPr>
                <w:rFonts w:ascii="標楷體" w:eastAsia="標楷體" w:hAnsi="標楷體" w:hint="eastAsia"/>
                <w:color w:val="000000"/>
              </w:rPr>
              <w:t>，檢核條件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：</w:t>
            </w:r>
            <w:r>
              <w:rPr>
                <w:rFonts w:ascii="標楷體" w:eastAsia="標楷體" w:hAnsi="標楷體" w:hint="eastAsia"/>
                <w:color w:val="000000"/>
              </w:rPr>
              <w:t>不</w:t>
            </w:r>
            <w:r>
              <w:rPr>
                <w:rFonts w:ascii="標楷體" w:eastAsia="標楷體" w:hAnsi="標楷體" w:hint="eastAsia"/>
                <w:color w:val="000000"/>
              </w:rPr>
              <w:lastRenderedPageBreak/>
              <w:t>可輸入0/</w:t>
            </w:r>
            <w:r>
              <w:rPr>
                <w:rFonts w:ascii="標楷體" w:eastAsia="標楷體" w:hAnsi="標楷體"/>
                <w:color w:val="000000"/>
              </w:rPr>
              <w:t>V(2)</w:t>
            </w:r>
          </w:p>
          <w:p w14:paraId="023378A6" w14:textId="77777777" w:rsidR="00B62664" w:rsidRPr="001B4EDF" w:rsidRDefault="00B62664" w:rsidP="00F009C9">
            <w:pPr>
              <w:ind w:leftChars="-2" w:left="276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3</w:t>
            </w:r>
            <w:r w:rsidRPr="001B4EDF">
              <w:rPr>
                <w:rFonts w:ascii="標楷體" w:eastAsia="標楷體" w:hAnsi="標楷體"/>
                <w:color w:val="000000"/>
              </w:rPr>
              <w:t>.</w:t>
            </w:r>
            <w:r w:rsidRPr="007729A7">
              <w:rPr>
                <w:rFonts w:ascii="標楷體" w:eastAsia="標楷體" w:hAnsi="標楷體"/>
              </w:rPr>
              <w:t>Ias39LGD.LGDPercent</w:t>
            </w:r>
          </w:p>
        </w:tc>
      </w:tr>
    </w:tbl>
    <w:p w14:paraId="4C1D7AEB" w14:textId="777FC91B" w:rsidR="00B62664" w:rsidRDefault="00B62664" w:rsidP="00B62664">
      <w:pPr>
        <w:widowControl/>
        <w:rPr>
          <w:rFonts w:ascii="標楷體" w:eastAsia="標楷體" w:hAnsi="標楷體"/>
        </w:rPr>
      </w:pPr>
    </w:p>
    <w:p w14:paraId="64DC8D6B" w14:textId="13E50DF1" w:rsidR="000B1CD5" w:rsidRPr="0081699E" w:rsidRDefault="000B1CD5" w:rsidP="000B1CD5">
      <w:pPr>
        <w:pStyle w:val="a"/>
        <w:spacing w:before="0"/>
      </w:pPr>
      <w:r w:rsidRPr="00270F9F">
        <w:rPr>
          <w:color w:val="FF0000"/>
          <w:highlight w:val="lightGray"/>
        </w:rPr>
        <w:t>UI</w:t>
      </w:r>
      <w:r w:rsidRPr="00270F9F">
        <w:rPr>
          <w:rFonts w:hint="eastAsia"/>
          <w:color w:val="FF0000"/>
          <w:highlight w:val="lightGray"/>
        </w:rPr>
        <w:t>畫面</w:t>
      </w:r>
      <w:r w:rsidRPr="00270F9F">
        <w:rPr>
          <w:rFonts w:hint="eastAsia"/>
          <w:color w:val="FF0000"/>
          <w:highlight w:val="lightGray"/>
        </w:rPr>
        <w:t>-</w:t>
      </w:r>
      <w:r>
        <w:rPr>
          <w:rFonts w:hint="eastAsia"/>
          <w:color w:val="FF0000"/>
          <w:highlight w:val="lightGray"/>
        </w:rPr>
        <w:t>複製</w:t>
      </w:r>
    </w:p>
    <w:p w14:paraId="7C2A30B0" w14:textId="47000A0C" w:rsidR="000B1CD5" w:rsidRDefault="008974FF" w:rsidP="000B1CD5">
      <w:pPr>
        <w:rPr>
          <w:noProof/>
        </w:rPr>
      </w:pPr>
      <w:r w:rsidRPr="008974FF">
        <w:rPr>
          <w:noProof/>
        </w:rPr>
        <w:drawing>
          <wp:inline distT="0" distB="0" distL="0" distR="0" wp14:anchorId="678E4054" wp14:editId="5746CBC7">
            <wp:extent cx="6154009" cy="2286319"/>
            <wp:effectExtent l="0" t="0" r="0" b="0"/>
            <wp:docPr id="30" name="圖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154009" cy="22863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9AC293" w14:textId="77777777" w:rsidR="000B1CD5" w:rsidRDefault="000B1CD5" w:rsidP="000B1CD5">
      <w:pPr>
        <w:ind w:left="1440"/>
      </w:pPr>
    </w:p>
    <w:p w14:paraId="41277E4F" w14:textId="7EBF009C" w:rsidR="000B1CD5" w:rsidRDefault="000B1CD5" w:rsidP="000B1CD5">
      <w:pPr>
        <w:pStyle w:val="a"/>
        <w:spacing w:before="0"/>
      </w:pPr>
      <w:r w:rsidRPr="008974FF">
        <w:rPr>
          <w:color w:val="FF0000"/>
          <w:highlight w:val="lightGray"/>
        </w:rPr>
        <w:t>輸入畫面</w:t>
      </w:r>
      <w:r w:rsidRPr="008974FF">
        <w:rPr>
          <w:rFonts w:hint="eastAsia"/>
          <w:color w:val="FF0000"/>
          <w:highlight w:val="lightGray"/>
        </w:rPr>
        <w:t>按鈕</w:t>
      </w:r>
      <w:r w:rsidRPr="008974FF">
        <w:rPr>
          <w:color w:val="FF0000"/>
          <w:highlight w:val="lightGray"/>
        </w:rPr>
        <w:t>說明</w:t>
      </w:r>
      <w:r w:rsidRPr="008974FF">
        <w:rPr>
          <w:rFonts w:hint="eastAsia"/>
          <w:color w:val="FF0000"/>
          <w:highlight w:val="lightGray"/>
        </w:rPr>
        <w:t>-</w:t>
      </w:r>
      <w:r w:rsidR="008974FF" w:rsidRPr="008974FF">
        <w:rPr>
          <w:rFonts w:hint="eastAsia"/>
          <w:color w:val="FF0000"/>
          <w:highlight w:val="lightGray"/>
        </w:rPr>
        <w:t>複製</w:t>
      </w:r>
    </w:p>
    <w:tbl>
      <w:tblPr>
        <w:tblStyle w:val="ac"/>
        <w:tblW w:w="10206" w:type="dxa"/>
        <w:tblInd w:w="-5" w:type="dxa"/>
        <w:tblLook w:val="04A0" w:firstRow="1" w:lastRow="0" w:firstColumn="1" w:lastColumn="0" w:noHBand="0" w:noVBand="1"/>
      </w:tblPr>
      <w:tblGrid>
        <w:gridCol w:w="848"/>
        <w:gridCol w:w="2129"/>
        <w:gridCol w:w="7229"/>
      </w:tblGrid>
      <w:tr w:rsidR="000B1CD5" w:rsidRPr="00F5236F" w14:paraId="1F41C749" w14:textId="77777777" w:rsidTr="008C074E">
        <w:tc>
          <w:tcPr>
            <w:tcW w:w="848" w:type="dxa"/>
            <w:shd w:val="clear" w:color="auto" w:fill="D9D9D9" w:themeFill="background1" w:themeFillShade="D9"/>
          </w:tcPr>
          <w:p w14:paraId="23256EBF" w14:textId="77777777" w:rsidR="000B1CD5" w:rsidRPr="00F5236F" w:rsidRDefault="000B1CD5" w:rsidP="008C074E">
            <w:pPr>
              <w:jc w:val="center"/>
              <w:rPr>
                <w:rFonts w:ascii="標楷體" w:eastAsia="標楷體" w:hAnsi="標楷體"/>
              </w:rPr>
            </w:pPr>
            <w:r w:rsidRPr="00F5236F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9" w:type="dxa"/>
            <w:shd w:val="clear" w:color="auto" w:fill="D9D9D9" w:themeFill="background1" w:themeFillShade="D9"/>
          </w:tcPr>
          <w:p w14:paraId="6E166B41" w14:textId="77777777" w:rsidR="000B1CD5" w:rsidRPr="00F5236F" w:rsidRDefault="000B1CD5" w:rsidP="008C074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229" w:type="dxa"/>
            <w:shd w:val="clear" w:color="auto" w:fill="D9D9D9" w:themeFill="background1" w:themeFillShade="D9"/>
          </w:tcPr>
          <w:p w14:paraId="6D1D7C98" w14:textId="77777777" w:rsidR="000B1CD5" w:rsidRPr="00F5236F" w:rsidRDefault="000B1CD5" w:rsidP="008C074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0B1CD5" w:rsidRPr="00F5236F" w14:paraId="15A61D06" w14:textId="77777777" w:rsidTr="008C074E">
        <w:tc>
          <w:tcPr>
            <w:tcW w:w="848" w:type="dxa"/>
          </w:tcPr>
          <w:p w14:paraId="3986FCEF" w14:textId="77777777" w:rsidR="000B1CD5" w:rsidRPr="00F5236F" w:rsidRDefault="000B1CD5" w:rsidP="008C074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9" w:type="dxa"/>
          </w:tcPr>
          <w:p w14:paraId="0AA22642" w14:textId="77777777" w:rsidR="000B1CD5" w:rsidRDefault="000B1CD5" w:rsidP="008C074E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229" w:type="dxa"/>
          </w:tcPr>
          <w:p w14:paraId="09A265C1" w14:textId="333D285E" w:rsidR="000B1CD5" w:rsidRPr="00D67AF4" w:rsidRDefault="000B1CD5" w:rsidP="008C074E">
            <w:pPr>
              <w:rPr>
                <w:rFonts w:ascii="標楷體" w:eastAsia="標楷體" w:hAnsi="標楷體"/>
                <w:lang w:eastAsia="zh-HK"/>
              </w:rPr>
            </w:pPr>
            <w:r w:rsidRPr="00D67AF4">
              <w:rPr>
                <w:rFonts w:ascii="標楷體" w:eastAsia="標楷體" w:hAnsi="標楷體" w:hint="eastAsia"/>
                <w:lang w:eastAsia="zh-HK"/>
              </w:rPr>
              <w:t>1.【</w:t>
            </w:r>
            <w:r w:rsidRPr="007B73FE">
              <w:rPr>
                <w:rFonts w:ascii="標楷體" w:eastAsia="標楷體" w:hAnsi="標楷體"/>
                <w:lang w:eastAsia="zh-HK"/>
              </w:rPr>
              <w:t>L</w:t>
            </w:r>
            <w:r w:rsidRPr="007B73FE">
              <w:rPr>
                <w:rFonts w:ascii="標楷體" w:eastAsia="標楷體" w:hAnsi="標楷體"/>
              </w:rPr>
              <w:t>7022</w:t>
            </w:r>
            <w:r w:rsidRPr="007B73FE">
              <w:rPr>
                <w:rFonts w:ascii="標楷體" w:eastAsia="標楷體" w:hAnsi="標楷體" w:hint="eastAsia"/>
              </w:rPr>
              <w:t>違約損失率檔查詢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】</w:t>
            </w:r>
            <w:r w:rsidRPr="00D67AF4">
              <w:rPr>
                <w:rFonts w:ascii="標楷體" w:eastAsia="標楷體" w:hAnsi="標楷體"/>
                <w:lang w:eastAsia="zh-HK"/>
              </w:rPr>
              <w:t>功能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點「</w:t>
            </w:r>
            <w:r w:rsidR="008974FF">
              <w:rPr>
                <w:rFonts w:ascii="標楷體" w:eastAsia="標楷體" w:hAnsi="標楷體" w:hint="eastAsia"/>
                <w:lang w:eastAsia="zh-HK"/>
              </w:rPr>
              <w:t>複製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」</w:t>
            </w:r>
            <w:r w:rsidRPr="00D67AF4">
              <w:rPr>
                <w:rFonts w:ascii="標楷體" w:eastAsia="標楷體" w:hAnsi="標楷體"/>
                <w:lang w:eastAsia="zh-HK"/>
              </w:rPr>
              <w:t>時顯示</w:t>
            </w:r>
          </w:p>
          <w:p w14:paraId="3626644C" w14:textId="77777777" w:rsidR="000B1CD5" w:rsidRPr="00651325" w:rsidRDefault="000B1CD5" w:rsidP="008C074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9E28083" w14:textId="77777777" w:rsidR="000B1CD5" w:rsidRPr="00293C02" w:rsidRDefault="000B1CD5" w:rsidP="008C074E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293C02">
              <w:rPr>
                <w:rFonts w:ascii="標楷體" w:eastAsia="標楷體" w:hAnsi="標楷體" w:hint="eastAsia"/>
                <w:color w:val="000000"/>
              </w:rPr>
              <w:t>2.檢核[違約損失率檔(</w:t>
            </w:r>
            <w:r w:rsidRPr="00293C02">
              <w:rPr>
                <w:rFonts w:ascii="標楷體" w:eastAsia="標楷體" w:hAnsi="標楷體"/>
                <w:color w:val="000000"/>
              </w:rPr>
              <w:t>Ias39LGD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)]：</w:t>
            </w:r>
            <w:r>
              <w:rPr>
                <w:rFonts w:ascii="標楷體" w:eastAsia="標楷體" w:hAnsi="標楷體" w:hint="eastAsia"/>
                <w:color w:val="000000"/>
              </w:rPr>
              <w:t>該[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生效日期(</w:t>
            </w:r>
            <w:r w:rsidRPr="00293C02">
              <w:rPr>
                <w:rFonts w:ascii="標楷體" w:eastAsia="標楷體" w:hAnsi="標楷體"/>
                <w:color w:val="000000"/>
              </w:rPr>
              <w:t>Date)</w:t>
            </w:r>
            <w:r>
              <w:rPr>
                <w:rFonts w:ascii="標楷體" w:eastAsia="標楷體" w:hAnsi="標楷體" w:hint="eastAsia"/>
                <w:color w:val="000000"/>
              </w:rPr>
              <w:t>]、[</w:t>
            </w:r>
            <w:r>
              <w:rPr>
                <w:rFonts w:ascii="標楷體" w:eastAsia="標楷體" w:hAnsi="標楷體" w:hint="eastAsia"/>
              </w:rPr>
              <w:t>類別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 w:hint="eastAsia"/>
                <w:color w:val="000000"/>
              </w:rPr>
              <w:t>Ty</w:t>
            </w:r>
            <w:r>
              <w:rPr>
                <w:rFonts w:ascii="標楷體" w:eastAsia="標楷體" w:hAnsi="標楷體"/>
                <w:color w:val="000000"/>
              </w:rPr>
              <w:t>pe</w:t>
            </w:r>
            <w:r w:rsidRPr="00293C02">
              <w:rPr>
                <w:rFonts w:ascii="標楷體" w:eastAsia="標楷體" w:hAnsi="標楷體"/>
                <w:color w:val="000000"/>
              </w:rPr>
              <w:t>)</w:t>
            </w:r>
            <w:r>
              <w:rPr>
                <w:rFonts w:ascii="標楷體" w:eastAsia="標楷體" w:hAnsi="標楷體" w:hint="eastAsia"/>
                <w:color w:val="000000"/>
              </w:rPr>
              <w:t>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是否存在，若</w:t>
            </w:r>
            <w:r>
              <w:rPr>
                <w:rFonts w:ascii="標楷體" w:eastAsia="標楷體" w:hAnsi="標楷體" w:hint="eastAsia"/>
                <w:color w:val="000000"/>
              </w:rPr>
              <w:t>已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存在</w:t>
            </w:r>
            <w:r>
              <w:rPr>
                <w:rFonts w:ascii="標楷體" w:eastAsia="標楷體" w:hAnsi="標楷體" w:hint="eastAsia"/>
                <w:color w:val="000000"/>
              </w:rPr>
              <w:t>則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顯示錯</w:t>
            </w:r>
            <w:proofErr w:type="gramStart"/>
            <w:r w:rsidRPr="00293C02">
              <w:rPr>
                <w:rFonts w:ascii="標楷體" w:eastAsia="標楷體" w:hAnsi="標楷體" w:hint="eastAsia"/>
                <w:color w:val="000000"/>
              </w:rPr>
              <w:t>訊</w:t>
            </w:r>
            <w:proofErr w:type="gramEnd"/>
            <w:r w:rsidRPr="00293C02">
              <w:rPr>
                <w:rFonts w:ascii="標楷體" w:eastAsia="標楷體" w:hAnsi="標楷體" w:hint="eastAsia"/>
                <w:color w:val="000000"/>
              </w:rPr>
              <w:t>訊息 "</w:t>
            </w:r>
            <w:r w:rsidRPr="00293C02">
              <w:rPr>
                <w:rFonts w:ascii="標楷體" w:eastAsia="標楷體" w:hAnsi="標楷體"/>
                <w:color w:val="000000"/>
              </w:rPr>
              <w:t>E000</w:t>
            </w:r>
            <w:r>
              <w:rPr>
                <w:rFonts w:ascii="標楷體" w:eastAsia="標楷體" w:hAnsi="標楷體" w:hint="eastAsia"/>
                <w:color w:val="000000"/>
              </w:rPr>
              <w:t>2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：</w:t>
            </w:r>
            <w:r>
              <w:rPr>
                <w:rFonts w:ascii="標楷體" w:eastAsia="標楷體" w:hAnsi="標楷體" w:hint="eastAsia"/>
                <w:color w:val="000000"/>
              </w:rPr>
              <w:t>新增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資料</w:t>
            </w:r>
            <w:r>
              <w:rPr>
                <w:rFonts w:ascii="標楷體" w:eastAsia="標楷體" w:hAnsi="標楷體" w:hint="eastAsia"/>
                <w:color w:val="000000"/>
              </w:rPr>
              <w:t>已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存在</w:t>
            </w:r>
            <w:r>
              <w:rPr>
                <w:rFonts w:ascii="標楷體" w:eastAsia="標楷體" w:hAnsi="標楷體" w:hint="eastAsia"/>
                <w:color w:val="000000"/>
              </w:rPr>
              <w:t>(生效日期=畫面輸入之日期,類別=畫面輸入之類別)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016917AE" w14:textId="77777777" w:rsidR="000B1CD5" w:rsidRPr="00293C02" w:rsidRDefault="000B1CD5" w:rsidP="008C074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7BE2BE1" w14:textId="77777777" w:rsidR="000B1CD5" w:rsidRDefault="000B1CD5" w:rsidP="008C074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3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.</w:t>
            </w:r>
            <w:r w:rsidRPr="00651325">
              <w:rPr>
                <w:rFonts w:ascii="標楷體" w:eastAsia="標楷體" w:hAnsi="標楷體" w:hint="eastAsia"/>
              </w:rPr>
              <w:t>新增</w:t>
            </w:r>
            <w:r>
              <w:rPr>
                <w:rFonts w:ascii="標楷體" w:eastAsia="標楷體" w:hAnsi="標楷體" w:hint="eastAsia"/>
                <w:lang w:eastAsia="zh-HK"/>
              </w:rPr>
              <w:t>[</w:t>
            </w:r>
            <w:r w:rsidRPr="00722361">
              <w:rPr>
                <w:rFonts w:ascii="標楷體" w:eastAsia="標楷體" w:hAnsi="標楷體" w:hint="eastAsia"/>
              </w:rPr>
              <w:t>違約損失率</w:t>
            </w:r>
            <w:r>
              <w:rPr>
                <w:rFonts w:ascii="標楷體" w:eastAsia="標楷體" w:hAnsi="標楷體" w:hint="eastAsia"/>
                <w:lang w:eastAsia="zh-HK"/>
              </w:rPr>
              <w:t>檔</w:t>
            </w:r>
            <w:r>
              <w:rPr>
                <w:rFonts w:ascii="標楷體" w:eastAsia="標楷體" w:hAnsi="標楷體" w:hint="eastAsia"/>
              </w:rPr>
              <w:t>(</w:t>
            </w:r>
            <w:r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Ias39LGD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 w:rsidRPr="00D67AF4">
              <w:rPr>
                <w:rFonts w:ascii="標楷體" w:eastAsia="標楷體" w:hAnsi="標楷體"/>
                <w:lang w:eastAsia="zh-HK"/>
              </w:rPr>
              <w:t>資料</w:t>
            </w:r>
          </w:p>
        </w:tc>
      </w:tr>
      <w:tr w:rsidR="000B1CD5" w:rsidRPr="00F5236F" w14:paraId="1DADDF3E" w14:textId="77777777" w:rsidTr="008C074E">
        <w:tc>
          <w:tcPr>
            <w:tcW w:w="848" w:type="dxa"/>
          </w:tcPr>
          <w:p w14:paraId="20B43CA8" w14:textId="77777777" w:rsidR="000B1CD5" w:rsidRDefault="000B1CD5" w:rsidP="008C074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9" w:type="dxa"/>
          </w:tcPr>
          <w:p w14:paraId="3D87CBD4" w14:textId="77777777" w:rsidR="000B1CD5" w:rsidRDefault="000B1CD5" w:rsidP="008C074E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229" w:type="dxa"/>
          </w:tcPr>
          <w:p w14:paraId="1DA352D8" w14:textId="77777777" w:rsidR="000B1CD5" w:rsidRDefault="000B1CD5" w:rsidP="008C074E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關閉此</w:t>
            </w:r>
            <w:r>
              <w:rPr>
                <w:rFonts w:ascii="標楷體" w:eastAsia="標楷體" w:hAnsi="標楷體" w:hint="eastAsia"/>
                <w:lang w:eastAsia="zh-HK"/>
              </w:rPr>
              <w:t>交易</w:t>
            </w:r>
            <w:r w:rsidRPr="00F533E6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</w:tbl>
    <w:p w14:paraId="66E5CC00" w14:textId="77777777" w:rsidR="000B1CD5" w:rsidRDefault="000B1CD5" w:rsidP="000B1CD5">
      <w:pPr>
        <w:ind w:left="1440"/>
      </w:pPr>
    </w:p>
    <w:p w14:paraId="18D0098C" w14:textId="60EE4F9D" w:rsidR="000B1CD5" w:rsidRDefault="000B1CD5" w:rsidP="000B1CD5">
      <w:pPr>
        <w:pStyle w:val="a"/>
        <w:spacing w:before="0"/>
      </w:pPr>
      <w:r w:rsidRPr="008974FF">
        <w:rPr>
          <w:color w:val="FF0000"/>
          <w:highlight w:val="lightGray"/>
        </w:rPr>
        <w:t>輸入畫面資料說明</w:t>
      </w:r>
      <w:r w:rsidRPr="008974FF">
        <w:rPr>
          <w:rFonts w:hint="eastAsia"/>
          <w:color w:val="FF0000"/>
          <w:highlight w:val="lightGray"/>
        </w:rPr>
        <w:t>-</w:t>
      </w:r>
      <w:r w:rsidR="008974FF" w:rsidRPr="008974FF">
        <w:rPr>
          <w:rFonts w:ascii="標楷體" w:hAnsi="標楷體" w:hint="eastAsia"/>
          <w:color w:val="FF0000"/>
          <w:highlight w:val="lightGray"/>
          <w:lang w:eastAsia="zh-HK"/>
        </w:rPr>
        <w:t>複製</w:t>
      </w:r>
    </w:p>
    <w:tbl>
      <w:tblPr>
        <w:tblW w:w="103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0"/>
        <w:gridCol w:w="1308"/>
        <w:gridCol w:w="783"/>
        <w:gridCol w:w="904"/>
        <w:gridCol w:w="1896"/>
        <w:gridCol w:w="811"/>
        <w:gridCol w:w="664"/>
        <w:gridCol w:w="3426"/>
      </w:tblGrid>
      <w:tr w:rsidR="000B1CD5" w:rsidRPr="00456B60" w14:paraId="20A855E8" w14:textId="77777777" w:rsidTr="008C074E">
        <w:trPr>
          <w:trHeight w:val="388"/>
          <w:tblHeader/>
          <w:jc w:val="center"/>
        </w:trPr>
        <w:tc>
          <w:tcPr>
            <w:tcW w:w="530" w:type="dxa"/>
            <w:vMerge w:val="restart"/>
            <w:shd w:val="clear" w:color="auto" w:fill="D9D9D9"/>
          </w:tcPr>
          <w:p w14:paraId="000B08C5" w14:textId="77777777" w:rsidR="000B1CD5" w:rsidRPr="00456B60" w:rsidRDefault="000B1CD5" w:rsidP="008C074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308" w:type="dxa"/>
            <w:vMerge w:val="restart"/>
            <w:shd w:val="clear" w:color="auto" w:fill="D9D9D9"/>
          </w:tcPr>
          <w:p w14:paraId="425C16ED" w14:textId="77777777" w:rsidR="000B1CD5" w:rsidRPr="00456B60" w:rsidRDefault="000B1CD5" w:rsidP="008C074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058" w:type="dxa"/>
            <w:gridSpan w:val="5"/>
            <w:shd w:val="clear" w:color="auto" w:fill="D9D9D9"/>
          </w:tcPr>
          <w:p w14:paraId="61E86620" w14:textId="77777777" w:rsidR="000B1CD5" w:rsidRPr="00456B60" w:rsidRDefault="000B1CD5" w:rsidP="008C074E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26" w:type="dxa"/>
            <w:vMerge w:val="restart"/>
            <w:shd w:val="clear" w:color="auto" w:fill="D9D9D9"/>
          </w:tcPr>
          <w:p w14:paraId="2BA2D3E9" w14:textId="77777777" w:rsidR="000B1CD5" w:rsidRPr="00456B60" w:rsidRDefault="000B1CD5" w:rsidP="008C074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0B1CD5" w:rsidRPr="00456B60" w14:paraId="1B4F2776" w14:textId="77777777" w:rsidTr="008C074E">
        <w:trPr>
          <w:trHeight w:val="244"/>
          <w:tblHeader/>
          <w:jc w:val="center"/>
        </w:trPr>
        <w:tc>
          <w:tcPr>
            <w:tcW w:w="530" w:type="dxa"/>
            <w:vMerge/>
            <w:shd w:val="clear" w:color="auto" w:fill="D9D9D9"/>
          </w:tcPr>
          <w:p w14:paraId="74F46AF6" w14:textId="77777777" w:rsidR="000B1CD5" w:rsidRPr="00456B60" w:rsidRDefault="000B1CD5" w:rsidP="008C074E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  <w:vMerge/>
            <w:shd w:val="clear" w:color="auto" w:fill="D9D9D9"/>
          </w:tcPr>
          <w:p w14:paraId="5FB85CB8" w14:textId="77777777" w:rsidR="000B1CD5" w:rsidRPr="00456B60" w:rsidRDefault="000B1CD5" w:rsidP="008C074E">
            <w:pPr>
              <w:rPr>
                <w:rFonts w:ascii="標楷體" w:eastAsia="標楷體" w:hAnsi="標楷體"/>
              </w:rPr>
            </w:pPr>
          </w:p>
        </w:tc>
        <w:tc>
          <w:tcPr>
            <w:tcW w:w="783" w:type="dxa"/>
            <w:shd w:val="clear" w:color="auto" w:fill="D9D9D9"/>
          </w:tcPr>
          <w:p w14:paraId="3EC9FAB3" w14:textId="77777777" w:rsidR="000B1CD5" w:rsidRPr="00456B60" w:rsidRDefault="000B1CD5" w:rsidP="008C074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  <w:r w:rsidRPr="00456B60">
              <w:rPr>
                <w:rFonts w:ascii="標楷體" w:eastAsia="標楷體" w:hAnsi="標楷體" w:hint="eastAsia"/>
              </w:rPr>
              <w:t>長度</w:t>
            </w:r>
          </w:p>
        </w:tc>
        <w:tc>
          <w:tcPr>
            <w:tcW w:w="904" w:type="dxa"/>
            <w:shd w:val="clear" w:color="auto" w:fill="D9D9D9"/>
          </w:tcPr>
          <w:p w14:paraId="65A38888" w14:textId="77777777" w:rsidR="000B1CD5" w:rsidRPr="00456B60" w:rsidRDefault="000B1CD5" w:rsidP="008C074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896" w:type="dxa"/>
            <w:shd w:val="clear" w:color="auto" w:fill="D9D9D9"/>
          </w:tcPr>
          <w:p w14:paraId="4DB9ABA3" w14:textId="77777777" w:rsidR="000B1CD5" w:rsidRPr="00456B60" w:rsidRDefault="000B1CD5" w:rsidP="008C074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811" w:type="dxa"/>
            <w:shd w:val="clear" w:color="auto" w:fill="D9D9D9"/>
          </w:tcPr>
          <w:p w14:paraId="66FA6B12" w14:textId="77777777" w:rsidR="000B1CD5" w:rsidRPr="00456B60" w:rsidRDefault="000B1CD5" w:rsidP="008C074E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64" w:type="dxa"/>
            <w:shd w:val="clear" w:color="auto" w:fill="D9D9D9"/>
          </w:tcPr>
          <w:p w14:paraId="2FEA9018" w14:textId="77777777" w:rsidR="000B1CD5" w:rsidRPr="00456B60" w:rsidRDefault="000B1CD5" w:rsidP="008C074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26" w:type="dxa"/>
            <w:vMerge/>
            <w:shd w:val="clear" w:color="auto" w:fill="D9D9D9"/>
          </w:tcPr>
          <w:p w14:paraId="54A6BA8A" w14:textId="77777777" w:rsidR="000B1CD5" w:rsidRPr="00456B60" w:rsidRDefault="000B1CD5" w:rsidP="008C074E">
            <w:pPr>
              <w:rPr>
                <w:rFonts w:ascii="標楷體" w:eastAsia="標楷體" w:hAnsi="標楷體"/>
              </w:rPr>
            </w:pPr>
          </w:p>
        </w:tc>
      </w:tr>
      <w:tr w:rsidR="000B1CD5" w:rsidRPr="00456B60" w14:paraId="41C1413D" w14:textId="77777777" w:rsidTr="008C074E">
        <w:trPr>
          <w:trHeight w:val="244"/>
          <w:jc w:val="center"/>
        </w:trPr>
        <w:tc>
          <w:tcPr>
            <w:tcW w:w="530" w:type="dxa"/>
          </w:tcPr>
          <w:p w14:paraId="46A99FDA" w14:textId="77777777" w:rsidR="000B1CD5" w:rsidRPr="001343EE" w:rsidRDefault="000B1CD5" w:rsidP="008C074E">
            <w:pPr>
              <w:rPr>
                <w:rFonts w:ascii="標楷體" w:eastAsia="標楷體" w:hAnsi="標楷體"/>
              </w:rPr>
            </w:pPr>
            <w:r w:rsidRPr="001343E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308" w:type="dxa"/>
          </w:tcPr>
          <w:p w14:paraId="74663AB2" w14:textId="77777777" w:rsidR="000B1CD5" w:rsidRPr="001343EE" w:rsidRDefault="000B1CD5" w:rsidP="008C074E">
            <w:pPr>
              <w:rPr>
                <w:rFonts w:ascii="標楷體" w:eastAsia="標楷體" w:hAnsi="標楷體"/>
                <w:lang w:eastAsia="zh-HK"/>
              </w:rPr>
            </w:pPr>
            <w:r w:rsidRPr="00A6272B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783" w:type="dxa"/>
          </w:tcPr>
          <w:p w14:paraId="10E6A9F7" w14:textId="77777777" w:rsidR="000B1CD5" w:rsidRPr="00456B60" w:rsidRDefault="000B1CD5" w:rsidP="008C074E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7C132066" w14:textId="77777777" w:rsidR="000B1CD5" w:rsidRPr="00456B60" w:rsidRDefault="000B1CD5" w:rsidP="008C074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1896" w:type="dxa"/>
          </w:tcPr>
          <w:p w14:paraId="04CEE7B0" w14:textId="77777777" w:rsidR="000B1CD5" w:rsidRPr="00456B60" w:rsidRDefault="000B1CD5" w:rsidP="008C074E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109AFD84" w14:textId="77777777" w:rsidR="000B1CD5" w:rsidRPr="00456B60" w:rsidRDefault="000B1CD5" w:rsidP="008C074E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24FC7BBC" w14:textId="77777777" w:rsidR="000B1CD5" w:rsidRPr="00456B60" w:rsidRDefault="000B1CD5" w:rsidP="008C074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0523996B" w14:textId="77777777" w:rsidR="000B1CD5" w:rsidRPr="00456B60" w:rsidRDefault="000B1CD5" w:rsidP="008C074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0B1CD5" w:rsidRPr="00456B60" w14:paraId="6B6E8558" w14:textId="77777777" w:rsidTr="008C074E">
        <w:trPr>
          <w:trHeight w:val="244"/>
          <w:jc w:val="center"/>
        </w:trPr>
        <w:tc>
          <w:tcPr>
            <w:tcW w:w="530" w:type="dxa"/>
          </w:tcPr>
          <w:p w14:paraId="2DF090CF" w14:textId="77777777" w:rsidR="000B1CD5" w:rsidRPr="00456B60" w:rsidRDefault="000B1CD5" w:rsidP="008C074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308" w:type="dxa"/>
          </w:tcPr>
          <w:p w14:paraId="00F03244" w14:textId="77777777" w:rsidR="000B1CD5" w:rsidRPr="00456B60" w:rsidRDefault="000B1CD5" w:rsidP="008C074E">
            <w:r>
              <w:rPr>
                <w:rFonts w:ascii="標楷體" w:eastAsia="標楷體" w:hAnsi="標楷體" w:hint="eastAsia"/>
              </w:rPr>
              <w:t>生效日期</w:t>
            </w:r>
          </w:p>
        </w:tc>
        <w:tc>
          <w:tcPr>
            <w:tcW w:w="783" w:type="dxa"/>
          </w:tcPr>
          <w:p w14:paraId="19C4FEBF" w14:textId="77777777" w:rsidR="000B1CD5" w:rsidRPr="00456B60" w:rsidRDefault="000B1CD5" w:rsidP="008C074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04" w:type="dxa"/>
          </w:tcPr>
          <w:p w14:paraId="356DA707" w14:textId="77777777" w:rsidR="000B1CD5" w:rsidRPr="00456B60" w:rsidRDefault="000B1CD5" w:rsidP="008C074E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4AAD7B04" w14:textId="77777777" w:rsidR="000B1CD5" w:rsidRPr="00456B60" w:rsidRDefault="000B1CD5" w:rsidP="008C074E">
            <w:pPr>
              <w:rPr>
                <w:rFonts w:ascii="標楷體" w:eastAsia="標楷體" w:hAnsi="標楷體"/>
              </w:rPr>
            </w:pPr>
            <w:r w:rsidRPr="00EF791A">
              <w:rPr>
                <w:rFonts w:ascii="標楷體" w:eastAsia="標楷體" w:hAnsi="標楷體" w:hint="eastAsia"/>
                <w:lang w:eastAsia="zh-HK"/>
              </w:rPr>
              <w:t>日期選單</w:t>
            </w:r>
          </w:p>
        </w:tc>
        <w:tc>
          <w:tcPr>
            <w:tcW w:w="811" w:type="dxa"/>
          </w:tcPr>
          <w:p w14:paraId="7C5524E9" w14:textId="77777777" w:rsidR="000B1CD5" w:rsidRPr="00456B60" w:rsidRDefault="000B1CD5" w:rsidP="008C074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69760464" w14:textId="77777777" w:rsidR="000B1CD5" w:rsidRPr="00456B60" w:rsidRDefault="000B1CD5" w:rsidP="008C074E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3426" w:type="dxa"/>
          </w:tcPr>
          <w:p w14:paraId="6F935302" w14:textId="64455792" w:rsidR="000B1CD5" w:rsidRDefault="000B1CD5" w:rsidP="008C074E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1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.</w:t>
            </w:r>
            <w:r w:rsidR="008974FF" w:rsidRPr="00D95038">
              <w:rPr>
                <w:rFonts w:ascii="標楷體" w:eastAsia="標楷體" w:hAnsi="標楷體" w:hint="eastAsia"/>
              </w:rPr>
              <w:t>自動顯示原複製</w:t>
            </w:r>
            <w:r w:rsidR="008974FF">
              <w:rPr>
                <w:rFonts w:ascii="標楷體" w:eastAsia="標楷體" w:hAnsi="標楷體" w:hint="eastAsia"/>
              </w:rPr>
              <w:t>資料,</w:t>
            </w:r>
            <w:r w:rsidRPr="0080641F">
              <w:rPr>
                <w:rFonts w:ascii="標楷體" w:eastAsia="標楷體" w:hAnsi="標楷體" w:hint="eastAsia"/>
                <w:color w:val="000000"/>
              </w:rPr>
              <w:t>限輸入日期</w:t>
            </w:r>
            <w:r>
              <w:rPr>
                <w:rFonts w:ascii="標楷體" w:eastAsia="標楷體" w:hAnsi="標楷體" w:hint="eastAsia"/>
                <w:color w:val="000000"/>
              </w:rPr>
              <w:t>，檢核條件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：</w:t>
            </w:r>
          </w:p>
          <w:p w14:paraId="01E45609" w14:textId="77777777" w:rsidR="000B1CD5" w:rsidRDefault="000B1CD5" w:rsidP="008C074E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(1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不可</w:t>
            </w:r>
            <w:r w:rsidRPr="001945F0">
              <w:rPr>
                <w:rFonts w:ascii="標楷體" w:eastAsia="標楷體" w:hAnsi="標楷體" w:hint="eastAsia"/>
                <w:color w:val="000000"/>
              </w:rPr>
              <w:t>為</w:t>
            </w:r>
            <w:r>
              <w:rPr>
                <w:rFonts w:ascii="標楷體" w:eastAsia="標楷體" w:hAnsi="標楷體" w:hint="eastAsia"/>
                <w:color w:val="000000"/>
              </w:rPr>
              <w:t>空白/</w:t>
            </w:r>
            <w:r w:rsidRPr="002D74F8">
              <w:rPr>
                <w:rFonts w:ascii="標楷體" w:eastAsia="標楷體" w:hAnsi="標楷體"/>
                <w:color w:val="000000"/>
              </w:rPr>
              <w:t>V(7)</w:t>
            </w:r>
          </w:p>
          <w:p w14:paraId="2FC556BC" w14:textId="77777777" w:rsidR="000B1CD5" w:rsidRDefault="000B1CD5" w:rsidP="008C074E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2).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日期格式/</w:t>
            </w:r>
            <w:r w:rsidRPr="00A60BC3">
              <w:rPr>
                <w:rFonts w:ascii="標楷體" w:eastAsia="標楷體" w:hAnsi="標楷體"/>
                <w:color w:val="000000"/>
              </w:rPr>
              <w:t>A(DATE,0)</w:t>
            </w:r>
          </w:p>
          <w:p w14:paraId="409D3E5E" w14:textId="77777777" w:rsidR="000B1CD5" w:rsidRPr="00A60BC3" w:rsidRDefault="000B1CD5" w:rsidP="008C074E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5757AF">
              <w:rPr>
                <w:rFonts w:ascii="標楷體" w:eastAsia="標楷體" w:hAnsi="標楷體"/>
                <w:color w:val="000000"/>
              </w:rPr>
              <w:t>2.Ias39LGD.Date</w:t>
            </w:r>
          </w:p>
        </w:tc>
      </w:tr>
      <w:tr w:rsidR="000B1CD5" w:rsidRPr="00456B60" w14:paraId="1480AF33" w14:textId="77777777" w:rsidTr="008C074E">
        <w:trPr>
          <w:trHeight w:val="244"/>
          <w:jc w:val="center"/>
        </w:trPr>
        <w:tc>
          <w:tcPr>
            <w:tcW w:w="530" w:type="dxa"/>
          </w:tcPr>
          <w:p w14:paraId="09FE8213" w14:textId="77777777" w:rsidR="000B1CD5" w:rsidRPr="00456B60" w:rsidRDefault="000B1CD5" w:rsidP="008C074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308" w:type="dxa"/>
          </w:tcPr>
          <w:p w14:paraId="03D0C52F" w14:textId="77777777" w:rsidR="000B1CD5" w:rsidRPr="00456B60" w:rsidRDefault="000B1CD5" w:rsidP="008C074E">
            <w:r>
              <w:rPr>
                <w:rFonts w:ascii="標楷體" w:eastAsia="標楷體" w:hAnsi="標楷體" w:hint="eastAsia"/>
              </w:rPr>
              <w:t>類別</w:t>
            </w:r>
          </w:p>
        </w:tc>
        <w:tc>
          <w:tcPr>
            <w:tcW w:w="783" w:type="dxa"/>
          </w:tcPr>
          <w:p w14:paraId="7B294AFA" w14:textId="77777777" w:rsidR="000B1CD5" w:rsidRPr="00456B60" w:rsidRDefault="000B1CD5" w:rsidP="008C074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04" w:type="dxa"/>
          </w:tcPr>
          <w:p w14:paraId="7A2E4DC8" w14:textId="77777777" w:rsidR="000B1CD5" w:rsidRPr="00456B60" w:rsidRDefault="000B1CD5" w:rsidP="008C074E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5D6AE053" w14:textId="77777777" w:rsidR="000B1CD5" w:rsidRPr="008974FF" w:rsidRDefault="000B1CD5" w:rsidP="008C074E">
            <w:pPr>
              <w:rPr>
                <w:rFonts w:ascii="標楷體" w:eastAsia="標楷體" w:hAnsi="標楷體"/>
              </w:rPr>
            </w:pPr>
            <w:r w:rsidRPr="008974FF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8974FF">
              <w:rPr>
                <w:rFonts w:ascii="標楷體" w:eastAsia="標楷體" w:hAnsi="標楷體" w:hint="eastAsia"/>
              </w:rPr>
              <w:t>CdCode</w:t>
            </w:r>
            <w:proofErr w:type="spellEnd"/>
            <w:r w:rsidRPr="008974FF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8974FF">
              <w:rPr>
                <w:rFonts w:ascii="標楷體" w:eastAsia="標楷體" w:hAnsi="標楷體" w:hint="eastAsia"/>
              </w:rPr>
              <w:lastRenderedPageBreak/>
              <w:t>DefCode</w:t>
            </w:r>
            <w:proofErr w:type="spellEnd"/>
            <w:r w:rsidRPr="008974FF">
              <w:rPr>
                <w:rFonts w:ascii="標楷體" w:eastAsia="標楷體" w:hAnsi="標楷體" w:hint="eastAsia"/>
              </w:rPr>
              <w:t>=</w:t>
            </w:r>
            <w:r w:rsidRPr="008974FF">
              <w:rPr>
                <w:rFonts w:ascii="標楷體" w:eastAsia="標楷體" w:hAnsi="標楷體"/>
              </w:rPr>
              <w:t xml:space="preserve"> Ias39LGDType</w:t>
            </w:r>
          </w:p>
          <w:p w14:paraId="682CB4EE" w14:textId="77777777" w:rsidR="000B1CD5" w:rsidRPr="008974FF" w:rsidRDefault="000B1CD5" w:rsidP="008C074E">
            <w:pPr>
              <w:rPr>
                <w:rFonts w:ascii="標楷體" w:eastAsia="標楷體" w:hAnsi="標楷體"/>
              </w:rPr>
            </w:pPr>
            <w:r w:rsidRPr="008974FF">
              <w:rPr>
                <w:rFonts w:ascii="標楷體" w:eastAsia="標楷體" w:hAnsi="標楷體" w:hint="eastAsia"/>
              </w:rPr>
              <w:t>限[啟用記號(Enable)]=[Y.啟用]</w:t>
            </w:r>
          </w:p>
          <w:p w14:paraId="1625F411" w14:textId="77777777" w:rsidR="000B1CD5" w:rsidRPr="008974FF" w:rsidRDefault="000B1CD5" w:rsidP="008C074E">
            <w:pPr>
              <w:ind w:left="265" w:hangingChars="98" w:hanging="265"/>
              <w:rPr>
                <w:rFonts w:ascii="標楷體" w:eastAsia="標楷體" w:hAnsi="標楷體" w:cs="細明體"/>
                <w:spacing w:val="15"/>
              </w:rPr>
            </w:pPr>
            <w:r w:rsidRPr="008974FF">
              <w:rPr>
                <w:rFonts w:ascii="標楷體" w:eastAsia="標楷體" w:hAnsi="標楷體" w:cs="細明體" w:hint="eastAsia"/>
                <w:spacing w:val="15"/>
              </w:rPr>
              <w:t>02:台北市</w:t>
            </w:r>
          </w:p>
          <w:p w14:paraId="4910EF57" w14:textId="77777777" w:rsidR="000B1CD5" w:rsidRPr="008974FF" w:rsidRDefault="000B1CD5" w:rsidP="008C074E">
            <w:pPr>
              <w:ind w:left="265" w:hangingChars="98" w:hanging="265"/>
              <w:rPr>
                <w:rFonts w:ascii="標楷體" w:eastAsia="標楷體" w:hAnsi="標楷體" w:cs="細明體"/>
                <w:spacing w:val="15"/>
              </w:rPr>
            </w:pPr>
            <w:r w:rsidRPr="008974FF">
              <w:rPr>
                <w:rFonts w:ascii="標楷體" w:eastAsia="標楷體" w:hAnsi="標楷體" w:cs="細明體" w:hint="eastAsia"/>
                <w:spacing w:val="15"/>
              </w:rPr>
              <w:t>03:新北市</w:t>
            </w:r>
          </w:p>
          <w:p w14:paraId="29BABB2B" w14:textId="77777777" w:rsidR="000B1CD5" w:rsidRPr="008974FF" w:rsidRDefault="000B1CD5" w:rsidP="008C074E">
            <w:pPr>
              <w:ind w:left="265" w:hangingChars="98" w:hanging="265"/>
              <w:rPr>
                <w:rFonts w:ascii="標楷體" w:eastAsia="標楷體" w:hAnsi="標楷體" w:cs="細明體"/>
                <w:spacing w:val="15"/>
              </w:rPr>
            </w:pPr>
            <w:r w:rsidRPr="008974FF">
              <w:rPr>
                <w:rFonts w:ascii="標楷體" w:eastAsia="標楷體" w:hAnsi="標楷體" w:cs="細明體" w:hint="eastAsia"/>
                <w:spacing w:val="15"/>
              </w:rPr>
              <w:t>04:桃園市</w:t>
            </w:r>
          </w:p>
          <w:p w14:paraId="7BAB1CEF" w14:textId="77777777" w:rsidR="000B1CD5" w:rsidRPr="008974FF" w:rsidRDefault="000B1CD5" w:rsidP="008C074E">
            <w:pPr>
              <w:ind w:left="265" w:hangingChars="98" w:hanging="265"/>
              <w:rPr>
                <w:rFonts w:ascii="標楷體" w:eastAsia="標楷體" w:hAnsi="標楷體" w:cs="細明體"/>
                <w:spacing w:val="15"/>
              </w:rPr>
            </w:pPr>
            <w:r w:rsidRPr="008974FF">
              <w:rPr>
                <w:rFonts w:ascii="標楷體" w:eastAsia="標楷體" w:hAnsi="標楷體" w:cs="細明體" w:hint="eastAsia"/>
                <w:spacing w:val="15"/>
              </w:rPr>
              <w:t>05:台中市</w:t>
            </w:r>
          </w:p>
          <w:p w14:paraId="6E82057E" w14:textId="77777777" w:rsidR="000B1CD5" w:rsidRPr="008974FF" w:rsidRDefault="000B1CD5" w:rsidP="008C074E">
            <w:pPr>
              <w:ind w:left="265" w:hangingChars="98" w:hanging="265"/>
              <w:rPr>
                <w:rFonts w:ascii="標楷體" w:eastAsia="標楷體" w:hAnsi="標楷體" w:cs="細明體"/>
                <w:spacing w:val="15"/>
              </w:rPr>
            </w:pPr>
            <w:r w:rsidRPr="008974FF">
              <w:rPr>
                <w:rFonts w:ascii="標楷體" w:eastAsia="標楷體" w:hAnsi="標楷體" w:cs="細明體" w:hint="eastAsia"/>
                <w:spacing w:val="15"/>
              </w:rPr>
              <w:t>06:台南市</w:t>
            </w:r>
          </w:p>
          <w:p w14:paraId="0D19989B" w14:textId="77777777" w:rsidR="000B1CD5" w:rsidRPr="008974FF" w:rsidRDefault="000B1CD5" w:rsidP="008C074E">
            <w:pPr>
              <w:ind w:left="265" w:hangingChars="98" w:hanging="265"/>
              <w:rPr>
                <w:rFonts w:ascii="標楷體" w:eastAsia="標楷體" w:hAnsi="標楷體" w:cs="細明體"/>
                <w:spacing w:val="15"/>
              </w:rPr>
            </w:pPr>
            <w:r w:rsidRPr="008974FF">
              <w:rPr>
                <w:rFonts w:ascii="標楷體" w:eastAsia="標楷體" w:hAnsi="標楷體" w:cs="細明體" w:hint="eastAsia"/>
                <w:spacing w:val="15"/>
              </w:rPr>
              <w:t>07:高雄市</w:t>
            </w:r>
          </w:p>
          <w:p w14:paraId="2A002017" w14:textId="77777777" w:rsidR="000B1CD5" w:rsidRPr="008974FF" w:rsidRDefault="000B1CD5" w:rsidP="008C074E">
            <w:pPr>
              <w:rPr>
                <w:rFonts w:ascii="標楷體" w:eastAsia="標楷體" w:hAnsi="標楷體"/>
              </w:rPr>
            </w:pPr>
            <w:r w:rsidRPr="008974FF">
              <w:rPr>
                <w:rFonts w:ascii="標楷體" w:eastAsia="標楷體" w:hAnsi="標楷體" w:cs="細明體" w:hint="eastAsia"/>
                <w:spacing w:val="15"/>
              </w:rPr>
              <w:t>08:其他</w:t>
            </w:r>
          </w:p>
        </w:tc>
        <w:tc>
          <w:tcPr>
            <w:tcW w:w="811" w:type="dxa"/>
          </w:tcPr>
          <w:p w14:paraId="61DBEB85" w14:textId="77777777" w:rsidR="000B1CD5" w:rsidRPr="00456B60" w:rsidRDefault="000B1CD5" w:rsidP="008C074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664" w:type="dxa"/>
          </w:tcPr>
          <w:p w14:paraId="4CE72D00" w14:textId="77777777" w:rsidR="000B1CD5" w:rsidRPr="00456B60" w:rsidRDefault="000B1CD5" w:rsidP="008C074E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3426" w:type="dxa"/>
          </w:tcPr>
          <w:p w14:paraId="5BB6311D" w14:textId="435C365B" w:rsidR="000B1CD5" w:rsidRPr="007B7D37" w:rsidRDefault="000B1CD5" w:rsidP="008974FF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7B7D37">
              <w:rPr>
                <w:rFonts w:ascii="標楷體" w:eastAsia="標楷體" w:hAnsi="標楷體" w:hint="eastAsia"/>
              </w:rPr>
              <w:t>1.</w:t>
            </w:r>
            <w:r w:rsidR="008974FF" w:rsidRPr="00D95038">
              <w:rPr>
                <w:rFonts w:ascii="標楷體" w:eastAsia="標楷體" w:hAnsi="標楷體" w:hint="eastAsia"/>
              </w:rPr>
              <w:t>自動顯示原複製</w:t>
            </w:r>
            <w:r w:rsidR="008974FF">
              <w:rPr>
                <w:rFonts w:ascii="標楷體" w:eastAsia="標楷體" w:hAnsi="標楷體" w:hint="eastAsia"/>
              </w:rPr>
              <w:t>資料,</w:t>
            </w:r>
            <w:proofErr w:type="gramStart"/>
            <w:r w:rsidRPr="008974FF">
              <w:rPr>
                <w:rFonts w:ascii="標楷體" w:eastAsia="標楷體" w:hAnsi="標楷體" w:hint="eastAsia"/>
              </w:rPr>
              <w:t>限輸</w:t>
            </w:r>
            <w:proofErr w:type="gramEnd"/>
            <w:r w:rsidR="008974FF">
              <w:rPr>
                <w:rFonts w:ascii="標楷體" w:eastAsia="標楷體" w:hAnsi="標楷體"/>
              </w:rPr>
              <w:br/>
            </w:r>
            <w:r w:rsidRPr="008974FF">
              <w:rPr>
                <w:rFonts w:ascii="標楷體" w:eastAsia="標楷體" w:hAnsi="標楷體" w:hint="eastAsia"/>
              </w:rPr>
              <w:lastRenderedPageBreak/>
              <w:t>入代碼,檢核條件：</w:t>
            </w:r>
            <w:r w:rsidRPr="008974FF">
              <w:rPr>
                <w:rFonts w:ascii="標楷體" w:eastAsia="標楷體" w:hAnsi="標楷體"/>
              </w:rPr>
              <w:br/>
            </w:r>
            <w:r w:rsidRPr="008974FF">
              <w:rPr>
                <w:rFonts w:ascii="標楷體" w:eastAsia="標楷體" w:hAnsi="標楷體" w:hint="eastAsia"/>
                <w:lang w:eastAsia="zh-HK"/>
              </w:rPr>
              <w:t>依選單</w:t>
            </w:r>
            <w:r w:rsidRPr="008974FF">
              <w:rPr>
                <w:rFonts w:ascii="標楷體" w:eastAsia="標楷體" w:hAnsi="標楷體" w:hint="eastAsia"/>
              </w:rPr>
              <w:t>/V(H)</w:t>
            </w:r>
          </w:p>
          <w:p w14:paraId="778716C0" w14:textId="77777777" w:rsidR="000B1CD5" w:rsidRPr="007B7D37" w:rsidRDefault="000B1CD5" w:rsidP="008C074E">
            <w:pPr>
              <w:snapToGrid w:val="0"/>
              <w:ind w:left="238" w:hangingChars="99" w:hanging="238"/>
              <w:rPr>
                <w:rFonts w:ascii="標楷體" w:eastAsia="標楷體" w:hAnsi="標楷體"/>
                <w:lang w:eastAsia="zh-HK"/>
              </w:rPr>
            </w:pPr>
            <w:r w:rsidRPr="007B7D37">
              <w:rPr>
                <w:rFonts w:ascii="標楷體" w:eastAsia="標楷體" w:hAnsi="標楷體" w:hint="eastAsia"/>
              </w:rPr>
              <w:t>2.</w:t>
            </w:r>
            <w:r w:rsidRPr="007B7D37">
              <w:rPr>
                <w:rFonts w:ascii="標楷體" w:eastAsia="標楷體" w:hAnsi="標楷體"/>
              </w:rPr>
              <w:t>Ias39LGD.Type</w:t>
            </w:r>
          </w:p>
        </w:tc>
      </w:tr>
      <w:tr w:rsidR="000B1CD5" w:rsidRPr="00456B60" w14:paraId="0FC2FA0F" w14:textId="77777777" w:rsidTr="008C074E">
        <w:trPr>
          <w:trHeight w:val="244"/>
          <w:jc w:val="center"/>
        </w:trPr>
        <w:tc>
          <w:tcPr>
            <w:tcW w:w="530" w:type="dxa"/>
          </w:tcPr>
          <w:p w14:paraId="27CDFD4A" w14:textId="77777777" w:rsidR="000B1CD5" w:rsidRPr="00456B60" w:rsidRDefault="000B1CD5" w:rsidP="008C074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4</w:t>
            </w:r>
          </w:p>
        </w:tc>
        <w:tc>
          <w:tcPr>
            <w:tcW w:w="1308" w:type="dxa"/>
          </w:tcPr>
          <w:p w14:paraId="247AB77B" w14:textId="77777777" w:rsidR="000B1CD5" w:rsidRPr="00456B60" w:rsidRDefault="000B1CD5" w:rsidP="008C074E">
            <w:pPr>
              <w:rPr>
                <w:rFonts w:ascii="標楷體" w:eastAsia="標楷體" w:hAnsi="標楷體"/>
              </w:rPr>
            </w:pPr>
            <w:proofErr w:type="spellStart"/>
            <w:r w:rsidRPr="00B12444">
              <w:rPr>
                <w:rFonts w:ascii="標楷體" w:eastAsia="標楷體" w:hAnsi="標楷體" w:hint="eastAsia"/>
                <w:color w:val="000000"/>
                <w:lang w:val="x-none" w:eastAsia="x-none"/>
              </w:rPr>
              <w:t>違約損失率</w:t>
            </w:r>
            <w:proofErr w:type="spellEnd"/>
            <w:r w:rsidRPr="00B12444">
              <w:rPr>
                <w:rFonts w:ascii="標楷體" w:eastAsia="標楷體" w:hAnsi="標楷體" w:hint="eastAsia"/>
                <w:color w:val="000000"/>
                <w:lang w:val="x-none" w:eastAsia="x-none"/>
              </w:rPr>
              <w:t>％</w:t>
            </w:r>
          </w:p>
        </w:tc>
        <w:tc>
          <w:tcPr>
            <w:tcW w:w="783" w:type="dxa"/>
          </w:tcPr>
          <w:p w14:paraId="12DDBAFC" w14:textId="77777777" w:rsidR="000B1CD5" w:rsidRPr="00456B60" w:rsidRDefault="000B1CD5" w:rsidP="008C074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5</w:t>
            </w:r>
          </w:p>
        </w:tc>
        <w:tc>
          <w:tcPr>
            <w:tcW w:w="904" w:type="dxa"/>
          </w:tcPr>
          <w:p w14:paraId="5F5B0C18" w14:textId="77777777" w:rsidR="000B1CD5" w:rsidRPr="00456B60" w:rsidRDefault="000B1CD5" w:rsidP="008C074E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42EBD78D" w14:textId="77777777" w:rsidR="000B1CD5" w:rsidRPr="00456B60" w:rsidRDefault="000B1CD5" w:rsidP="008C074E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6CB90619" w14:textId="77777777" w:rsidR="000B1CD5" w:rsidRPr="00456B60" w:rsidRDefault="000B1CD5" w:rsidP="008C074E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112BF109" w14:textId="77777777" w:rsidR="000B1CD5" w:rsidRPr="00456B60" w:rsidRDefault="000B1CD5" w:rsidP="008C074E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5DCA94CC" w14:textId="2EE0902D" w:rsidR="000B1CD5" w:rsidRPr="001B4EDF" w:rsidRDefault="000B1CD5" w:rsidP="008C074E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1B4EDF">
              <w:rPr>
                <w:rFonts w:ascii="標楷體" w:eastAsia="標楷體" w:hAnsi="標楷體" w:hint="eastAsia"/>
                <w:color w:val="000000"/>
              </w:rPr>
              <w:t>1</w:t>
            </w:r>
            <w:r w:rsidRPr="001B4EDF">
              <w:rPr>
                <w:rFonts w:ascii="標楷體" w:eastAsia="標楷體" w:hAnsi="標楷體"/>
                <w:color w:val="000000"/>
              </w:rPr>
              <w:t>.</w:t>
            </w:r>
            <w:r w:rsidR="008974FF" w:rsidRPr="00D95038">
              <w:rPr>
                <w:rFonts w:ascii="標楷體" w:eastAsia="標楷體" w:hAnsi="標楷體" w:hint="eastAsia"/>
              </w:rPr>
              <w:t>自動顯示原複製</w:t>
            </w:r>
            <w:r w:rsidR="008974FF">
              <w:rPr>
                <w:rFonts w:ascii="標楷體" w:eastAsia="標楷體" w:hAnsi="標楷體" w:hint="eastAsia"/>
              </w:rPr>
              <w:t>資料,</w:t>
            </w:r>
            <w:r w:rsidRPr="0080641F">
              <w:rPr>
                <w:rFonts w:ascii="標楷體" w:eastAsia="標楷體" w:hAnsi="標楷體" w:hint="eastAsia"/>
              </w:rPr>
              <w:t>限輸入數字</w:t>
            </w:r>
            <w:r>
              <w:rPr>
                <w:rFonts w:ascii="標楷體" w:eastAsia="標楷體" w:hAnsi="標楷體" w:hint="eastAsia"/>
                <w:color w:val="000000"/>
              </w:rPr>
              <w:t>，檢核條件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：</w:t>
            </w:r>
            <w:r>
              <w:rPr>
                <w:rFonts w:ascii="標楷體" w:eastAsia="標楷體" w:hAnsi="標楷體" w:hint="eastAsia"/>
                <w:color w:val="000000"/>
              </w:rPr>
              <w:t>不可輸入0/</w:t>
            </w:r>
            <w:r>
              <w:rPr>
                <w:rFonts w:ascii="標楷體" w:eastAsia="標楷體" w:hAnsi="標楷體"/>
                <w:color w:val="000000"/>
              </w:rPr>
              <w:t>V(2)</w:t>
            </w:r>
          </w:p>
          <w:p w14:paraId="3FBB4E98" w14:textId="77777777" w:rsidR="000B1CD5" w:rsidRPr="001B4EDF" w:rsidRDefault="000B1CD5" w:rsidP="008C074E">
            <w:pPr>
              <w:ind w:leftChars="-2" w:left="276" w:hangingChars="117" w:hanging="281"/>
              <w:rPr>
                <w:rFonts w:ascii="標楷體" w:eastAsia="標楷體" w:hAnsi="標楷體"/>
                <w:color w:val="000000"/>
              </w:rPr>
            </w:pPr>
            <w:r w:rsidRPr="001B4EDF">
              <w:rPr>
                <w:rFonts w:ascii="標楷體" w:eastAsia="標楷體" w:hAnsi="標楷體" w:hint="eastAsia"/>
                <w:color w:val="000000"/>
              </w:rPr>
              <w:t>2</w:t>
            </w:r>
            <w:r w:rsidRPr="001B4EDF">
              <w:rPr>
                <w:rFonts w:ascii="標楷體" w:eastAsia="標楷體" w:hAnsi="標楷體"/>
                <w:color w:val="000000"/>
              </w:rPr>
              <w:t>.</w:t>
            </w:r>
            <w:r w:rsidRPr="007729A7">
              <w:rPr>
                <w:rFonts w:ascii="標楷體" w:eastAsia="標楷體" w:hAnsi="標楷體"/>
              </w:rPr>
              <w:t>Ias39LGD.LGDPercent</w:t>
            </w:r>
          </w:p>
        </w:tc>
      </w:tr>
    </w:tbl>
    <w:p w14:paraId="45FFC6F3" w14:textId="77777777" w:rsidR="000B1CD5" w:rsidRDefault="000B1CD5" w:rsidP="000B1CD5">
      <w:pPr>
        <w:widowControl/>
        <w:rPr>
          <w:rFonts w:ascii="標楷體" w:eastAsia="標楷體" w:hAnsi="標楷體"/>
        </w:rPr>
      </w:pPr>
    </w:p>
    <w:p w14:paraId="7C53047F" w14:textId="77777777" w:rsidR="000B1CD5" w:rsidRDefault="000B1CD5" w:rsidP="00B62664">
      <w:pPr>
        <w:widowControl/>
        <w:rPr>
          <w:rFonts w:ascii="標楷體" w:eastAsia="標楷體" w:hAnsi="標楷體"/>
        </w:rPr>
      </w:pPr>
    </w:p>
    <w:p w14:paraId="1E9EF8D3" w14:textId="1C4B52ED" w:rsidR="00B62664" w:rsidRDefault="00B62664">
      <w:pPr>
        <w:widowControl/>
      </w:pPr>
      <w:r>
        <w:br w:type="page"/>
      </w:r>
    </w:p>
    <w:p w14:paraId="5850C84C" w14:textId="77777777" w:rsidR="00B62664" w:rsidRPr="00B62664" w:rsidRDefault="00B62664" w:rsidP="00B62664"/>
    <w:p w14:paraId="0C6E5F01" w14:textId="0F6B1457" w:rsidR="00B62664" w:rsidRPr="00B62664" w:rsidRDefault="00B62664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/>
          <w:szCs w:val="32"/>
        </w:rPr>
      </w:pPr>
      <w:bookmarkStart w:id="116" w:name="_Toc100928129"/>
      <w:r w:rsidRPr="00EE71AB">
        <w:rPr>
          <w:rFonts w:ascii="標楷體" w:hAnsi="標楷體"/>
          <w:bCs/>
          <w:szCs w:val="32"/>
        </w:rPr>
        <w:t>L</w:t>
      </w:r>
      <w:r w:rsidRPr="00751866">
        <w:rPr>
          <w:rFonts w:ascii="標楷體" w:hAnsi="標楷體"/>
          <w:b/>
          <w:szCs w:val="32"/>
        </w:rPr>
        <w:t>7</w:t>
      </w:r>
      <w:r>
        <w:rPr>
          <w:rFonts w:ascii="標楷體" w:hAnsi="標楷體"/>
          <w:b/>
          <w:szCs w:val="32"/>
        </w:rPr>
        <w:t>903</w:t>
      </w:r>
      <w:r w:rsidRPr="004D7A88">
        <w:rPr>
          <w:rFonts w:ascii="標楷體" w:hAnsi="標楷體" w:hint="eastAsia"/>
          <w:b/>
          <w:szCs w:val="32"/>
        </w:rPr>
        <w:t>商品分類資料查詢</w:t>
      </w:r>
      <w:bookmarkEnd w:id="116"/>
    </w:p>
    <w:p w14:paraId="3ED1B6F4" w14:textId="77777777" w:rsidR="00B62664" w:rsidRPr="004A1C2C" w:rsidRDefault="00B62664" w:rsidP="00B62664">
      <w:pPr>
        <w:pStyle w:val="a"/>
        <w:spacing w:before="0"/>
      </w:pPr>
      <w:r w:rsidRPr="004A1C2C">
        <w:rPr>
          <w:rFonts w:hint="eastAsia"/>
        </w:rPr>
        <w:t>功能說明</w:t>
      </w:r>
    </w:p>
    <w:tbl>
      <w:tblPr>
        <w:tblW w:w="8079" w:type="dxa"/>
        <w:tblInd w:w="155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531"/>
      </w:tblGrid>
      <w:tr w:rsidR="00B62664" w:rsidRPr="008F20B5" w14:paraId="03277EB5" w14:textId="77777777" w:rsidTr="00F009C9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E647261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功能名稱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E84AE82" w14:textId="77777777" w:rsidR="00B62664" w:rsidRPr="008F20B5" w:rsidRDefault="00B62664" w:rsidP="00F009C9">
            <w:pPr>
              <w:rPr>
                <w:rFonts w:ascii="標楷體" w:eastAsia="標楷體" w:hAnsi="標楷體"/>
              </w:rPr>
            </w:pPr>
            <w:r w:rsidRPr="004D7A88">
              <w:rPr>
                <w:rFonts w:ascii="標楷體" w:eastAsia="標楷體" w:hAnsi="標楷體" w:hint="eastAsia"/>
              </w:rPr>
              <w:t>商品分類資料查詢</w:t>
            </w:r>
          </w:p>
        </w:tc>
      </w:tr>
      <w:tr w:rsidR="00B62664" w:rsidRPr="008F20B5" w14:paraId="156BA07B" w14:textId="77777777" w:rsidTr="00F009C9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D349230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4D90A45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或異動</w:t>
            </w:r>
            <w:r>
              <w:rPr>
                <w:rFonts w:ascii="標楷體" w:eastAsia="標楷體" w:hAnsi="標楷體" w:hint="eastAsia"/>
              </w:rPr>
              <w:t>[</w:t>
            </w:r>
            <w:r w:rsidRPr="005955DF">
              <w:rPr>
                <w:rFonts w:ascii="標楷體" w:eastAsia="標楷體" w:hAnsi="標楷體" w:hint="eastAsia"/>
              </w:rPr>
              <w:t>IFRS階梯商品別</w:t>
            </w:r>
            <w:r>
              <w:rPr>
                <w:rFonts w:ascii="標楷體" w:eastAsia="標楷體" w:hAnsi="標楷體" w:hint="eastAsia"/>
              </w:rPr>
              <w:t>(</w:t>
            </w: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Ifrs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9</w:t>
            </w: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StepProdCode</w:t>
            </w:r>
            <w:r>
              <w:rPr>
                <w:rFonts w:ascii="標楷體" w:eastAsia="標楷體" w:hAnsi="標楷體" w:hint="eastAsia"/>
              </w:rPr>
              <w:t>)]、[</w:t>
            </w:r>
            <w:r w:rsidRPr="005955DF">
              <w:rPr>
                <w:rFonts w:ascii="標楷體" w:eastAsia="標楷體" w:hAnsi="標楷體" w:hint="eastAsia"/>
              </w:rPr>
              <w:t>IFRS產品別</w:t>
            </w:r>
            <w:r>
              <w:rPr>
                <w:rFonts w:ascii="標楷體" w:eastAsia="標楷體" w:hAnsi="標楷體" w:hint="eastAsia"/>
              </w:rPr>
              <w:t>(</w:t>
            </w: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Ifrs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9</w:t>
            </w: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ProdCode</w:t>
            </w:r>
            <w:r>
              <w:rPr>
                <w:rFonts w:ascii="標楷體" w:eastAsia="標楷體" w:hAnsi="標楷體" w:hint="eastAsia"/>
              </w:rPr>
              <w:t>)]等</w:t>
            </w:r>
            <w:r w:rsidRPr="00857A54">
              <w:rPr>
                <w:rFonts w:ascii="標楷體" w:eastAsia="標楷體" w:hAnsi="標楷體" w:hint="eastAsia"/>
                <w:lang w:eastAsia="zh-HK"/>
              </w:rPr>
              <w:t>商品</w:t>
            </w:r>
            <w:r>
              <w:rPr>
                <w:rFonts w:ascii="標楷體" w:eastAsia="標楷體" w:hAnsi="標楷體" w:hint="eastAsia"/>
              </w:rPr>
              <w:t>資料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</w:p>
        </w:tc>
      </w:tr>
      <w:tr w:rsidR="00B62664" w:rsidRPr="008F20B5" w14:paraId="02D206DD" w14:textId="77777777" w:rsidTr="00F009C9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CF856FD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基本流程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E2E0C9D" w14:textId="77777777" w:rsidR="00B62664" w:rsidRDefault="00B62664" w:rsidP="00F009C9">
            <w:pPr>
              <w:ind w:left="254" w:hangingChars="106" w:hanging="254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</w:rPr>
              <w:t>1.參考</w:t>
            </w:r>
            <w:r w:rsidRPr="00BC48BD">
              <w:rPr>
                <w:rFonts w:ascii="標楷體" w:eastAsia="標楷體" w:hAnsi="標楷體" w:hint="eastAsia"/>
                <w:lang w:eastAsia="zh-HK"/>
              </w:rPr>
              <w:t>「作業流程. 34號公報/IFRS9」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流程</w:t>
            </w:r>
          </w:p>
          <w:p w14:paraId="07A6C1AC" w14:textId="77777777" w:rsidR="00B62664" w:rsidRDefault="00B62664" w:rsidP="00F009C9">
            <w:pPr>
              <w:ind w:left="254" w:hangingChars="106" w:hanging="25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 w:rsidRPr="00857A54">
              <w:rPr>
                <w:rFonts w:ascii="標楷體" w:eastAsia="標楷體" w:hAnsi="標楷體" w:hint="eastAsia"/>
                <w:lang w:eastAsia="zh-HK"/>
              </w:rPr>
              <w:t>商品參數主檔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857A54">
              <w:rPr>
                <w:rFonts w:ascii="標楷體" w:eastAsia="標楷體" w:hAnsi="標楷體"/>
              </w:rPr>
              <w:t>FacProd</w:t>
            </w:r>
            <w:proofErr w:type="spellEnd"/>
            <w:r>
              <w:rPr>
                <w:rFonts w:ascii="標楷體" w:eastAsia="標楷體" w:hAnsi="標楷體" w:hint="eastAsia"/>
              </w:rPr>
              <w:t>)]之[</w:t>
            </w:r>
            <w:r w:rsidRPr="005955DF">
              <w:rPr>
                <w:rFonts w:ascii="標楷體" w:eastAsia="標楷體" w:hAnsi="標楷體" w:hint="eastAsia"/>
              </w:rPr>
              <w:t>商品生效日期</w:t>
            </w:r>
            <w:r>
              <w:rPr>
                <w:rFonts w:ascii="標楷體" w:eastAsia="標楷體" w:hAnsi="標楷體" w:hint="eastAsia"/>
              </w:rPr>
              <w:t>(</w:t>
            </w: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StartDate</w:t>
            </w:r>
            <w:r>
              <w:rPr>
                <w:rFonts w:ascii="標楷體" w:eastAsia="標楷體" w:hAnsi="標楷體" w:hint="eastAsia"/>
              </w:rPr>
              <w:t>)]、[</w:t>
            </w:r>
            <w:r w:rsidRPr="005955DF">
              <w:rPr>
                <w:rFonts w:ascii="標楷體" w:eastAsia="標楷體" w:hAnsi="標楷體" w:hint="eastAsia"/>
              </w:rPr>
              <w:t>商品截止日期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EndDate</w:t>
            </w:r>
            <w:proofErr w:type="spellEnd"/>
            <w:r>
              <w:rPr>
                <w:rFonts w:ascii="標楷體" w:eastAsia="標楷體" w:hAnsi="標楷體" w:hint="eastAsia"/>
              </w:rPr>
              <w:t>)]、[</w:t>
            </w:r>
            <w:r w:rsidRPr="005955DF">
              <w:rPr>
                <w:rFonts w:ascii="標楷體" w:eastAsia="標楷體" w:hAnsi="標楷體" w:hint="eastAsia"/>
              </w:rPr>
              <w:t>IFRS階梯商品別</w:t>
            </w:r>
            <w:r>
              <w:rPr>
                <w:rFonts w:ascii="標楷體" w:eastAsia="標楷體" w:hAnsi="標楷體" w:hint="eastAsia"/>
              </w:rPr>
              <w:t>(</w:t>
            </w: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Ifrs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9</w:t>
            </w: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StepProdCode</w:t>
            </w:r>
            <w:r>
              <w:rPr>
                <w:rFonts w:ascii="標楷體" w:eastAsia="標楷體" w:hAnsi="標楷體" w:hint="eastAsia"/>
              </w:rPr>
              <w:t>)]、[</w:t>
            </w:r>
            <w:r w:rsidRPr="005955DF">
              <w:rPr>
                <w:rFonts w:ascii="標楷體" w:eastAsia="標楷體" w:hAnsi="標楷體" w:hint="eastAsia"/>
              </w:rPr>
              <w:t>IFRS產品別</w:t>
            </w:r>
            <w:r>
              <w:rPr>
                <w:rFonts w:ascii="標楷體" w:eastAsia="標楷體" w:hAnsi="標楷體" w:hint="eastAsia"/>
              </w:rPr>
              <w:t>(</w:t>
            </w: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Ifrs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9</w:t>
            </w: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ProdCode</w:t>
            </w:r>
            <w:r>
              <w:rPr>
                <w:rFonts w:ascii="標楷體" w:eastAsia="標楷體" w:hAnsi="標楷體" w:hint="eastAsia"/>
              </w:rPr>
              <w:t>)]等</w:t>
            </w:r>
            <w:r w:rsidRPr="00857A54">
              <w:rPr>
                <w:rFonts w:ascii="標楷體" w:eastAsia="標楷體" w:hAnsi="標楷體" w:hint="eastAsia"/>
                <w:lang w:eastAsia="zh-HK"/>
              </w:rPr>
              <w:t>商品</w:t>
            </w:r>
            <w:r>
              <w:rPr>
                <w:rFonts w:ascii="標楷體" w:eastAsia="標楷體" w:hAnsi="標楷體" w:hint="eastAsia"/>
              </w:rPr>
              <w:t>資料</w:t>
            </w:r>
          </w:p>
          <w:p w14:paraId="2360A6C6" w14:textId="77777777" w:rsidR="00B62664" w:rsidRPr="00F75E05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依據輸入條件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4DEAB1C0" w14:textId="77777777" w:rsidR="00B62664" w:rsidRPr="007D5DD5" w:rsidRDefault="00B62664" w:rsidP="00F009C9">
            <w:pPr>
              <w:ind w:leftChars="106" w:left="254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依據</w:t>
            </w:r>
            <w:r>
              <w:rPr>
                <w:rFonts w:ascii="標楷體" w:eastAsia="標楷體" w:hAnsi="標楷體"/>
              </w:rPr>
              <w:t>[</w:t>
            </w:r>
            <w:r w:rsidRPr="00BB4907">
              <w:rPr>
                <w:rFonts w:ascii="標楷體" w:eastAsia="標楷體" w:hAnsi="標楷體" w:hint="eastAsia"/>
              </w:rPr>
              <w:t>商品代碼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BB4907">
              <w:rPr>
                <w:rFonts w:ascii="標楷體" w:eastAsia="標楷體" w:hAnsi="標楷體"/>
              </w:rPr>
              <w:t>ProdNo</w:t>
            </w:r>
            <w:proofErr w:type="spellEnd"/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查詢，並依下列條件篩選：</w:t>
            </w:r>
          </w:p>
          <w:p w14:paraId="3FB1F8F4" w14:textId="77777777" w:rsidR="00B62664" w:rsidRDefault="00B62664" w:rsidP="00F009C9">
            <w:pPr>
              <w:ind w:leftChars="100" w:left="749" w:hangingChars="212" w:hanging="509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).若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輸入條件</w:t>
            </w:r>
            <w:r>
              <w:rPr>
                <w:rFonts w:ascii="標楷體" w:eastAsia="標楷體" w:hAnsi="標楷體" w:hint="eastAsia"/>
              </w:rPr>
              <w:t>[</w:t>
            </w:r>
            <w:r w:rsidRPr="00857A54">
              <w:rPr>
                <w:rFonts w:ascii="標楷體" w:eastAsia="標楷體" w:hAnsi="標楷體" w:hint="eastAsia"/>
                <w:lang w:eastAsia="zh-HK"/>
              </w:rPr>
              <w:t>商品</w:t>
            </w:r>
            <w:r>
              <w:rPr>
                <w:rFonts w:ascii="標楷體" w:eastAsia="標楷體" w:hAnsi="標楷體" w:hint="eastAsia"/>
                <w:lang w:eastAsia="zh-HK"/>
              </w:rPr>
              <w:t>代碼</w:t>
            </w:r>
            <w:r>
              <w:rPr>
                <w:rFonts w:ascii="標楷體" w:eastAsia="標楷體" w:hAnsi="標楷體" w:hint="eastAsia"/>
              </w:rPr>
              <w:t>]為空白時，</w:t>
            </w:r>
            <w:r>
              <w:rPr>
                <w:rFonts w:ascii="標楷體" w:eastAsia="標楷體" w:hAnsi="標楷體" w:hint="eastAsia"/>
                <w:lang w:eastAsia="zh-HK"/>
              </w:rPr>
              <w:t>查詢所有</w:t>
            </w:r>
            <w:r w:rsidRPr="00857A54">
              <w:rPr>
                <w:rFonts w:ascii="標楷體" w:eastAsia="標楷體" w:hAnsi="標楷體" w:hint="eastAsia"/>
                <w:lang w:eastAsia="zh-HK"/>
              </w:rPr>
              <w:t>商品</w:t>
            </w:r>
            <w:r>
              <w:rPr>
                <w:rFonts w:ascii="標楷體" w:eastAsia="標楷體" w:hAnsi="標楷體" w:hint="eastAsia"/>
                <w:lang w:eastAsia="zh-HK"/>
              </w:rPr>
              <w:t>相關資料</w:t>
            </w:r>
          </w:p>
          <w:p w14:paraId="29A87931" w14:textId="77777777" w:rsidR="00B62664" w:rsidRDefault="00B62664" w:rsidP="00F009C9">
            <w:pPr>
              <w:ind w:leftChars="100" w:left="749" w:hangingChars="212" w:hanging="509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2)</w:t>
            </w:r>
            <w:r>
              <w:rPr>
                <w:rFonts w:ascii="標楷體" w:eastAsia="標楷體" w:hAnsi="標楷體" w:hint="eastAsia"/>
              </w:rPr>
              <w:t>.若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輸入條件</w:t>
            </w:r>
            <w:r>
              <w:rPr>
                <w:rFonts w:ascii="標楷體" w:eastAsia="標楷體" w:hAnsi="標楷體" w:hint="eastAsia"/>
              </w:rPr>
              <w:t>[</w:t>
            </w:r>
            <w:r w:rsidRPr="00857A54">
              <w:rPr>
                <w:rFonts w:ascii="標楷體" w:eastAsia="標楷體" w:hAnsi="標楷體" w:hint="eastAsia"/>
                <w:lang w:eastAsia="zh-HK"/>
              </w:rPr>
              <w:t>商品</w:t>
            </w:r>
            <w:r>
              <w:rPr>
                <w:rFonts w:ascii="標楷體" w:eastAsia="標楷體" w:hAnsi="標楷體" w:hint="eastAsia"/>
                <w:lang w:eastAsia="zh-HK"/>
              </w:rPr>
              <w:t>代碼</w:t>
            </w:r>
            <w:r>
              <w:rPr>
                <w:rFonts w:ascii="標楷體" w:eastAsia="標楷體" w:hAnsi="標楷體" w:hint="eastAsia"/>
              </w:rPr>
              <w:t>]有值不為空白時，</w:t>
            </w:r>
            <w:r>
              <w:rPr>
                <w:rFonts w:ascii="標楷體" w:eastAsia="標楷體" w:hAnsi="標楷體" w:hint="eastAsia"/>
                <w:lang w:eastAsia="zh-HK"/>
              </w:rPr>
              <w:t>查詢指定</w:t>
            </w:r>
            <w:r>
              <w:rPr>
                <w:rFonts w:ascii="標楷體" w:eastAsia="標楷體" w:hAnsi="標楷體" w:hint="eastAsia"/>
              </w:rPr>
              <w:t>[</w:t>
            </w:r>
            <w:r w:rsidRPr="00BB4907">
              <w:rPr>
                <w:rFonts w:ascii="標楷體" w:eastAsia="標楷體" w:hAnsi="標楷體" w:hint="eastAsia"/>
              </w:rPr>
              <w:t>商品代碼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BB4907">
              <w:rPr>
                <w:rFonts w:ascii="標楷體" w:eastAsia="標楷體" w:hAnsi="標楷體"/>
              </w:rPr>
              <w:t>ProdNo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之</w:t>
            </w:r>
            <w:r w:rsidRPr="00857A54">
              <w:rPr>
                <w:rFonts w:ascii="標楷體" w:eastAsia="標楷體" w:hAnsi="標楷體" w:hint="eastAsia"/>
                <w:lang w:eastAsia="zh-HK"/>
              </w:rPr>
              <w:t>商品</w:t>
            </w:r>
            <w:r>
              <w:rPr>
                <w:rFonts w:ascii="標楷體" w:eastAsia="標楷體" w:hAnsi="標楷體" w:hint="eastAsia"/>
                <w:lang w:eastAsia="zh-HK"/>
              </w:rPr>
              <w:t>相關資料</w:t>
            </w:r>
          </w:p>
          <w:p w14:paraId="3F3E0A64" w14:textId="77777777" w:rsidR="00B62664" w:rsidRDefault="00B62664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  <w:r>
              <w:rPr>
                <w:rFonts w:ascii="標楷體" w:eastAsia="標楷體" w:hAnsi="標楷體" w:hint="eastAsia"/>
              </w:rPr>
              <w:t>.排序方式：</w:t>
            </w:r>
          </w:p>
          <w:p w14:paraId="4A218401" w14:textId="77777777" w:rsidR="00B62664" w:rsidRPr="0058227F" w:rsidRDefault="00B62664" w:rsidP="00F009C9">
            <w:pPr>
              <w:ind w:leftChars="100" w:left="749" w:hangingChars="212" w:hanging="509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1</w:t>
            </w:r>
            <w:proofErr w:type="gramStart"/>
            <w:r>
              <w:rPr>
                <w:rFonts w:ascii="標楷體" w:eastAsia="標楷體" w:hAnsi="標楷體" w:hint="eastAsia"/>
              </w:rPr>
              <w:t>).[</w:t>
            </w:r>
            <w:proofErr w:type="gramEnd"/>
            <w:r w:rsidRPr="00BB4907">
              <w:rPr>
                <w:rFonts w:ascii="標楷體" w:eastAsia="標楷體" w:hAnsi="標楷體" w:hint="eastAsia"/>
              </w:rPr>
              <w:t>商品代碼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BB4907">
              <w:rPr>
                <w:rFonts w:ascii="標楷體" w:eastAsia="標楷體" w:hAnsi="標楷體"/>
              </w:rPr>
              <w:t>ProdNo</w:t>
            </w:r>
            <w:proofErr w:type="spellEnd"/>
            <w:r>
              <w:rPr>
                <w:rFonts w:ascii="標楷體" w:eastAsia="標楷體" w:hAnsi="標楷體" w:hint="eastAsia"/>
              </w:rPr>
              <w:t>)](由小至大)</w:t>
            </w:r>
          </w:p>
        </w:tc>
      </w:tr>
      <w:tr w:rsidR="00B62664" w:rsidRPr="008F20B5" w14:paraId="5725BA1B" w14:textId="77777777" w:rsidTr="00F009C9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E5E005C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740AC7C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</w:p>
        </w:tc>
      </w:tr>
      <w:tr w:rsidR="00B62664" w:rsidRPr="008F20B5" w14:paraId="03753609" w14:textId="77777777" w:rsidTr="00F009C9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D618C54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2514949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</w:p>
        </w:tc>
      </w:tr>
      <w:tr w:rsidR="00B62664" w:rsidRPr="008F20B5" w14:paraId="6EFBE025" w14:textId="77777777" w:rsidTr="00F009C9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2A6B9CF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執行後狀況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1331010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提供查詢資料輸出</w:t>
            </w:r>
          </w:p>
        </w:tc>
      </w:tr>
      <w:tr w:rsidR="00B62664" w:rsidRPr="008F20B5" w14:paraId="7CFA614E" w14:textId="77777777" w:rsidTr="00F009C9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FD2DD55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781E350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</w:p>
        </w:tc>
      </w:tr>
      <w:tr w:rsidR="00B62664" w:rsidRPr="008F20B5" w14:paraId="338A3D80" w14:textId="77777777" w:rsidTr="00F009C9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C73E719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參考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5756400" w14:textId="77777777" w:rsidR="00B62664" w:rsidRPr="004A1C2C" w:rsidRDefault="00B62664" w:rsidP="00F009C9">
            <w:pPr>
              <w:rPr>
                <w:rFonts w:ascii="標楷體" w:eastAsia="標楷體" w:hAnsi="標楷體"/>
              </w:rPr>
            </w:pPr>
          </w:p>
        </w:tc>
      </w:tr>
    </w:tbl>
    <w:p w14:paraId="596627BF" w14:textId="77777777" w:rsidR="00B62664" w:rsidRPr="0068704E" w:rsidRDefault="00B62664" w:rsidP="00B62664">
      <w:pPr>
        <w:ind w:left="1440"/>
      </w:pPr>
    </w:p>
    <w:p w14:paraId="3F0FB8D5" w14:textId="77777777" w:rsidR="00B62664" w:rsidRPr="00AB764C" w:rsidRDefault="00B62664" w:rsidP="00B62664">
      <w:pPr>
        <w:pStyle w:val="a"/>
        <w:spacing w:before="0"/>
      </w:pPr>
      <w:r w:rsidRPr="00AB764C">
        <w:rPr>
          <w:rFonts w:hint="eastAsia"/>
        </w:rPr>
        <w:t>Ta</w:t>
      </w:r>
      <w:r w:rsidRPr="00AB764C">
        <w:t>ble List</w:t>
      </w:r>
      <w:r w:rsidRPr="00AB764C">
        <w:rPr>
          <w:rFonts w:hint="eastAsia"/>
        </w:rPr>
        <w:t>:</w:t>
      </w:r>
    </w:p>
    <w:tbl>
      <w:tblPr>
        <w:tblStyle w:val="ac"/>
        <w:tblW w:w="0" w:type="auto"/>
        <w:tblInd w:w="1555" w:type="dxa"/>
        <w:tblLook w:val="04A0" w:firstRow="1" w:lastRow="0" w:firstColumn="1" w:lastColumn="0" w:noHBand="0" w:noVBand="1"/>
      </w:tblPr>
      <w:tblGrid>
        <w:gridCol w:w="851"/>
        <w:gridCol w:w="3118"/>
        <w:gridCol w:w="4110"/>
      </w:tblGrid>
      <w:tr w:rsidR="00B62664" w:rsidRPr="0022279A" w14:paraId="1A341287" w14:textId="77777777" w:rsidTr="00F009C9">
        <w:tc>
          <w:tcPr>
            <w:tcW w:w="851" w:type="dxa"/>
            <w:shd w:val="clear" w:color="auto" w:fill="D9D9D9" w:themeFill="background1" w:themeFillShade="D9"/>
          </w:tcPr>
          <w:p w14:paraId="5932932D" w14:textId="77777777" w:rsidR="00B62664" w:rsidRPr="0022279A" w:rsidRDefault="00B62664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04451059" w14:textId="77777777" w:rsidR="00B62664" w:rsidRPr="0022279A" w:rsidRDefault="00B62664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4110" w:type="dxa"/>
            <w:shd w:val="clear" w:color="auto" w:fill="D9D9D9" w:themeFill="background1" w:themeFillShade="D9"/>
          </w:tcPr>
          <w:p w14:paraId="6890E87E" w14:textId="77777777" w:rsidR="00B62664" w:rsidRPr="0022279A" w:rsidRDefault="00B62664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62664" w:rsidRPr="0022279A" w14:paraId="1366D74F" w14:textId="77777777" w:rsidTr="00F009C9">
        <w:tc>
          <w:tcPr>
            <w:tcW w:w="851" w:type="dxa"/>
          </w:tcPr>
          <w:p w14:paraId="5AB775F8" w14:textId="77777777" w:rsidR="00B62664" w:rsidRPr="0022279A" w:rsidRDefault="00B62664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4B359C63" w14:textId="77777777" w:rsidR="00B62664" w:rsidRPr="0022279A" w:rsidRDefault="00B62664" w:rsidP="00F009C9">
            <w:pPr>
              <w:rPr>
                <w:rFonts w:ascii="標楷體" w:eastAsia="標楷體" w:hAnsi="標楷體"/>
              </w:rPr>
            </w:pPr>
            <w:proofErr w:type="spellStart"/>
            <w:r w:rsidRPr="00BF6397">
              <w:rPr>
                <w:rFonts w:ascii="標楷體" w:eastAsia="標楷體" w:hAnsi="標楷體"/>
              </w:rPr>
              <w:t>FacProd</w:t>
            </w:r>
            <w:proofErr w:type="spellEnd"/>
          </w:p>
        </w:tc>
        <w:tc>
          <w:tcPr>
            <w:tcW w:w="4110" w:type="dxa"/>
          </w:tcPr>
          <w:p w14:paraId="62BD4E04" w14:textId="77777777" w:rsidR="00B62664" w:rsidRPr="0022279A" w:rsidRDefault="00B62664" w:rsidP="00F009C9">
            <w:pPr>
              <w:rPr>
                <w:rFonts w:ascii="標楷體" w:eastAsia="標楷體" w:hAnsi="標楷體"/>
              </w:rPr>
            </w:pPr>
            <w:r w:rsidRPr="004D7A88">
              <w:rPr>
                <w:rFonts w:ascii="標楷體" w:eastAsia="標楷體" w:hAnsi="標楷體" w:hint="eastAsia"/>
              </w:rPr>
              <w:t>商品分類資料</w:t>
            </w:r>
            <w:r w:rsidRPr="00B36869">
              <w:rPr>
                <w:rFonts w:ascii="標楷體" w:eastAsia="標楷體" w:hAnsi="標楷體" w:hint="eastAsia"/>
              </w:rPr>
              <w:t>檔</w:t>
            </w:r>
          </w:p>
        </w:tc>
      </w:tr>
      <w:tr w:rsidR="00B62664" w:rsidRPr="0022279A" w14:paraId="009923EF" w14:textId="77777777" w:rsidTr="00F009C9">
        <w:tc>
          <w:tcPr>
            <w:tcW w:w="851" w:type="dxa"/>
          </w:tcPr>
          <w:p w14:paraId="6B5E9BBB" w14:textId="77777777" w:rsidR="00B62664" w:rsidRPr="0022279A" w:rsidRDefault="00B62664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</w:tcPr>
          <w:p w14:paraId="27895151" w14:textId="77777777" w:rsidR="00B62664" w:rsidRPr="00BF6397" w:rsidRDefault="00B62664" w:rsidP="00F009C9">
            <w:pPr>
              <w:rPr>
                <w:rFonts w:ascii="標楷體" w:eastAsia="標楷體" w:hAnsi="標楷體"/>
              </w:rPr>
            </w:pPr>
            <w:proofErr w:type="spellStart"/>
            <w:r w:rsidRPr="00F00880">
              <w:rPr>
                <w:rFonts w:ascii="標楷體" w:eastAsia="標楷體" w:hAnsi="標楷體"/>
              </w:rPr>
              <w:t>CdCode</w:t>
            </w:r>
            <w:proofErr w:type="spellEnd"/>
          </w:p>
        </w:tc>
        <w:tc>
          <w:tcPr>
            <w:tcW w:w="4110" w:type="dxa"/>
          </w:tcPr>
          <w:p w14:paraId="5A0157FB" w14:textId="77777777" w:rsidR="00B62664" w:rsidRPr="004D7A88" w:rsidRDefault="00B62664" w:rsidP="00F009C9">
            <w:pPr>
              <w:rPr>
                <w:rFonts w:ascii="標楷體" w:eastAsia="標楷體" w:hAnsi="標楷體"/>
              </w:rPr>
            </w:pPr>
            <w:r w:rsidRPr="00F00880">
              <w:rPr>
                <w:rFonts w:ascii="標楷體" w:eastAsia="標楷體" w:hAnsi="標楷體" w:hint="eastAsia"/>
              </w:rPr>
              <w:t>共用代碼檔</w:t>
            </w:r>
          </w:p>
        </w:tc>
      </w:tr>
    </w:tbl>
    <w:p w14:paraId="0E0442F2" w14:textId="77777777" w:rsidR="00B62664" w:rsidRDefault="00B62664" w:rsidP="00B62664">
      <w:pPr>
        <w:ind w:left="1440"/>
      </w:pPr>
    </w:p>
    <w:p w14:paraId="5488FD74" w14:textId="77777777" w:rsidR="00B62664" w:rsidRPr="004A1C2C" w:rsidRDefault="00B62664" w:rsidP="00B62664">
      <w:pPr>
        <w:pStyle w:val="a"/>
        <w:spacing w:before="0"/>
      </w:pPr>
      <w:r w:rsidRPr="004A1C2C">
        <w:t>UI</w:t>
      </w:r>
      <w:r w:rsidRPr="004A1C2C">
        <w:rPr>
          <w:rFonts w:hint="eastAsia"/>
        </w:rPr>
        <w:t>畫面</w:t>
      </w:r>
    </w:p>
    <w:p w14:paraId="267031AF" w14:textId="77777777" w:rsidR="00B62664" w:rsidRDefault="00B62664" w:rsidP="00B62664">
      <w:pPr>
        <w:rPr>
          <w:noProof/>
        </w:rPr>
      </w:pPr>
      <w:r>
        <w:rPr>
          <w:noProof/>
        </w:rPr>
        <w:drawing>
          <wp:inline distT="0" distB="0" distL="0" distR="0" wp14:anchorId="5C2B20B6" wp14:editId="7D92DFA6">
            <wp:extent cx="6479540" cy="1133475"/>
            <wp:effectExtent l="0" t="0" r="0" b="9525"/>
            <wp:docPr id="20" name="圖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133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2EBCF9" w14:textId="77777777" w:rsidR="00B62664" w:rsidRDefault="00B62664" w:rsidP="00B62664">
      <w:pPr>
        <w:ind w:left="1440"/>
      </w:pPr>
    </w:p>
    <w:p w14:paraId="5114715A" w14:textId="77777777" w:rsidR="00B62664" w:rsidRDefault="00B62664" w:rsidP="00B62664">
      <w:pPr>
        <w:pStyle w:val="a"/>
        <w:spacing w:before="0"/>
      </w:pPr>
      <w:r w:rsidRPr="009C6A42">
        <w:t>輸入畫面</w:t>
      </w:r>
      <w:r w:rsidRPr="009C6A42">
        <w:rPr>
          <w:rFonts w:hint="eastAsia"/>
        </w:rPr>
        <w:t>按鈕</w:t>
      </w:r>
      <w:r w:rsidRPr="009C6A42">
        <w:t>說明</w:t>
      </w:r>
    </w:p>
    <w:tbl>
      <w:tblPr>
        <w:tblStyle w:val="ac"/>
        <w:tblW w:w="10206" w:type="dxa"/>
        <w:tblInd w:w="-5" w:type="dxa"/>
        <w:tblLook w:val="04A0" w:firstRow="1" w:lastRow="0" w:firstColumn="1" w:lastColumn="0" w:noHBand="0" w:noVBand="1"/>
      </w:tblPr>
      <w:tblGrid>
        <w:gridCol w:w="848"/>
        <w:gridCol w:w="2112"/>
        <w:gridCol w:w="7246"/>
      </w:tblGrid>
      <w:tr w:rsidR="00B62664" w:rsidRPr="00F5236F" w14:paraId="67A9F08A" w14:textId="77777777" w:rsidTr="00F009C9">
        <w:tc>
          <w:tcPr>
            <w:tcW w:w="848" w:type="dxa"/>
            <w:shd w:val="clear" w:color="auto" w:fill="D9D9D9" w:themeFill="background1" w:themeFillShade="D9"/>
          </w:tcPr>
          <w:p w14:paraId="184D5BD2" w14:textId="77777777" w:rsidR="00B62664" w:rsidRPr="00F5236F" w:rsidRDefault="00B62664" w:rsidP="00F009C9">
            <w:pPr>
              <w:jc w:val="center"/>
              <w:rPr>
                <w:rFonts w:ascii="標楷體" w:eastAsia="標楷體" w:hAnsi="標楷體"/>
              </w:rPr>
            </w:pPr>
            <w:r w:rsidRPr="00F5236F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2" w:type="dxa"/>
            <w:shd w:val="clear" w:color="auto" w:fill="D9D9D9" w:themeFill="background1" w:themeFillShade="D9"/>
          </w:tcPr>
          <w:p w14:paraId="6AC83DC2" w14:textId="77777777" w:rsidR="00B62664" w:rsidRPr="00F5236F" w:rsidRDefault="00B62664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246" w:type="dxa"/>
            <w:shd w:val="clear" w:color="auto" w:fill="D9D9D9" w:themeFill="background1" w:themeFillShade="D9"/>
          </w:tcPr>
          <w:p w14:paraId="1EF63DB4" w14:textId="77777777" w:rsidR="00B62664" w:rsidRPr="00F5236F" w:rsidRDefault="00B62664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62664" w:rsidRPr="00F5236F" w14:paraId="5211680D" w14:textId="77777777" w:rsidTr="00F009C9">
        <w:tc>
          <w:tcPr>
            <w:tcW w:w="848" w:type="dxa"/>
          </w:tcPr>
          <w:p w14:paraId="7D7DC947" w14:textId="77777777" w:rsidR="00B62664" w:rsidRPr="00F5236F" w:rsidRDefault="00B62664" w:rsidP="00F009C9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12" w:type="dxa"/>
          </w:tcPr>
          <w:p w14:paraId="5D9F9F41" w14:textId="77777777" w:rsidR="00B62664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246" w:type="dxa"/>
          </w:tcPr>
          <w:p w14:paraId="4FAD6132" w14:textId="77777777" w:rsidR="00B62664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依據輸入條件查詢資料</w:t>
            </w:r>
          </w:p>
          <w:p w14:paraId="49769A2C" w14:textId="77777777" w:rsidR="00B62664" w:rsidRPr="00651325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605701C" w14:textId="77777777" w:rsidR="00B62664" w:rsidRPr="00D3280E" w:rsidRDefault="00B62664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293C02">
              <w:rPr>
                <w:rFonts w:ascii="標楷體" w:eastAsia="標楷體" w:hAnsi="標楷體" w:hint="eastAsia"/>
                <w:color w:val="000000"/>
              </w:rPr>
              <w:t>2.檢核</w:t>
            </w:r>
            <w:r>
              <w:rPr>
                <w:rFonts w:ascii="標楷體" w:eastAsia="標楷體" w:hAnsi="標楷體" w:hint="eastAsia"/>
              </w:rPr>
              <w:t>[</w:t>
            </w:r>
            <w:r w:rsidRPr="00857A54">
              <w:rPr>
                <w:rFonts w:ascii="標楷體" w:eastAsia="標楷體" w:hAnsi="標楷體" w:hint="eastAsia"/>
                <w:lang w:eastAsia="zh-HK"/>
              </w:rPr>
              <w:t>商品參數主檔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857A54">
              <w:rPr>
                <w:rFonts w:ascii="標楷體" w:eastAsia="標楷體" w:hAnsi="標楷體"/>
              </w:rPr>
              <w:t>FacProd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：</w:t>
            </w:r>
            <w:r>
              <w:rPr>
                <w:rFonts w:ascii="標楷體" w:eastAsia="標楷體" w:hAnsi="標楷體" w:hint="eastAsia"/>
                <w:color w:val="000000"/>
              </w:rPr>
              <w:t>查詢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指定</w:t>
            </w:r>
            <w:r>
              <w:rPr>
                <w:rFonts w:ascii="標楷體" w:eastAsia="標楷體" w:hAnsi="標楷體" w:hint="eastAsia"/>
                <w:color w:val="000000"/>
              </w:rPr>
              <w:t>之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[</w:t>
            </w:r>
            <w:r w:rsidRPr="00D3280E">
              <w:rPr>
                <w:rFonts w:ascii="標楷體" w:eastAsia="標楷體" w:hAnsi="標楷體" w:hint="eastAsia"/>
                <w:color w:val="000000"/>
              </w:rPr>
              <w:t>商品代碼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D3280E">
              <w:rPr>
                <w:rFonts w:ascii="標楷體" w:eastAsia="標楷體" w:hAnsi="標楷體"/>
                <w:color w:val="000000"/>
              </w:rPr>
              <w:t>ProdNo</w:t>
            </w:r>
            <w:proofErr w:type="spellEnd"/>
            <w:r w:rsidRPr="00293C02">
              <w:rPr>
                <w:rFonts w:ascii="標楷體" w:eastAsia="標楷體" w:hAnsi="標楷體"/>
                <w:color w:val="000000"/>
              </w:rPr>
              <w:t>)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是否存在，若不存在</w:t>
            </w:r>
            <w:r>
              <w:rPr>
                <w:rFonts w:ascii="標楷體" w:eastAsia="標楷體" w:hAnsi="標楷體" w:hint="eastAsia"/>
                <w:color w:val="000000"/>
              </w:rPr>
              <w:t>則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顯示錯</w:t>
            </w:r>
            <w:proofErr w:type="gramStart"/>
            <w:r w:rsidRPr="00293C02">
              <w:rPr>
                <w:rFonts w:ascii="標楷體" w:eastAsia="標楷體" w:hAnsi="標楷體" w:hint="eastAsia"/>
                <w:color w:val="000000"/>
              </w:rPr>
              <w:t>訊</w:t>
            </w:r>
            <w:proofErr w:type="gramEnd"/>
            <w:r w:rsidRPr="00293C02">
              <w:rPr>
                <w:rFonts w:ascii="標楷體" w:eastAsia="標楷體" w:hAnsi="標楷體" w:hint="eastAsia"/>
                <w:color w:val="000000"/>
              </w:rPr>
              <w:t>訊息 "</w:t>
            </w:r>
            <w:r w:rsidRPr="00293C02">
              <w:rPr>
                <w:rFonts w:ascii="標楷體" w:eastAsia="標楷體" w:hAnsi="標楷體"/>
                <w:color w:val="000000"/>
              </w:rPr>
              <w:t>E0001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：查詢資料不存在</w:t>
            </w:r>
            <w:r w:rsidRPr="00D3280E">
              <w:rPr>
                <w:rFonts w:ascii="標楷體" w:eastAsia="標楷體" w:hAnsi="標楷體" w:hint="eastAsia"/>
              </w:rPr>
              <w:t>(</w:t>
            </w:r>
            <w:r w:rsidRPr="004D7A88">
              <w:rPr>
                <w:rFonts w:ascii="標楷體" w:eastAsia="標楷體" w:hAnsi="標楷體" w:hint="eastAsia"/>
              </w:rPr>
              <w:t>商品分類資料</w:t>
            </w:r>
            <w:r w:rsidRPr="00B36869">
              <w:rPr>
                <w:rFonts w:ascii="標楷體" w:eastAsia="標楷體" w:hAnsi="標楷體" w:hint="eastAsia"/>
              </w:rPr>
              <w:t>檔</w:t>
            </w:r>
            <w:r w:rsidRPr="00D3280E">
              <w:rPr>
                <w:rFonts w:ascii="標楷體" w:eastAsia="標楷體" w:hAnsi="標楷體" w:hint="eastAsia"/>
              </w:rPr>
              <w:t>)"</w:t>
            </w:r>
          </w:p>
          <w:p w14:paraId="79AAD21D" w14:textId="77777777" w:rsidR="00B62664" w:rsidRPr="00293C02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94B8A9D" w14:textId="77777777" w:rsidR="00B62664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顯示查詢資料</w:t>
            </w:r>
          </w:p>
        </w:tc>
      </w:tr>
      <w:tr w:rsidR="00B62664" w:rsidRPr="00F5236F" w14:paraId="335B24F9" w14:textId="77777777" w:rsidTr="00F009C9">
        <w:tc>
          <w:tcPr>
            <w:tcW w:w="848" w:type="dxa"/>
          </w:tcPr>
          <w:p w14:paraId="00D18B5A" w14:textId="77777777" w:rsidR="00B62664" w:rsidRDefault="00B62664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12" w:type="dxa"/>
          </w:tcPr>
          <w:p w14:paraId="01DB99E5" w14:textId="77777777" w:rsidR="00B62664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246" w:type="dxa"/>
          </w:tcPr>
          <w:p w14:paraId="60ABA162" w14:textId="77777777" w:rsidR="00B62664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B62664" w:rsidRPr="00F5236F" w14:paraId="2604D4AC" w14:textId="77777777" w:rsidTr="00F009C9">
        <w:tc>
          <w:tcPr>
            <w:tcW w:w="848" w:type="dxa"/>
          </w:tcPr>
          <w:p w14:paraId="4AA6330E" w14:textId="77777777" w:rsidR="00B62664" w:rsidRDefault="00B62664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12" w:type="dxa"/>
          </w:tcPr>
          <w:p w14:paraId="65018EAE" w14:textId="77777777" w:rsidR="00B62664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隱</w:t>
            </w:r>
            <w:r>
              <w:rPr>
                <w:rFonts w:ascii="標楷體" w:eastAsia="標楷體" w:hAnsi="標楷體" w:hint="eastAsia"/>
              </w:rPr>
              <w:t>藏/</w:t>
            </w:r>
            <w:r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246" w:type="dxa"/>
          </w:tcPr>
          <w:p w14:paraId="07CB86F3" w14:textId="77777777" w:rsidR="00B62664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>
              <w:rPr>
                <w:rFonts w:ascii="標楷體" w:eastAsia="標楷體" w:hAnsi="標楷體" w:hint="eastAsia"/>
              </w:rPr>
              <w:t>藏</w:t>
            </w:r>
            <w:r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225F8D66" w14:textId="77777777" w:rsidR="00B62664" w:rsidRDefault="00B62664" w:rsidP="00B62664">
      <w:pPr>
        <w:ind w:left="1440"/>
      </w:pPr>
    </w:p>
    <w:p w14:paraId="46C03D66" w14:textId="77777777" w:rsidR="00B62664" w:rsidRDefault="00B62664" w:rsidP="00B62664">
      <w:pPr>
        <w:pStyle w:val="a"/>
        <w:spacing w:before="0"/>
      </w:pPr>
      <w:r w:rsidRPr="007C1268">
        <w:t>輸入畫面資料說明</w:t>
      </w:r>
    </w:p>
    <w:tbl>
      <w:tblPr>
        <w:tblW w:w="103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0"/>
        <w:gridCol w:w="1308"/>
        <w:gridCol w:w="783"/>
        <w:gridCol w:w="904"/>
        <w:gridCol w:w="1896"/>
        <w:gridCol w:w="811"/>
        <w:gridCol w:w="664"/>
        <w:gridCol w:w="3426"/>
      </w:tblGrid>
      <w:tr w:rsidR="00B62664" w:rsidRPr="00456B60" w14:paraId="20FED517" w14:textId="77777777" w:rsidTr="00F009C9">
        <w:trPr>
          <w:trHeight w:val="388"/>
          <w:tblHeader/>
          <w:jc w:val="center"/>
        </w:trPr>
        <w:tc>
          <w:tcPr>
            <w:tcW w:w="530" w:type="dxa"/>
            <w:vMerge w:val="restart"/>
            <w:shd w:val="clear" w:color="auto" w:fill="D9D9D9"/>
          </w:tcPr>
          <w:p w14:paraId="5800467F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308" w:type="dxa"/>
            <w:vMerge w:val="restart"/>
            <w:shd w:val="clear" w:color="auto" w:fill="D9D9D9"/>
          </w:tcPr>
          <w:p w14:paraId="1D9D6B2D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058" w:type="dxa"/>
            <w:gridSpan w:val="5"/>
            <w:shd w:val="clear" w:color="auto" w:fill="D9D9D9"/>
          </w:tcPr>
          <w:p w14:paraId="3B256C8C" w14:textId="77777777" w:rsidR="00B62664" w:rsidRPr="00456B60" w:rsidRDefault="00B62664" w:rsidP="00F009C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26" w:type="dxa"/>
            <w:vMerge w:val="restart"/>
            <w:shd w:val="clear" w:color="auto" w:fill="D9D9D9"/>
          </w:tcPr>
          <w:p w14:paraId="25C2107A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B62664" w:rsidRPr="00456B60" w14:paraId="73DBA242" w14:textId="77777777" w:rsidTr="00F009C9">
        <w:trPr>
          <w:trHeight w:val="244"/>
          <w:tblHeader/>
          <w:jc w:val="center"/>
        </w:trPr>
        <w:tc>
          <w:tcPr>
            <w:tcW w:w="530" w:type="dxa"/>
            <w:vMerge/>
            <w:shd w:val="clear" w:color="auto" w:fill="D9D9D9"/>
          </w:tcPr>
          <w:p w14:paraId="6B4192BE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  <w:vMerge/>
            <w:shd w:val="clear" w:color="auto" w:fill="D9D9D9"/>
          </w:tcPr>
          <w:p w14:paraId="4DA7767D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783" w:type="dxa"/>
            <w:shd w:val="clear" w:color="auto" w:fill="D9D9D9"/>
          </w:tcPr>
          <w:p w14:paraId="2C796FCE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  <w:r w:rsidRPr="00456B60">
              <w:rPr>
                <w:rFonts w:ascii="標楷體" w:eastAsia="標楷體" w:hAnsi="標楷體" w:hint="eastAsia"/>
              </w:rPr>
              <w:t>長度</w:t>
            </w:r>
          </w:p>
        </w:tc>
        <w:tc>
          <w:tcPr>
            <w:tcW w:w="904" w:type="dxa"/>
            <w:shd w:val="clear" w:color="auto" w:fill="D9D9D9"/>
          </w:tcPr>
          <w:p w14:paraId="49C2F5DF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896" w:type="dxa"/>
            <w:shd w:val="clear" w:color="auto" w:fill="D9D9D9"/>
          </w:tcPr>
          <w:p w14:paraId="575F4327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811" w:type="dxa"/>
            <w:shd w:val="clear" w:color="auto" w:fill="D9D9D9"/>
          </w:tcPr>
          <w:p w14:paraId="7CA01285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64" w:type="dxa"/>
            <w:shd w:val="clear" w:color="auto" w:fill="D9D9D9"/>
          </w:tcPr>
          <w:p w14:paraId="23F372FA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26" w:type="dxa"/>
            <w:vMerge/>
            <w:shd w:val="clear" w:color="auto" w:fill="D9D9D9"/>
          </w:tcPr>
          <w:p w14:paraId="4D8EA1A2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</w:tr>
      <w:tr w:rsidR="00B62664" w:rsidRPr="00456B60" w14:paraId="7019F67A" w14:textId="77777777" w:rsidTr="00F009C9">
        <w:trPr>
          <w:trHeight w:val="244"/>
          <w:jc w:val="center"/>
        </w:trPr>
        <w:tc>
          <w:tcPr>
            <w:tcW w:w="530" w:type="dxa"/>
          </w:tcPr>
          <w:p w14:paraId="4BECB915" w14:textId="77777777" w:rsidR="00B62664" w:rsidRPr="001343EE" w:rsidRDefault="00B62664" w:rsidP="00F009C9">
            <w:pPr>
              <w:rPr>
                <w:rFonts w:ascii="標楷體" w:eastAsia="標楷體" w:hAnsi="標楷體"/>
              </w:rPr>
            </w:pPr>
            <w:r w:rsidRPr="001343E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308" w:type="dxa"/>
          </w:tcPr>
          <w:p w14:paraId="53854540" w14:textId="77777777" w:rsidR="00B62664" w:rsidRPr="001343EE" w:rsidRDefault="00B62664" w:rsidP="00F009C9">
            <w:pPr>
              <w:rPr>
                <w:rFonts w:ascii="標楷體" w:eastAsia="標楷體" w:hAnsi="標楷體"/>
                <w:lang w:eastAsia="zh-HK"/>
              </w:rPr>
            </w:pPr>
            <w:r w:rsidRPr="00857A54">
              <w:rPr>
                <w:rFonts w:ascii="標楷體" w:eastAsia="標楷體" w:hAnsi="標楷體" w:hint="eastAsia"/>
                <w:lang w:eastAsia="zh-HK"/>
              </w:rPr>
              <w:t>商品</w:t>
            </w:r>
            <w:r>
              <w:rPr>
                <w:rFonts w:ascii="標楷體" w:eastAsia="標楷體" w:hAnsi="標楷體" w:hint="eastAsia"/>
                <w:lang w:eastAsia="zh-HK"/>
              </w:rPr>
              <w:t>代碼</w:t>
            </w:r>
          </w:p>
        </w:tc>
        <w:tc>
          <w:tcPr>
            <w:tcW w:w="783" w:type="dxa"/>
          </w:tcPr>
          <w:p w14:paraId="3ABE944C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04" w:type="dxa"/>
          </w:tcPr>
          <w:p w14:paraId="3C4BFE9A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4A732F5D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3FECDF52" w14:textId="77777777" w:rsidR="00B62664" w:rsidRPr="00456B60" w:rsidRDefault="00B62664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7D403323" w14:textId="77777777" w:rsidR="00B62664" w:rsidRPr="00456B60" w:rsidRDefault="00B62664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22F6CA91" w14:textId="77777777" w:rsidR="00B62664" w:rsidRPr="001677D0" w:rsidRDefault="00B62664" w:rsidP="00F009C9">
            <w:pPr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</w:t>
            </w:r>
            <w:r w:rsidRPr="00C40BD8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70C5D219" w14:textId="77777777" w:rsidR="00B62664" w:rsidRPr="00456B60" w:rsidRDefault="00B62664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2.</w:t>
            </w:r>
            <w:r w:rsidRPr="009305B9">
              <w:rPr>
                <w:rFonts w:ascii="標楷體" w:eastAsia="標楷體" w:hAnsi="標楷體" w:hint="eastAsia"/>
              </w:rPr>
              <w:t>輸入空白表示查詢</w:t>
            </w:r>
            <w:r w:rsidRPr="00C537F3">
              <w:rPr>
                <w:rFonts w:ascii="標楷體" w:eastAsia="標楷體" w:hAnsi="標楷體" w:hint="eastAsia"/>
              </w:rPr>
              <w:t>[商品參數主檔(</w:t>
            </w:r>
            <w:proofErr w:type="spellStart"/>
            <w:r w:rsidRPr="00C537F3">
              <w:rPr>
                <w:rFonts w:ascii="標楷體" w:eastAsia="標楷體" w:hAnsi="標楷體" w:hint="eastAsia"/>
              </w:rPr>
              <w:t>FacProd</w:t>
            </w:r>
            <w:proofErr w:type="spellEnd"/>
            <w:r w:rsidRPr="00C537F3">
              <w:rPr>
                <w:rFonts w:ascii="標楷體" w:eastAsia="標楷體" w:hAnsi="標楷體" w:hint="eastAsia"/>
              </w:rPr>
              <w:t>)]</w:t>
            </w:r>
            <w:r w:rsidRPr="009305B9">
              <w:rPr>
                <w:rFonts w:ascii="標楷體" w:eastAsia="標楷體" w:hAnsi="標楷體" w:hint="eastAsia"/>
              </w:rPr>
              <w:t>全部</w:t>
            </w:r>
            <w:r>
              <w:rPr>
                <w:rFonts w:ascii="標楷體" w:eastAsia="標楷體" w:hAnsi="標楷體" w:hint="eastAsia"/>
              </w:rPr>
              <w:t>商品相關資料</w:t>
            </w:r>
          </w:p>
        </w:tc>
      </w:tr>
    </w:tbl>
    <w:p w14:paraId="2F1187A7" w14:textId="77777777" w:rsidR="00B62664" w:rsidRPr="00B56858" w:rsidRDefault="00B62664" w:rsidP="00B62664">
      <w:pPr>
        <w:ind w:left="1440"/>
      </w:pPr>
    </w:p>
    <w:p w14:paraId="4E8DE9B5" w14:textId="77777777" w:rsidR="00B62664" w:rsidRDefault="00B62664" w:rsidP="00B62664">
      <w:pPr>
        <w:pStyle w:val="a"/>
        <w:spacing w:before="0"/>
      </w:pPr>
      <w:r>
        <w:rPr>
          <w:rFonts w:hint="eastAsia"/>
        </w:rPr>
        <w:t>輸出畫面</w:t>
      </w:r>
    </w:p>
    <w:p w14:paraId="354BAF01" w14:textId="77777777" w:rsidR="00B62664" w:rsidRPr="007C1268" w:rsidRDefault="00B62664" w:rsidP="00B62664">
      <w:r w:rsidRPr="001C1EF7">
        <w:rPr>
          <w:noProof/>
        </w:rPr>
        <w:drawing>
          <wp:inline distT="0" distB="0" distL="0" distR="0" wp14:anchorId="069AD4FA" wp14:editId="7CE91D0F">
            <wp:extent cx="6479540" cy="2544445"/>
            <wp:effectExtent l="0" t="0" r="0" b="8255"/>
            <wp:docPr id="26" name="圖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544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858292" w14:textId="77777777" w:rsidR="00B62664" w:rsidRDefault="00B62664" w:rsidP="00B62664">
      <w:pPr>
        <w:ind w:left="1440"/>
      </w:pPr>
    </w:p>
    <w:p w14:paraId="23EEE046" w14:textId="77777777" w:rsidR="00B62664" w:rsidRPr="00AE7A9E" w:rsidRDefault="00B62664" w:rsidP="0078740E">
      <w:pPr>
        <w:pStyle w:val="a"/>
        <w:numPr>
          <w:ilvl w:val="0"/>
          <w:numId w:val="32"/>
        </w:numPr>
        <w:spacing w:before="0"/>
      </w:pPr>
      <w:r>
        <w:rPr>
          <w:rFonts w:hint="eastAsia"/>
        </w:rPr>
        <w:t>輸出畫面資料說明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45"/>
        <w:gridCol w:w="810"/>
        <w:gridCol w:w="2126"/>
        <w:gridCol w:w="3260"/>
        <w:gridCol w:w="3253"/>
      </w:tblGrid>
      <w:tr w:rsidR="00B62664" w14:paraId="22BA57BF" w14:textId="77777777" w:rsidTr="00F009C9">
        <w:trPr>
          <w:tblHeader/>
        </w:trPr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E1EB0FA" w14:textId="77777777" w:rsidR="00B62664" w:rsidRDefault="00B62664" w:rsidP="00F009C9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序號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A782E9B" w14:textId="77777777" w:rsidR="00B62664" w:rsidRDefault="00B62664" w:rsidP="00F009C9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欄位型態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0FA0A43D" w14:textId="77777777" w:rsidR="00B62664" w:rsidRDefault="00B62664" w:rsidP="00F009C9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欄位名稱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0C966EB" w14:textId="77777777" w:rsidR="00B62664" w:rsidRDefault="00B62664" w:rsidP="00F009C9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資料來源</w:t>
            </w:r>
          </w:p>
        </w:tc>
        <w:tc>
          <w:tcPr>
            <w:tcW w:w="3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697E0608" w14:textId="77777777" w:rsidR="00B62664" w:rsidRDefault="00B62664" w:rsidP="00F009C9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輸出/功能說明</w:t>
            </w:r>
          </w:p>
        </w:tc>
      </w:tr>
      <w:tr w:rsidR="00B62664" w14:paraId="295770AD" w14:textId="77777777" w:rsidTr="00F009C9"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C4F102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1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5EC386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按鈕</w:t>
            </w:r>
            <w:proofErr w:type="spellEnd"/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7FD7CD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修改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6B170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</w:p>
        </w:tc>
        <w:tc>
          <w:tcPr>
            <w:tcW w:w="3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51C0A0" w14:textId="77777777" w:rsidR="00B62664" w:rsidRPr="00A96919" w:rsidRDefault="00B62664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Pr="00A96919">
              <w:rPr>
                <w:rFonts w:ascii="標楷體" w:eastAsia="標楷體" w:hAnsi="標楷體" w:hint="eastAsia"/>
              </w:rPr>
              <w:t>連結至【</w:t>
            </w:r>
            <w:r w:rsidRPr="00C73533">
              <w:rPr>
                <w:rFonts w:ascii="標楷體" w:eastAsia="標楷體" w:hAnsi="標楷體"/>
              </w:rPr>
              <w:t>L</w:t>
            </w:r>
            <w:r w:rsidRPr="00C73533">
              <w:rPr>
                <w:rFonts w:ascii="標楷體" w:eastAsia="標楷體" w:hAnsi="標楷體" w:hint="eastAsia"/>
              </w:rPr>
              <w:t>72</w:t>
            </w:r>
            <w:r>
              <w:rPr>
                <w:rFonts w:ascii="標楷體" w:eastAsia="標楷體" w:hAnsi="標楷體" w:hint="eastAsia"/>
              </w:rPr>
              <w:t>10</w:t>
            </w:r>
            <w:r w:rsidRPr="004D7A88">
              <w:rPr>
                <w:rFonts w:ascii="標楷體" w:eastAsia="標楷體" w:hAnsi="標楷體" w:hint="eastAsia"/>
              </w:rPr>
              <w:t>商品分類</w:t>
            </w:r>
            <w:r w:rsidRPr="004D7A88">
              <w:rPr>
                <w:rFonts w:ascii="標楷體" w:eastAsia="標楷體" w:hAnsi="標楷體" w:hint="eastAsia"/>
              </w:rPr>
              <w:lastRenderedPageBreak/>
              <w:t>資料</w:t>
            </w:r>
            <w:r>
              <w:rPr>
                <w:rFonts w:ascii="標楷體" w:eastAsia="標楷體" w:hAnsi="標楷體" w:hint="eastAsia"/>
              </w:rPr>
              <w:t>維護</w:t>
            </w:r>
            <w:r w:rsidRPr="00A96919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,</w:t>
            </w:r>
            <w:r w:rsidRPr="00A96919">
              <w:rPr>
                <w:rFonts w:ascii="標楷體" w:eastAsia="標楷體" w:hAnsi="標楷體" w:hint="eastAsia"/>
              </w:rPr>
              <w:t>修改</w:t>
            </w:r>
            <w:r>
              <w:rPr>
                <w:rFonts w:ascii="標楷體" w:eastAsia="標楷體" w:hAnsi="標楷體" w:hint="eastAsia"/>
              </w:rPr>
              <w:t>該</w:t>
            </w:r>
            <w:r w:rsidRPr="00A96919">
              <w:rPr>
                <w:rFonts w:ascii="標楷體" w:eastAsia="標楷體" w:hAnsi="標楷體" w:hint="eastAsia"/>
              </w:rPr>
              <w:t>筆</w:t>
            </w:r>
            <w:r>
              <w:rPr>
                <w:rFonts w:ascii="標楷體" w:eastAsia="標楷體" w:hAnsi="標楷體" w:hint="eastAsia"/>
              </w:rPr>
              <w:t>商品之[</w:t>
            </w:r>
            <w:r w:rsidRPr="00F679D5">
              <w:rPr>
                <w:rFonts w:ascii="標楷體" w:eastAsia="標楷體" w:hAnsi="標楷體" w:hint="eastAsia"/>
              </w:rPr>
              <w:t>IFRS階梯商品別</w:t>
            </w:r>
            <w:r>
              <w:rPr>
                <w:rFonts w:ascii="標楷體" w:eastAsia="標楷體" w:hAnsi="標楷體" w:hint="eastAsia"/>
              </w:rPr>
              <w:t>(</w:t>
            </w: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Ifrs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9</w:t>
            </w: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StepProdCode</w:t>
            </w:r>
            <w:r>
              <w:rPr>
                <w:rFonts w:ascii="標楷體" w:eastAsia="標楷體" w:hAnsi="標楷體" w:hint="eastAsia"/>
              </w:rPr>
              <w:t>)]、[</w:t>
            </w:r>
            <w:r w:rsidRPr="00F679D5">
              <w:rPr>
                <w:rFonts w:ascii="標楷體" w:eastAsia="標楷體" w:hAnsi="標楷體" w:hint="eastAsia"/>
              </w:rPr>
              <w:t>IFRS產品別</w:t>
            </w:r>
            <w:r>
              <w:rPr>
                <w:rFonts w:ascii="標楷體" w:eastAsia="標楷體" w:hAnsi="標楷體" w:hint="eastAsia"/>
              </w:rPr>
              <w:t>(</w:t>
            </w: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Ifrs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9</w:t>
            </w: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ProdCode</w:t>
            </w:r>
            <w:r>
              <w:rPr>
                <w:rFonts w:ascii="標楷體" w:eastAsia="標楷體" w:hAnsi="標楷體" w:hint="eastAsia"/>
              </w:rPr>
              <w:t>)]</w:t>
            </w:r>
            <w:r w:rsidRPr="00A96919">
              <w:rPr>
                <w:rFonts w:ascii="標楷體" w:eastAsia="標楷體" w:hAnsi="標楷體" w:hint="eastAsia"/>
              </w:rPr>
              <w:t>資料</w:t>
            </w:r>
          </w:p>
        </w:tc>
      </w:tr>
      <w:tr w:rsidR="00B62664" w14:paraId="1DBEA29F" w14:textId="77777777" w:rsidTr="00F009C9"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8A5951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lastRenderedPageBreak/>
              <w:t>2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91424E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  <w:proofErr w:type="spellEnd"/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A987ED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 w:rsidRPr="00FC60AC">
              <w:rPr>
                <w:rFonts w:ascii="標楷體" w:eastAsia="標楷體" w:hAnsi="標楷體" w:hint="eastAsia"/>
                <w:color w:val="000000"/>
                <w:lang w:val="x-none" w:eastAsia="x-none"/>
              </w:rPr>
              <w:t>商品代碼</w:t>
            </w:r>
            <w:proofErr w:type="spellEnd"/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03D8E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FacProd.ProdNo</w:t>
            </w:r>
            <w:proofErr w:type="spellEnd"/>
          </w:p>
        </w:tc>
        <w:tc>
          <w:tcPr>
            <w:tcW w:w="3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63BBE" w14:textId="77777777" w:rsidR="00B62664" w:rsidRPr="00A96919" w:rsidRDefault="00B62664" w:rsidP="00F009C9">
            <w:pPr>
              <w:rPr>
                <w:rFonts w:ascii="標楷體" w:eastAsia="標楷體" w:hAnsi="標楷體"/>
              </w:rPr>
            </w:pPr>
          </w:p>
        </w:tc>
      </w:tr>
      <w:tr w:rsidR="00B62664" w14:paraId="67FB866B" w14:textId="77777777" w:rsidTr="00F009C9"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7162E3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3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EB6FFC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  <w:proofErr w:type="spellEnd"/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34085D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 w:rsidRPr="00FC60AC">
              <w:rPr>
                <w:rFonts w:ascii="標楷體" w:eastAsia="標楷體" w:hAnsi="標楷體" w:hint="eastAsia"/>
                <w:color w:val="000000"/>
                <w:lang w:val="x-none" w:eastAsia="x-none"/>
              </w:rPr>
              <w:t>商品名稱</w:t>
            </w:r>
            <w:proofErr w:type="spellEnd"/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31AE41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FacProd.ProdName</w:t>
            </w:r>
            <w:proofErr w:type="spellEnd"/>
          </w:p>
        </w:tc>
        <w:tc>
          <w:tcPr>
            <w:tcW w:w="3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6BE9D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</w:p>
        </w:tc>
      </w:tr>
      <w:tr w:rsidR="00B62664" w14:paraId="72761525" w14:textId="77777777" w:rsidTr="00F009C9"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609A9A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4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17D6B9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  <w:proofErr w:type="spellEnd"/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952356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 w:rsidRPr="00FC60AC">
              <w:rPr>
                <w:rFonts w:ascii="標楷體" w:eastAsia="標楷體" w:hAnsi="標楷體" w:hint="eastAsia"/>
                <w:color w:val="000000"/>
                <w:lang w:val="x-none" w:eastAsia="x-none"/>
              </w:rPr>
              <w:t>商品生效日期</w:t>
            </w:r>
            <w:proofErr w:type="spellEnd"/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999EB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FacProd.StartDate</w:t>
            </w:r>
            <w:proofErr w:type="spellEnd"/>
          </w:p>
        </w:tc>
        <w:tc>
          <w:tcPr>
            <w:tcW w:w="3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2B9FE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Y</w:t>
            </w:r>
            <w:r>
              <w:rPr>
                <w:rFonts w:ascii="標楷體" w:eastAsia="標楷體" w:hAnsi="標楷體"/>
                <w:color w:val="000000"/>
                <w:lang w:val="x-none"/>
              </w:rPr>
              <w:t>YY/MM/DD</w:t>
            </w:r>
          </w:p>
        </w:tc>
      </w:tr>
      <w:tr w:rsidR="00B62664" w14:paraId="2D8DA4E8" w14:textId="77777777" w:rsidTr="00F009C9"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161E69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5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996042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  <w:proofErr w:type="spellEnd"/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0EB412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 w:rsidRPr="00FC60AC">
              <w:rPr>
                <w:rFonts w:ascii="標楷體" w:eastAsia="標楷體" w:hAnsi="標楷體" w:hint="eastAsia"/>
                <w:color w:val="000000"/>
                <w:lang w:val="x-none" w:eastAsia="x-none"/>
              </w:rPr>
              <w:t>商品截止日期</w:t>
            </w:r>
            <w:proofErr w:type="spellEnd"/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1EE630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FacProd.EndDate</w:t>
            </w:r>
            <w:proofErr w:type="spellEnd"/>
          </w:p>
        </w:tc>
        <w:tc>
          <w:tcPr>
            <w:tcW w:w="3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19C7F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Y</w:t>
            </w:r>
            <w:r>
              <w:rPr>
                <w:rFonts w:ascii="標楷體" w:eastAsia="標楷體" w:hAnsi="標楷體"/>
                <w:color w:val="000000"/>
                <w:lang w:val="x-none"/>
              </w:rPr>
              <w:t>YY/MM/DD</w:t>
            </w:r>
          </w:p>
        </w:tc>
      </w:tr>
      <w:tr w:rsidR="00B62664" w14:paraId="041CB793" w14:textId="77777777" w:rsidTr="00F009C9"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FC19FF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6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7E0A94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  <w:proofErr w:type="spellEnd"/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68996B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 w:rsidRPr="00FC60AC">
              <w:rPr>
                <w:rFonts w:ascii="標楷體" w:eastAsia="標楷體" w:hAnsi="標楷體" w:hint="eastAsia"/>
                <w:color w:val="000000"/>
                <w:lang w:val="x-none" w:eastAsia="x-none"/>
              </w:rPr>
              <w:t>IFRS階梯商品別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代碼</w:t>
            </w:r>
            <w:proofErr w:type="spellEnd"/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28CEA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FacProd.Ifrs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9</w:t>
            </w: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StepProdCode</w:t>
            </w:r>
          </w:p>
        </w:tc>
        <w:tc>
          <w:tcPr>
            <w:tcW w:w="3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4CE58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/>
              </w:rPr>
            </w:pPr>
          </w:p>
        </w:tc>
      </w:tr>
      <w:tr w:rsidR="00B62664" w14:paraId="307BE9A9" w14:textId="77777777" w:rsidTr="00F009C9"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B3F51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8FA1E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  <w:proofErr w:type="spellEnd"/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015C2" w14:textId="77777777" w:rsidR="00B62664" w:rsidRPr="00FC60AC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 w:rsidRPr="00FC60AC">
              <w:rPr>
                <w:rFonts w:ascii="標楷體" w:eastAsia="標楷體" w:hAnsi="標楷體" w:hint="eastAsia"/>
                <w:color w:val="000000"/>
                <w:lang w:val="x-none" w:eastAsia="x-none"/>
              </w:rPr>
              <w:t>IFRS階梯商品別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名稱</w:t>
            </w:r>
            <w:proofErr w:type="spellEnd"/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F8A8A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/>
                <w:color w:val="000000"/>
                <w:lang w:val="x-none"/>
              </w:rPr>
              <w:t>N</w:t>
            </w:r>
            <w:r w:rsidRPr="009B5392">
              <w:rPr>
                <w:rFonts w:ascii="標楷體" w:eastAsia="標楷體" w:hAnsi="標楷體" w:hint="eastAsia"/>
                <w:color w:val="000000"/>
                <w:lang w:val="x-none"/>
              </w:rPr>
              <w:t>:非階梯式;</w:t>
            </w:r>
          </w:p>
          <w:p w14:paraId="2FA2D2E2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/>
              </w:rPr>
            </w:pPr>
            <w:r w:rsidRPr="009B5392">
              <w:rPr>
                <w:rFonts w:ascii="標楷體" w:eastAsia="標楷體" w:hAnsi="標楷體" w:hint="eastAsia"/>
                <w:color w:val="000000"/>
                <w:lang w:val="x-none"/>
              </w:rPr>
              <w:t>A:固定階梯;</w:t>
            </w:r>
          </w:p>
          <w:p w14:paraId="14810098" w14:textId="77777777" w:rsidR="00B62664" w:rsidRPr="00FC60AC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9B5392">
              <w:rPr>
                <w:rFonts w:ascii="標楷體" w:eastAsia="標楷體" w:hAnsi="標楷體" w:hint="eastAsia"/>
                <w:color w:val="000000"/>
                <w:lang w:val="x-none"/>
              </w:rPr>
              <w:t>B:浮動階梯</w:t>
            </w:r>
          </w:p>
        </w:tc>
        <w:tc>
          <w:tcPr>
            <w:tcW w:w="3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08E8D" w14:textId="77777777" w:rsidR="00B62664" w:rsidRDefault="00B62664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  <w:lang w:val="x-none"/>
              </w:rPr>
            </w:pPr>
            <w:r w:rsidRPr="00784D4B">
              <w:rPr>
                <w:rFonts w:ascii="標楷體" w:eastAsia="標楷體" w:hAnsi="標楷體" w:hint="eastAsia"/>
                <w:color w:val="000000"/>
              </w:rPr>
              <w:t>1.依據輸出之[IFRS階梯商品別代碼]顯示對應名稱</w:t>
            </w:r>
          </w:p>
          <w:p w14:paraId="14698E11" w14:textId="77777777" w:rsidR="00B62664" w:rsidRPr="00FC60AC" w:rsidRDefault="00B62664" w:rsidP="00F009C9">
            <w:pPr>
              <w:ind w:leftChars="110" w:left="264"/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/</w:t>
            </w:r>
            <w:r w:rsidRPr="00D02EF0">
              <w:rPr>
                <w:rFonts w:ascii="標楷體" w:eastAsia="標楷體" w:hAnsi="標楷體"/>
                <w:color w:val="000000"/>
                <w:lang w:val="x-none"/>
              </w:rPr>
              <w:t>T(H</w:t>
            </w:r>
            <w:r>
              <w:rPr>
                <w:rFonts w:ascii="標楷體" w:eastAsia="標楷體" w:hAnsi="標楷體"/>
                <w:color w:val="000000"/>
                <w:lang w:val="x-none"/>
              </w:rPr>
              <w:t>)</w:t>
            </w:r>
          </w:p>
        </w:tc>
      </w:tr>
      <w:tr w:rsidR="00B62664" w14:paraId="7B5C7716" w14:textId="77777777" w:rsidTr="00F009C9"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FB6D0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7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508CE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  <w:proofErr w:type="spellEnd"/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F8600" w14:textId="77777777" w:rsidR="00B62664" w:rsidRPr="00FC60AC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 w:rsidRPr="00FC60AC">
              <w:rPr>
                <w:rFonts w:ascii="標楷體" w:eastAsia="標楷體" w:hAnsi="標楷體" w:hint="eastAsia"/>
                <w:color w:val="000000"/>
                <w:lang w:val="x-none" w:eastAsia="x-none"/>
              </w:rPr>
              <w:t>IFRS產品別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代碼</w:t>
            </w:r>
            <w:proofErr w:type="spellEnd"/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48C90" w14:textId="77777777" w:rsidR="00B62664" w:rsidRPr="003B11F0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FacProd.Ifrs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9</w:t>
            </w: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ProdCode</w:t>
            </w:r>
          </w:p>
        </w:tc>
        <w:tc>
          <w:tcPr>
            <w:tcW w:w="3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143A2" w14:textId="77777777" w:rsidR="00B62664" w:rsidRPr="00B1244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</w:p>
        </w:tc>
      </w:tr>
      <w:tr w:rsidR="00B62664" w14:paraId="46FAB4AB" w14:textId="77777777" w:rsidTr="00F009C9"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519402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7E4DF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4182D" w14:textId="77777777" w:rsidR="00B62664" w:rsidRPr="00FC60AC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 w:rsidRPr="00FC60AC">
              <w:rPr>
                <w:rFonts w:ascii="標楷體" w:eastAsia="標楷體" w:hAnsi="標楷體" w:hint="eastAsia"/>
                <w:color w:val="000000"/>
                <w:lang w:val="x-none" w:eastAsia="x-none"/>
              </w:rPr>
              <w:t>IFRS產品別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名稱</w:t>
            </w:r>
            <w:proofErr w:type="spellEnd"/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05609" w14:textId="77777777" w:rsidR="00B62664" w:rsidRDefault="00B62664" w:rsidP="00F009C9">
            <w:pPr>
              <w:ind w:left="2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d</w:t>
            </w:r>
            <w:r w:rsidRPr="00456B60">
              <w:rPr>
                <w:rFonts w:ascii="標楷體" w:eastAsia="標楷體" w:hAnsi="標楷體"/>
              </w:rPr>
              <w:t>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456B60">
              <w:rPr>
                <w:rFonts w:ascii="標楷體" w:eastAsia="標楷體" w:hAnsi="標楷體"/>
              </w:rPr>
              <w:t>Def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=</w:t>
            </w:r>
            <w:r w:rsidRPr="00A232EE">
              <w:rPr>
                <w:rFonts w:ascii="標楷體" w:eastAsia="標楷體" w:hAnsi="標楷體"/>
              </w:rPr>
              <w:t xml:space="preserve"> Ifrs</w:t>
            </w:r>
            <w:r>
              <w:rPr>
                <w:rFonts w:ascii="標楷體" w:eastAsia="標楷體" w:hAnsi="標楷體" w:hint="eastAsia"/>
              </w:rPr>
              <w:t>9</w:t>
            </w:r>
            <w:r w:rsidRPr="00A232EE">
              <w:rPr>
                <w:rFonts w:ascii="標楷體" w:eastAsia="標楷體" w:hAnsi="標楷體"/>
              </w:rPr>
              <w:t>ProdCode</w:t>
            </w:r>
          </w:p>
          <w:p w14:paraId="08914907" w14:textId="77777777" w:rsidR="00B62664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A232EE">
              <w:rPr>
                <w:rFonts w:ascii="標楷體" w:eastAsia="標楷體" w:hAnsi="標楷體" w:hint="eastAsia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Pr="00A232EE"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 w:hint="eastAsia"/>
              </w:rPr>
              <w:t>記號(</w:t>
            </w:r>
            <w:r>
              <w:rPr>
                <w:rFonts w:ascii="標楷體" w:eastAsia="標楷體" w:hAnsi="標楷體"/>
              </w:rPr>
              <w:t>Enable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>=[Y.</w:t>
            </w:r>
            <w:r>
              <w:rPr>
                <w:rFonts w:ascii="標楷體" w:eastAsia="標楷體" w:hAnsi="標楷體" w:hint="eastAsia"/>
              </w:rPr>
              <w:t>啟用]</w:t>
            </w:r>
          </w:p>
          <w:p w14:paraId="48AB3608" w14:textId="77777777" w:rsidR="00B62664" w:rsidRPr="00FC60AC" w:rsidRDefault="00B62664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747888">
              <w:rPr>
                <w:rFonts w:ascii="標楷體" w:eastAsia="標楷體" w:hAnsi="標楷體" w:hint="eastAsia"/>
                <w:color w:val="000000"/>
                <w:lang w:val="x-none" w:eastAsia="x-none"/>
              </w:rPr>
              <w:t>[查詢</w:t>
            </w:r>
            <w:r w:rsidRPr="00747888">
              <w:rPr>
                <w:rFonts w:ascii="標楷體" w:eastAsia="標楷體" w:hAnsi="標楷體"/>
                <w:color w:val="000000"/>
                <w:lang w:val="x-none" w:eastAsia="x-none"/>
              </w:rPr>
              <w:t>1</w:t>
            </w:r>
            <w:r w:rsidRPr="00747888">
              <w:rPr>
                <w:rFonts w:ascii="標楷體" w:eastAsia="標楷體" w:hAnsi="標楷體" w:hint="eastAsia"/>
                <w:color w:val="000000"/>
                <w:lang w:val="x-none" w:eastAsia="x-none"/>
              </w:rPr>
              <w:t>/L60</w:t>
            </w:r>
            <w:r w:rsidRPr="00747888">
              <w:rPr>
                <w:rFonts w:ascii="標楷體" w:eastAsia="標楷體" w:hAnsi="標楷體"/>
                <w:color w:val="000000"/>
                <w:lang w:val="x-none" w:eastAsia="x-none"/>
              </w:rPr>
              <w:t>64</w:t>
            </w:r>
            <w:r w:rsidRPr="00747888">
              <w:rPr>
                <w:rFonts w:ascii="標楷體" w:eastAsia="標楷體" w:hAnsi="標楷體" w:hint="eastAsia"/>
                <w:color w:val="000000"/>
                <w:lang w:val="x-none" w:eastAsia="x-none"/>
              </w:rPr>
              <w:t>]</w:t>
            </w:r>
          </w:p>
        </w:tc>
        <w:tc>
          <w:tcPr>
            <w:tcW w:w="3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4BC5A" w14:textId="77777777" w:rsidR="00B62664" w:rsidRPr="00D02EF0" w:rsidRDefault="00B62664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</w:p>
        </w:tc>
      </w:tr>
    </w:tbl>
    <w:p w14:paraId="1AF1D439" w14:textId="77777777" w:rsidR="00B62664" w:rsidRDefault="00B62664" w:rsidP="00B62664">
      <w:pPr>
        <w:ind w:left="1440"/>
      </w:pPr>
    </w:p>
    <w:p w14:paraId="4A6748DA" w14:textId="77777777" w:rsidR="00B62664" w:rsidRPr="00D33E89" w:rsidRDefault="00B62664" w:rsidP="00B62664">
      <w:pPr>
        <w:pStyle w:val="a"/>
        <w:spacing w:before="0"/>
      </w:pPr>
      <w:r w:rsidRPr="00747888">
        <w:rPr>
          <w:rFonts w:hint="eastAsia"/>
          <w:color w:val="000000"/>
          <w:lang w:val="x-none" w:eastAsia="x-none"/>
        </w:rPr>
        <w:t>查詢</w:t>
      </w:r>
      <w:r>
        <w:rPr>
          <w:rFonts w:hint="eastAsia"/>
        </w:rPr>
        <w:t>1</w:t>
      </w:r>
      <w:r w:rsidRPr="00D33E89">
        <w:rPr>
          <w:rFonts w:hint="eastAsia"/>
        </w:rPr>
        <w:t>/L6064</w:t>
      </w:r>
    </w:p>
    <w:p w14:paraId="7762AB3C" w14:textId="77777777" w:rsidR="00B62664" w:rsidRDefault="00B62664" w:rsidP="00B62664">
      <w:r w:rsidRPr="00D65F18">
        <w:rPr>
          <w:noProof/>
        </w:rPr>
        <w:lastRenderedPageBreak/>
        <w:drawing>
          <wp:inline distT="0" distB="0" distL="0" distR="0" wp14:anchorId="160CC907" wp14:editId="0388DFB2">
            <wp:extent cx="6479540" cy="5135880"/>
            <wp:effectExtent l="0" t="0" r="0" b="7620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5135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50070C" w14:textId="77777777" w:rsidR="00B62664" w:rsidRDefault="00B62664" w:rsidP="00B62664">
      <w:pPr>
        <w:widowControl/>
        <w:rPr>
          <w:rFonts w:ascii="標楷體" w:hAnsi="標楷體"/>
        </w:rPr>
      </w:pPr>
    </w:p>
    <w:p w14:paraId="042F931A" w14:textId="78F71F4E" w:rsidR="00142A50" w:rsidRDefault="00142A50">
      <w:pPr>
        <w:widowControl/>
      </w:pPr>
      <w:r>
        <w:br w:type="page"/>
      </w:r>
    </w:p>
    <w:p w14:paraId="58607CA8" w14:textId="77777777" w:rsidR="00B62664" w:rsidRPr="00B62664" w:rsidRDefault="00B62664" w:rsidP="00B62664"/>
    <w:p w14:paraId="155FD23A" w14:textId="28AE9D8F" w:rsidR="00142A50" w:rsidRPr="00142A50" w:rsidRDefault="00B62664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Cs/>
          <w:szCs w:val="32"/>
        </w:rPr>
      </w:pPr>
      <w:bookmarkStart w:id="117" w:name="_Toc100928130"/>
      <w:r w:rsidRPr="00EE71AB">
        <w:rPr>
          <w:rFonts w:ascii="標楷體" w:hAnsi="標楷體"/>
          <w:bCs/>
          <w:szCs w:val="32"/>
        </w:rPr>
        <w:t>L</w:t>
      </w:r>
      <w:r w:rsidR="00142A50" w:rsidRPr="00751866">
        <w:rPr>
          <w:rFonts w:ascii="標楷體" w:hAnsi="標楷體"/>
          <w:b/>
          <w:szCs w:val="32"/>
        </w:rPr>
        <w:t>7</w:t>
      </w:r>
      <w:r w:rsidR="00142A50">
        <w:rPr>
          <w:rFonts w:ascii="標楷體" w:hAnsi="標楷體" w:hint="eastAsia"/>
          <w:b/>
          <w:szCs w:val="32"/>
        </w:rPr>
        <w:t>210商品分類資料維護</w:t>
      </w:r>
      <w:bookmarkEnd w:id="117"/>
      <w:r>
        <w:rPr>
          <w:rFonts w:ascii="標楷體" w:hAnsi="標楷體"/>
          <w:bCs/>
          <w:szCs w:val="32"/>
        </w:rPr>
        <w:t xml:space="preserve"> </w:t>
      </w:r>
    </w:p>
    <w:p w14:paraId="022EF1FE" w14:textId="77777777" w:rsidR="00142A50" w:rsidRPr="004A1C2C" w:rsidRDefault="00142A50" w:rsidP="00142A50">
      <w:pPr>
        <w:pStyle w:val="a"/>
        <w:spacing w:before="0"/>
      </w:pPr>
      <w:r w:rsidRPr="004A1C2C">
        <w:rPr>
          <w:rFonts w:hint="eastAsia"/>
        </w:rPr>
        <w:t>功能說明</w:t>
      </w:r>
    </w:p>
    <w:tbl>
      <w:tblPr>
        <w:tblW w:w="8079" w:type="dxa"/>
        <w:tblInd w:w="155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531"/>
      </w:tblGrid>
      <w:tr w:rsidR="00142A50" w:rsidRPr="008F20B5" w14:paraId="02A96D83" w14:textId="77777777" w:rsidTr="00F009C9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E0659BD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功能名稱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4AD97E8" w14:textId="77777777" w:rsidR="00142A50" w:rsidRPr="008F20B5" w:rsidRDefault="00142A50" w:rsidP="00F009C9">
            <w:pPr>
              <w:rPr>
                <w:rFonts w:ascii="標楷體" w:eastAsia="標楷體" w:hAnsi="標楷體"/>
              </w:rPr>
            </w:pPr>
            <w:r w:rsidRPr="008D4D0B">
              <w:rPr>
                <w:rFonts w:ascii="標楷體" w:eastAsia="標楷體" w:hAnsi="標楷體" w:hint="eastAsia"/>
              </w:rPr>
              <w:t>商品分類資料維護</w:t>
            </w:r>
          </w:p>
        </w:tc>
      </w:tr>
      <w:tr w:rsidR="00142A50" w:rsidRPr="008F20B5" w14:paraId="17DBBC1D" w14:textId="77777777" w:rsidTr="00F009C9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8DADFFB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FCF6C2A" w14:textId="77777777" w:rsidR="00142A50" w:rsidRDefault="00142A50" w:rsidP="00F009C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23260F">
              <w:rPr>
                <w:rFonts w:ascii="標楷體" w:eastAsia="標楷體" w:hAnsi="標楷體" w:hint="eastAsia"/>
              </w:rPr>
              <w:t>[IFRS階梯商品別(Ifrs</w:t>
            </w:r>
            <w:r>
              <w:rPr>
                <w:rFonts w:ascii="標楷體" w:eastAsia="標楷體" w:hAnsi="標楷體" w:hint="eastAsia"/>
              </w:rPr>
              <w:t>9</w:t>
            </w:r>
            <w:r w:rsidRPr="0023260F">
              <w:rPr>
                <w:rFonts w:ascii="標楷體" w:eastAsia="標楷體" w:hAnsi="標楷體" w:hint="eastAsia"/>
              </w:rPr>
              <w:t>StepProdCode)]</w:t>
            </w:r>
            <w:r>
              <w:rPr>
                <w:rFonts w:ascii="標楷體" w:eastAsia="標楷體" w:hAnsi="標楷體" w:hint="eastAsia"/>
              </w:rPr>
              <w:t>、</w:t>
            </w:r>
            <w:r w:rsidRPr="0023260F">
              <w:rPr>
                <w:rFonts w:ascii="標楷體" w:eastAsia="標楷體" w:hAnsi="標楷體" w:hint="eastAsia"/>
              </w:rPr>
              <w:t>[IFRS產品別(Ifrs</w:t>
            </w:r>
            <w:r>
              <w:rPr>
                <w:rFonts w:ascii="標楷體" w:eastAsia="標楷體" w:hAnsi="標楷體" w:hint="eastAsia"/>
              </w:rPr>
              <w:t>9</w:t>
            </w:r>
            <w:r w:rsidRPr="0023260F">
              <w:rPr>
                <w:rFonts w:ascii="標楷體" w:eastAsia="標楷體" w:hAnsi="標楷體" w:hint="eastAsia"/>
              </w:rPr>
              <w:t>ProdCode)]</w:t>
            </w:r>
            <w:r>
              <w:rPr>
                <w:rFonts w:ascii="標楷體" w:eastAsia="標楷體" w:hAnsi="標楷體" w:hint="eastAsia"/>
              </w:rPr>
              <w:t>等</w:t>
            </w:r>
            <w:r w:rsidRPr="00857A54">
              <w:rPr>
                <w:rFonts w:ascii="標楷體" w:eastAsia="標楷體" w:hAnsi="標楷體" w:hint="eastAsia"/>
                <w:lang w:eastAsia="zh-HK"/>
              </w:rPr>
              <w:t>商品</w:t>
            </w:r>
            <w:r>
              <w:rPr>
                <w:rFonts w:ascii="標楷體" w:eastAsia="標楷體" w:hAnsi="標楷體" w:hint="eastAsia"/>
              </w:rPr>
              <w:t>資料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</w:p>
          <w:p w14:paraId="137558C8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需由入口</w:t>
            </w:r>
            <w:r w:rsidRPr="007B73FE">
              <w:rPr>
                <w:rFonts w:ascii="標楷體" w:eastAsia="標楷體" w:hAnsi="標楷體" w:hint="eastAsia"/>
              </w:rPr>
              <w:t>交易【</w:t>
            </w:r>
            <w:r w:rsidRPr="007B73FE">
              <w:rPr>
                <w:rFonts w:ascii="標楷體" w:eastAsia="標楷體" w:hAnsi="標楷體"/>
              </w:rPr>
              <w:t>L</w:t>
            </w:r>
            <w:r>
              <w:rPr>
                <w:rFonts w:ascii="標楷體" w:eastAsia="標楷體" w:hAnsi="標楷體" w:hint="eastAsia"/>
              </w:rPr>
              <w:t>7903</w:t>
            </w:r>
            <w:r w:rsidRPr="004D7A88">
              <w:rPr>
                <w:rFonts w:ascii="標楷體" w:eastAsia="標楷體" w:hAnsi="標楷體" w:hint="eastAsia"/>
              </w:rPr>
              <w:t>商品分類資料查詢</w:t>
            </w:r>
            <w:r w:rsidRPr="007B73FE">
              <w:rPr>
                <w:rFonts w:ascii="標楷體" w:eastAsia="標楷體" w:hAnsi="標楷體" w:hint="eastAsia"/>
              </w:rPr>
              <w:t>】進入</w:t>
            </w:r>
          </w:p>
        </w:tc>
      </w:tr>
      <w:tr w:rsidR="00142A50" w:rsidRPr="008F20B5" w14:paraId="712B828A" w14:textId="77777777" w:rsidTr="00F009C9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3CC54A3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基本流程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0D7E295" w14:textId="77777777" w:rsidR="00142A50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</w:rPr>
              <w:t>1.參考</w:t>
            </w:r>
            <w:r w:rsidRPr="00BC48BD">
              <w:rPr>
                <w:rFonts w:ascii="標楷體" w:eastAsia="標楷體" w:hAnsi="標楷體" w:hint="eastAsia"/>
                <w:lang w:eastAsia="zh-HK"/>
              </w:rPr>
              <w:t>「作業流程. 34號公報/IFRS9」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流程</w:t>
            </w:r>
          </w:p>
          <w:p w14:paraId="651C4126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維護[</w:t>
            </w:r>
            <w:r w:rsidRPr="00E823A5">
              <w:rPr>
                <w:rFonts w:ascii="標楷體" w:eastAsia="標楷體" w:hAnsi="標楷體" w:hint="eastAsia"/>
              </w:rPr>
              <w:t>商品參數主檔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E823A5">
              <w:rPr>
                <w:rFonts w:ascii="標楷體" w:eastAsia="標楷體" w:hAnsi="標楷體"/>
                <w:color w:val="000000"/>
                <w:lang w:val="x-none" w:eastAsia="x-none"/>
              </w:rPr>
              <w:t>FacProd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</w:p>
          <w:p w14:paraId="07FC328A" w14:textId="77777777" w:rsidR="00142A50" w:rsidRPr="0058227F" w:rsidRDefault="00142A50" w:rsidP="00F009C9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修改某項商品之</w:t>
            </w:r>
            <w:r w:rsidRPr="0023260F">
              <w:rPr>
                <w:rFonts w:ascii="標楷體" w:eastAsia="標楷體" w:hAnsi="標楷體" w:hint="eastAsia"/>
              </w:rPr>
              <w:t>[IFRS階梯商品別(Ifrs</w:t>
            </w:r>
            <w:r>
              <w:rPr>
                <w:rFonts w:ascii="標楷體" w:eastAsia="標楷體" w:hAnsi="標楷體" w:hint="eastAsia"/>
              </w:rPr>
              <w:t>9</w:t>
            </w:r>
            <w:r w:rsidRPr="0023260F">
              <w:rPr>
                <w:rFonts w:ascii="標楷體" w:eastAsia="標楷體" w:hAnsi="標楷體" w:hint="eastAsia"/>
              </w:rPr>
              <w:t>StepProdCode)]</w:t>
            </w:r>
            <w:r>
              <w:rPr>
                <w:rFonts w:ascii="標楷體" w:eastAsia="標楷體" w:hAnsi="標楷體" w:hint="eastAsia"/>
              </w:rPr>
              <w:t>、</w:t>
            </w:r>
            <w:r w:rsidRPr="0023260F">
              <w:rPr>
                <w:rFonts w:ascii="標楷體" w:eastAsia="標楷體" w:hAnsi="標楷體" w:hint="eastAsia"/>
              </w:rPr>
              <w:t>[IFRS產品別(Ifrs</w:t>
            </w:r>
            <w:r>
              <w:rPr>
                <w:rFonts w:ascii="標楷體" w:eastAsia="標楷體" w:hAnsi="標楷體" w:hint="eastAsia"/>
              </w:rPr>
              <w:t>9</w:t>
            </w:r>
            <w:r w:rsidRPr="0023260F">
              <w:rPr>
                <w:rFonts w:ascii="標楷體" w:eastAsia="標楷體" w:hAnsi="標楷體" w:hint="eastAsia"/>
              </w:rPr>
              <w:t>ProdCode)]</w:t>
            </w:r>
            <w:r>
              <w:rPr>
                <w:rFonts w:ascii="標楷體" w:eastAsia="標楷體" w:hAnsi="標楷體" w:hint="eastAsia"/>
              </w:rPr>
              <w:t>資料</w:t>
            </w:r>
          </w:p>
        </w:tc>
      </w:tr>
      <w:tr w:rsidR="00142A50" w:rsidRPr="008F20B5" w14:paraId="639DCCFB" w14:textId="77777777" w:rsidTr="00F009C9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D3BE0FE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D3349A9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</w:p>
        </w:tc>
      </w:tr>
      <w:tr w:rsidR="00142A50" w:rsidRPr="008F20B5" w14:paraId="4C606F29" w14:textId="77777777" w:rsidTr="00F009C9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7CDAB4D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83174F3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</w:p>
        </w:tc>
      </w:tr>
      <w:tr w:rsidR="00142A50" w:rsidRPr="008F20B5" w14:paraId="14262740" w14:textId="77777777" w:rsidTr="00F009C9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A954C6A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執行後狀況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CA15427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列印登錄單</w:t>
            </w:r>
          </w:p>
        </w:tc>
      </w:tr>
      <w:tr w:rsidR="00142A50" w:rsidRPr="008F20B5" w14:paraId="270A21B2" w14:textId="77777777" w:rsidTr="00F009C9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6BC75E1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702F1FB" w14:textId="77777777" w:rsidR="00142A50" w:rsidRPr="004A1C2C" w:rsidRDefault="00142A50" w:rsidP="00F009C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改時，異動內容會記錄於[資料變更紀錄檔(</w:t>
            </w:r>
            <w:proofErr w:type="spellStart"/>
            <w:r>
              <w:rPr>
                <w:rFonts w:ascii="標楷體" w:eastAsia="標楷體" w:hAnsi="標楷體" w:hint="eastAsia"/>
              </w:rPr>
              <w:t>TxDataLog</w:t>
            </w:r>
            <w:proofErr w:type="spellEnd"/>
            <w:r>
              <w:rPr>
                <w:rFonts w:ascii="標楷體" w:eastAsia="標楷體" w:hAnsi="標楷體" w:hint="eastAsia"/>
              </w:rPr>
              <w:t>)]，可至「L6932 資料變更交易查詢」查詢異動內容</w:t>
            </w:r>
          </w:p>
        </w:tc>
      </w:tr>
      <w:tr w:rsidR="00142A50" w:rsidRPr="008F20B5" w14:paraId="1F821004" w14:textId="77777777" w:rsidTr="00F009C9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ABB78A3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參考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50FF04A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</w:p>
        </w:tc>
      </w:tr>
    </w:tbl>
    <w:p w14:paraId="5BAD27B8" w14:textId="77777777" w:rsidR="00142A50" w:rsidRPr="0068704E" w:rsidRDefault="00142A50" w:rsidP="00142A50">
      <w:pPr>
        <w:ind w:left="1440"/>
      </w:pPr>
    </w:p>
    <w:p w14:paraId="1CD99583" w14:textId="77777777" w:rsidR="00142A50" w:rsidRPr="00AB764C" w:rsidRDefault="00142A50" w:rsidP="00142A50">
      <w:pPr>
        <w:pStyle w:val="a"/>
        <w:spacing w:before="0"/>
      </w:pPr>
      <w:r w:rsidRPr="00AB764C">
        <w:rPr>
          <w:rFonts w:hint="eastAsia"/>
        </w:rPr>
        <w:t>Ta</w:t>
      </w:r>
      <w:r w:rsidRPr="00AB764C">
        <w:t>ble List</w:t>
      </w:r>
      <w:r w:rsidRPr="00AB764C">
        <w:rPr>
          <w:rFonts w:hint="eastAsia"/>
        </w:rPr>
        <w:t>:</w:t>
      </w:r>
    </w:p>
    <w:tbl>
      <w:tblPr>
        <w:tblStyle w:val="ac"/>
        <w:tblW w:w="0" w:type="auto"/>
        <w:tblInd w:w="1555" w:type="dxa"/>
        <w:tblLook w:val="04A0" w:firstRow="1" w:lastRow="0" w:firstColumn="1" w:lastColumn="0" w:noHBand="0" w:noVBand="1"/>
      </w:tblPr>
      <w:tblGrid>
        <w:gridCol w:w="851"/>
        <w:gridCol w:w="3118"/>
        <w:gridCol w:w="4110"/>
      </w:tblGrid>
      <w:tr w:rsidR="00142A50" w:rsidRPr="0022279A" w14:paraId="2F2827DF" w14:textId="77777777" w:rsidTr="00F009C9">
        <w:tc>
          <w:tcPr>
            <w:tcW w:w="851" w:type="dxa"/>
            <w:shd w:val="clear" w:color="auto" w:fill="D9D9D9" w:themeFill="background1" w:themeFillShade="D9"/>
          </w:tcPr>
          <w:p w14:paraId="624989FF" w14:textId="77777777" w:rsidR="00142A50" w:rsidRPr="0022279A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3A3FD973" w14:textId="77777777" w:rsidR="00142A50" w:rsidRPr="0022279A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4110" w:type="dxa"/>
            <w:shd w:val="clear" w:color="auto" w:fill="D9D9D9" w:themeFill="background1" w:themeFillShade="D9"/>
          </w:tcPr>
          <w:p w14:paraId="3E85D423" w14:textId="77777777" w:rsidR="00142A50" w:rsidRPr="0022279A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142A50" w:rsidRPr="0022279A" w14:paraId="552FC958" w14:textId="77777777" w:rsidTr="00F009C9">
        <w:tc>
          <w:tcPr>
            <w:tcW w:w="851" w:type="dxa"/>
          </w:tcPr>
          <w:p w14:paraId="328E51BB" w14:textId="77777777" w:rsidR="00142A50" w:rsidRPr="0022279A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18E243DC" w14:textId="77777777" w:rsidR="00142A50" w:rsidRPr="0022279A" w:rsidRDefault="00142A50" w:rsidP="00F009C9">
            <w:pPr>
              <w:rPr>
                <w:rFonts w:ascii="標楷體" w:eastAsia="標楷體" w:hAnsi="標楷體"/>
              </w:rPr>
            </w:pPr>
            <w:proofErr w:type="spellStart"/>
            <w:r w:rsidRPr="00BF6397">
              <w:rPr>
                <w:rFonts w:ascii="標楷體" w:eastAsia="標楷體" w:hAnsi="標楷體"/>
              </w:rPr>
              <w:t>FacProd</w:t>
            </w:r>
            <w:proofErr w:type="spellEnd"/>
          </w:p>
        </w:tc>
        <w:tc>
          <w:tcPr>
            <w:tcW w:w="4110" w:type="dxa"/>
          </w:tcPr>
          <w:p w14:paraId="3B5208FE" w14:textId="77777777" w:rsidR="00142A50" w:rsidRPr="0022279A" w:rsidRDefault="00142A50" w:rsidP="00F009C9">
            <w:pPr>
              <w:rPr>
                <w:rFonts w:ascii="標楷體" w:eastAsia="標楷體" w:hAnsi="標楷體"/>
              </w:rPr>
            </w:pPr>
            <w:r w:rsidRPr="004D7A88">
              <w:rPr>
                <w:rFonts w:ascii="標楷體" w:eastAsia="標楷體" w:hAnsi="標楷體" w:hint="eastAsia"/>
              </w:rPr>
              <w:t>商品分類資料</w:t>
            </w:r>
            <w:r w:rsidRPr="00B36869">
              <w:rPr>
                <w:rFonts w:ascii="標楷體" w:eastAsia="標楷體" w:hAnsi="標楷體" w:hint="eastAsia"/>
              </w:rPr>
              <w:t>檔</w:t>
            </w:r>
          </w:p>
        </w:tc>
      </w:tr>
      <w:tr w:rsidR="00142A50" w:rsidRPr="0022279A" w14:paraId="6C861546" w14:textId="77777777" w:rsidTr="00F009C9">
        <w:tc>
          <w:tcPr>
            <w:tcW w:w="851" w:type="dxa"/>
          </w:tcPr>
          <w:p w14:paraId="254C2357" w14:textId="77777777" w:rsidR="00142A50" w:rsidRPr="0022279A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</w:tcPr>
          <w:p w14:paraId="74F4896F" w14:textId="77777777" w:rsidR="00142A50" w:rsidRPr="00BF6397" w:rsidRDefault="00142A50" w:rsidP="00F009C9">
            <w:pPr>
              <w:rPr>
                <w:rFonts w:ascii="標楷體" w:eastAsia="標楷體" w:hAnsi="標楷體"/>
              </w:rPr>
            </w:pPr>
            <w:proofErr w:type="spellStart"/>
            <w:r w:rsidRPr="00F00880">
              <w:rPr>
                <w:rFonts w:ascii="標楷體" w:eastAsia="標楷體" w:hAnsi="標楷體"/>
              </w:rPr>
              <w:t>CdCode</w:t>
            </w:r>
            <w:proofErr w:type="spellEnd"/>
          </w:p>
        </w:tc>
        <w:tc>
          <w:tcPr>
            <w:tcW w:w="4110" w:type="dxa"/>
          </w:tcPr>
          <w:p w14:paraId="64495671" w14:textId="77777777" w:rsidR="00142A50" w:rsidRPr="004D7A88" w:rsidRDefault="00142A50" w:rsidP="00F009C9">
            <w:pPr>
              <w:rPr>
                <w:rFonts w:ascii="標楷體" w:eastAsia="標楷體" w:hAnsi="標楷體"/>
              </w:rPr>
            </w:pPr>
            <w:r w:rsidRPr="00F00880">
              <w:rPr>
                <w:rFonts w:ascii="標楷體" w:eastAsia="標楷體" w:hAnsi="標楷體" w:hint="eastAsia"/>
              </w:rPr>
              <w:t>共用代碼檔</w:t>
            </w:r>
          </w:p>
        </w:tc>
      </w:tr>
    </w:tbl>
    <w:p w14:paraId="6EEB11AB" w14:textId="77777777" w:rsidR="00142A50" w:rsidRDefault="00142A50" w:rsidP="00142A50">
      <w:pPr>
        <w:ind w:left="1440"/>
      </w:pPr>
    </w:p>
    <w:p w14:paraId="4B11B50C" w14:textId="77777777" w:rsidR="00142A50" w:rsidRPr="004A1C2C" w:rsidRDefault="00142A50" w:rsidP="00142A50">
      <w:pPr>
        <w:pStyle w:val="a"/>
        <w:spacing w:before="0"/>
      </w:pPr>
      <w:r>
        <w:t>UI</w:t>
      </w:r>
      <w:r>
        <w:t>畫面</w:t>
      </w:r>
      <w:r>
        <w:t>-</w:t>
      </w:r>
      <w:r>
        <w:rPr>
          <w:rFonts w:hint="eastAsia"/>
        </w:rPr>
        <w:t>修改</w:t>
      </w:r>
    </w:p>
    <w:p w14:paraId="015B64CE" w14:textId="77777777" w:rsidR="00142A50" w:rsidRDefault="00142A50" w:rsidP="00142A50">
      <w:pPr>
        <w:rPr>
          <w:noProof/>
        </w:rPr>
      </w:pPr>
      <w:r w:rsidRPr="00D71C78">
        <w:rPr>
          <w:noProof/>
        </w:rPr>
        <w:drawing>
          <wp:inline distT="0" distB="0" distL="0" distR="0" wp14:anchorId="2846D4A2" wp14:editId="40581A80">
            <wp:extent cx="6479540" cy="2103755"/>
            <wp:effectExtent l="0" t="0" r="0" b="0"/>
            <wp:docPr id="12" name="圖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03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36E557" w14:textId="77777777" w:rsidR="00142A50" w:rsidRDefault="00142A50" w:rsidP="00142A50">
      <w:pPr>
        <w:ind w:left="1440"/>
      </w:pPr>
    </w:p>
    <w:p w14:paraId="1708FE6B" w14:textId="77777777" w:rsidR="00142A50" w:rsidRDefault="00142A50" w:rsidP="00142A50">
      <w:pPr>
        <w:pStyle w:val="a"/>
        <w:spacing w:before="0"/>
      </w:pPr>
      <w:r w:rsidRPr="009C6A42">
        <w:t>輸入畫面</w:t>
      </w:r>
      <w:r w:rsidRPr="009C6A42">
        <w:rPr>
          <w:rFonts w:hint="eastAsia"/>
        </w:rPr>
        <w:t>按鈕</w:t>
      </w:r>
      <w:r w:rsidRPr="009C6A42">
        <w:t>說明</w:t>
      </w:r>
      <w:r>
        <w:rPr>
          <w:rFonts w:hint="eastAsia"/>
        </w:rPr>
        <w:t>-</w:t>
      </w:r>
      <w:r>
        <w:rPr>
          <w:rFonts w:hint="eastAsia"/>
        </w:rPr>
        <w:t>修改</w:t>
      </w:r>
    </w:p>
    <w:tbl>
      <w:tblPr>
        <w:tblStyle w:val="ac"/>
        <w:tblW w:w="10206" w:type="dxa"/>
        <w:tblInd w:w="-5" w:type="dxa"/>
        <w:tblLook w:val="04A0" w:firstRow="1" w:lastRow="0" w:firstColumn="1" w:lastColumn="0" w:noHBand="0" w:noVBand="1"/>
      </w:tblPr>
      <w:tblGrid>
        <w:gridCol w:w="848"/>
        <w:gridCol w:w="2129"/>
        <w:gridCol w:w="7229"/>
      </w:tblGrid>
      <w:tr w:rsidR="00142A50" w:rsidRPr="00F5236F" w14:paraId="2AC40E58" w14:textId="77777777" w:rsidTr="00F009C9">
        <w:tc>
          <w:tcPr>
            <w:tcW w:w="848" w:type="dxa"/>
            <w:shd w:val="clear" w:color="auto" w:fill="D9D9D9" w:themeFill="background1" w:themeFillShade="D9"/>
          </w:tcPr>
          <w:p w14:paraId="4F151C9C" w14:textId="77777777" w:rsidR="00142A50" w:rsidRPr="00F5236F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F5236F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9" w:type="dxa"/>
            <w:shd w:val="clear" w:color="auto" w:fill="D9D9D9" w:themeFill="background1" w:themeFillShade="D9"/>
          </w:tcPr>
          <w:p w14:paraId="77F764AC" w14:textId="77777777" w:rsidR="00142A50" w:rsidRPr="00F5236F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229" w:type="dxa"/>
            <w:shd w:val="clear" w:color="auto" w:fill="D9D9D9" w:themeFill="background1" w:themeFillShade="D9"/>
          </w:tcPr>
          <w:p w14:paraId="68DE1477" w14:textId="77777777" w:rsidR="00142A50" w:rsidRPr="00F5236F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142A50" w:rsidRPr="00F5236F" w14:paraId="25EB7197" w14:textId="77777777" w:rsidTr="00F009C9">
        <w:tc>
          <w:tcPr>
            <w:tcW w:w="848" w:type="dxa"/>
          </w:tcPr>
          <w:p w14:paraId="3E671C23" w14:textId="77777777" w:rsidR="00142A5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9" w:type="dxa"/>
          </w:tcPr>
          <w:p w14:paraId="14AF4036" w14:textId="77777777" w:rsidR="00142A50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229" w:type="dxa"/>
          </w:tcPr>
          <w:p w14:paraId="223F14C3" w14:textId="77777777" w:rsidR="00142A50" w:rsidRDefault="00142A50" w:rsidP="00F009C9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D67AF4">
              <w:rPr>
                <w:rFonts w:ascii="標楷體" w:eastAsia="標楷體" w:hAnsi="標楷體" w:hint="eastAsia"/>
              </w:rPr>
              <w:t>1.【</w:t>
            </w:r>
            <w:r w:rsidRPr="007B73FE">
              <w:rPr>
                <w:rFonts w:ascii="標楷體" w:eastAsia="標楷體" w:hAnsi="標楷體"/>
              </w:rPr>
              <w:t>L</w:t>
            </w:r>
            <w:r>
              <w:rPr>
                <w:rFonts w:ascii="標楷體" w:eastAsia="標楷體" w:hAnsi="標楷體" w:hint="eastAsia"/>
              </w:rPr>
              <w:t>7903</w:t>
            </w:r>
            <w:r w:rsidRPr="004D7A88">
              <w:rPr>
                <w:rFonts w:ascii="標楷體" w:eastAsia="標楷體" w:hAnsi="標楷體" w:hint="eastAsia"/>
              </w:rPr>
              <w:t>商品分類資料查詢</w:t>
            </w:r>
            <w:r w:rsidRPr="00D67AF4">
              <w:rPr>
                <w:rFonts w:ascii="標楷體" w:eastAsia="標楷體" w:hAnsi="標楷體" w:hint="eastAsia"/>
              </w:rPr>
              <w:t>】</w:t>
            </w:r>
            <w:r w:rsidRPr="00D67AF4">
              <w:rPr>
                <w:rFonts w:ascii="標楷體" w:eastAsia="標楷體" w:hAnsi="標楷體"/>
              </w:rPr>
              <w:t>功能</w:t>
            </w:r>
            <w:r w:rsidRPr="00D67AF4"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</w:rPr>
              <w:t>維護</w:t>
            </w:r>
            <w:r w:rsidRPr="00D67AF4">
              <w:rPr>
                <w:rFonts w:ascii="標楷體" w:eastAsia="標楷體" w:hAnsi="標楷體" w:hint="eastAsia"/>
              </w:rPr>
              <w:t>」</w:t>
            </w:r>
            <w:r w:rsidRPr="00D67AF4">
              <w:rPr>
                <w:rFonts w:ascii="標楷體" w:eastAsia="標楷體" w:hAnsi="標楷體"/>
              </w:rPr>
              <w:t>時顯示</w:t>
            </w:r>
            <w:r w:rsidRPr="00D67AF4">
              <w:rPr>
                <w:rFonts w:ascii="標楷體" w:eastAsia="標楷體" w:hAnsi="標楷體" w:hint="eastAsia"/>
              </w:rPr>
              <w:t>,執行修改</w:t>
            </w:r>
            <w:r w:rsidRPr="0023260F">
              <w:rPr>
                <w:rFonts w:ascii="標楷體" w:eastAsia="標楷體" w:hAnsi="標楷體" w:hint="eastAsia"/>
              </w:rPr>
              <w:t>[IFRS階梯商品別(Ifrs</w:t>
            </w:r>
            <w:r>
              <w:rPr>
                <w:rFonts w:ascii="標楷體" w:eastAsia="標楷體" w:hAnsi="標楷體" w:hint="eastAsia"/>
              </w:rPr>
              <w:t>9</w:t>
            </w:r>
            <w:r w:rsidRPr="0023260F">
              <w:rPr>
                <w:rFonts w:ascii="標楷體" w:eastAsia="標楷體" w:hAnsi="標楷體" w:hint="eastAsia"/>
              </w:rPr>
              <w:t>StepProdCode)]</w:t>
            </w:r>
            <w:r>
              <w:rPr>
                <w:rFonts w:ascii="標楷體" w:eastAsia="標楷體" w:hAnsi="標楷體" w:hint="eastAsia"/>
              </w:rPr>
              <w:t>、</w:t>
            </w:r>
            <w:r w:rsidRPr="0023260F">
              <w:rPr>
                <w:rFonts w:ascii="標楷體" w:eastAsia="標楷體" w:hAnsi="標楷體" w:hint="eastAsia"/>
              </w:rPr>
              <w:t>[IFRS產品別(Ifrs</w:t>
            </w:r>
            <w:r>
              <w:rPr>
                <w:rFonts w:ascii="標楷體" w:eastAsia="標楷體" w:hAnsi="標楷體" w:hint="eastAsia"/>
              </w:rPr>
              <w:t>9</w:t>
            </w:r>
            <w:r w:rsidRPr="0023260F">
              <w:rPr>
                <w:rFonts w:ascii="標楷體" w:eastAsia="標楷體" w:hAnsi="標楷體" w:hint="eastAsia"/>
              </w:rPr>
              <w:t>ProdCode)]</w:t>
            </w:r>
          </w:p>
          <w:p w14:paraId="690C38B5" w14:textId="77777777" w:rsidR="00142A50" w:rsidRPr="00651325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14E8569E" w14:textId="77777777" w:rsidR="00142A5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293C02">
              <w:rPr>
                <w:rFonts w:ascii="標楷體" w:eastAsia="標楷體" w:hAnsi="標楷體" w:hint="eastAsia"/>
                <w:color w:val="000000"/>
              </w:rPr>
              <w:t>2.檢核</w:t>
            </w:r>
            <w:r w:rsidRPr="00AC5D1E">
              <w:rPr>
                <w:rFonts w:ascii="標楷體" w:eastAsia="標楷體" w:hAnsi="標楷體" w:hint="eastAsia"/>
                <w:color w:val="000000"/>
              </w:rPr>
              <w:t>[商品參數主檔(</w:t>
            </w:r>
            <w:proofErr w:type="spellStart"/>
            <w:r w:rsidRPr="00AC5D1E">
              <w:rPr>
                <w:rFonts w:ascii="標楷體" w:eastAsia="標楷體" w:hAnsi="標楷體" w:hint="eastAsia"/>
                <w:color w:val="000000"/>
              </w:rPr>
              <w:t>FacProd</w:t>
            </w:r>
            <w:proofErr w:type="spellEnd"/>
            <w:r w:rsidRPr="00AC5D1E">
              <w:rPr>
                <w:rFonts w:ascii="標楷體" w:eastAsia="標楷體" w:hAnsi="標楷體" w:hint="eastAsia"/>
                <w:color w:val="000000"/>
              </w:rPr>
              <w:t>)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：</w:t>
            </w:r>
            <w:r>
              <w:rPr>
                <w:rFonts w:ascii="標楷體" w:eastAsia="標楷體" w:hAnsi="標楷體" w:hint="eastAsia"/>
                <w:color w:val="000000"/>
              </w:rPr>
              <w:t>該</w:t>
            </w:r>
            <w:r w:rsidRPr="00766CC9">
              <w:rPr>
                <w:rFonts w:ascii="標楷體" w:eastAsia="標楷體" w:hAnsi="標楷體" w:hint="eastAsia"/>
                <w:color w:val="000000"/>
              </w:rPr>
              <w:t>[商品代碼(</w:t>
            </w:r>
            <w:proofErr w:type="spellStart"/>
            <w:r w:rsidRPr="00766CC9">
              <w:rPr>
                <w:rFonts w:ascii="標楷體" w:eastAsia="標楷體" w:hAnsi="標楷體" w:hint="eastAsia"/>
                <w:color w:val="000000"/>
              </w:rPr>
              <w:t>ProdNo</w:t>
            </w:r>
            <w:proofErr w:type="spellEnd"/>
            <w:r w:rsidRPr="00766CC9">
              <w:rPr>
                <w:rFonts w:ascii="標楷體" w:eastAsia="標楷體" w:hAnsi="標楷體" w:hint="eastAsia"/>
                <w:color w:val="000000"/>
              </w:rPr>
              <w:t>)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是否存在，若</w:t>
            </w:r>
            <w:r>
              <w:rPr>
                <w:rFonts w:ascii="標楷體" w:eastAsia="標楷體" w:hAnsi="標楷體" w:hint="eastAsia"/>
                <w:color w:val="000000"/>
              </w:rPr>
              <w:t>不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存在</w:t>
            </w:r>
            <w:r>
              <w:rPr>
                <w:rFonts w:ascii="標楷體" w:eastAsia="標楷體" w:hAnsi="標楷體" w:hint="eastAsia"/>
                <w:color w:val="000000"/>
              </w:rPr>
              <w:t>則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顯示錯</w:t>
            </w:r>
            <w:proofErr w:type="gramStart"/>
            <w:r w:rsidRPr="00293C02">
              <w:rPr>
                <w:rFonts w:ascii="標楷體" w:eastAsia="標楷體" w:hAnsi="標楷體" w:hint="eastAsia"/>
                <w:color w:val="000000"/>
              </w:rPr>
              <w:t>訊</w:t>
            </w:r>
            <w:proofErr w:type="gramEnd"/>
            <w:r w:rsidRPr="00293C02">
              <w:rPr>
                <w:rFonts w:ascii="標楷體" w:eastAsia="標楷體" w:hAnsi="標楷體" w:hint="eastAsia"/>
                <w:color w:val="000000"/>
              </w:rPr>
              <w:t>訊息 "</w:t>
            </w:r>
            <w:r w:rsidRPr="00293C02">
              <w:rPr>
                <w:rFonts w:ascii="標楷體" w:eastAsia="標楷體" w:hAnsi="標楷體"/>
                <w:color w:val="000000"/>
              </w:rPr>
              <w:t>E000</w:t>
            </w:r>
            <w:r>
              <w:rPr>
                <w:rFonts w:ascii="標楷體" w:eastAsia="標楷體" w:hAnsi="標楷體" w:hint="eastAsia"/>
                <w:color w:val="000000"/>
              </w:rPr>
              <w:t>7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：</w:t>
            </w:r>
            <w:r w:rsidRPr="00CD75EE">
              <w:rPr>
                <w:rFonts w:ascii="標楷體" w:eastAsia="標楷體" w:hAnsi="標楷體" w:hint="eastAsia"/>
                <w:color w:val="000000"/>
              </w:rPr>
              <w:t>更新資料時，發生錯誤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r w:rsidRPr="004D7A88">
              <w:rPr>
                <w:rFonts w:ascii="標楷體" w:eastAsia="標楷體" w:hAnsi="標楷體" w:hint="eastAsia"/>
              </w:rPr>
              <w:t>商品分類資料</w:t>
            </w:r>
            <w:r w:rsidRPr="00B36869">
              <w:rPr>
                <w:rFonts w:ascii="標楷體" w:eastAsia="標楷體" w:hAnsi="標楷體" w:hint="eastAsia"/>
              </w:rPr>
              <w:t>檔</w:t>
            </w:r>
            <w:r>
              <w:rPr>
                <w:rFonts w:ascii="標楷體" w:eastAsia="標楷體" w:hAnsi="標楷體" w:hint="eastAsia"/>
              </w:rPr>
              <w:t>)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304F9D3A" w14:textId="77777777" w:rsidR="00142A50" w:rsidRPr="007E58CC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3.</w:t>
            </w:r>
            <w:r>
              <w:rPr>
                <w:rFonts w:ascii="標楷體" w:eastAsia="標楷體" w:hAnsi="標楷體" w:hint="eastAsia"/>
                <w:color w:val="000000"/>
              </w:rPr>
              <w:t>若該[</w:t>
            </w:r>
            <w:r w:rsidRPr="007E58CC">
              <w:rPr>
                <w:rFonts w:ascii="標楷體" w:eastAsia="標楷體" w:hAnsi="標楷體" w:hint="eastAsia"/>
                <w:color w:val="000000"/>
              </w:rPr>
              <w:t>商品狀態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proofErr w:type="spellStart"/>
            <w:r w:rsidRPr="007E58CC">
              <w:rPr>
                <w:rFonts w:ascii="標楷體" w:eastAsia="標楷體" w:hAnsi="標楷體"/>
                <w:color w:val="000000"/>
              </w:rPr>
              <w:t>StatusCode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)]=1</w:t>
            </w:r>
            <w:r w:rsidRPr="00BD136A">
              <w:rPr>
                <w:rFonts w:ascii="標楷體" w:eastAsia="標楷體" w:hAnsi="標楷體" w:hint="eastAsia"/>
                <w:color w:val="000000"/>
              </w:rPr>
              <w:t>:停用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，</w:t>
            </w:r>
            <w:r>
              <w:rPr>
                <w:rFonts w:ascii="標楷體" w:eastAsia="標楷體" w:hAnsi="標楷體" w:hint="eastAsia"/>
                <w:color w:val="000000"/>
              </w:rPr>
              <w:t>仍可執行修改功能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，</w:t>
            </w:r>
            <w:r>
              <w:rPr>
                <w:rFonts w:ascii="標楷體" w:eastAsia="標楷體" w:hAnsi="標楷體" w:hint="eastAsia"/>
                <w:color w:val="000000"/>
              </w:rPr>
              <w:t>以供月底日</w:t>
            </w:r>
            <w:r>
              <w:rPr>
                <w:rFonts w:ascii="標楷體" w:eastAsia="標楷體" w:hAnsi="標楷體" w:hint="eastAsia"/>
              </w:rPr>
              <w:t>產生[</w:t>
            </w:r>
            <w:r w:rsidRPr="00D21D13">
              <w:rPr>
                <w:rFonts w:ascii="標楷體" w:eastAsia="標楷體" w:hAnsi="標楷體"/>
              </w:rPr>
              <w:t>34</w:t>
            </w:r>
            <w:r w:rsidRPr="00D21D13">
              <w:rPr>
                <w:rFonts w:ascii="標楷體" w:eastAsia="標楷體" w:hAnsi="標楷體" w:hint="eastAsia"/>
              </w:rPr>
              <w:t>號公報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/>
              </w:rPr>
              <w:t>IFR</w:t>
            </w:r>
            <w:r>
              <w:rPr>
                <w:rFonts w:ascii="標楷體" w:eastAsia="標楷體" w:hAnsi="標楷體" w:hint="eastAsia"/>
              </w:rPr>
              <w:t>S</w:t>
            </w:r>
            <w:r>
              <w:rPr>
                <w:rFonts w:ascii="標楷體" w:eastAsia="標楷體" w:hAnsi="標楷體"/>
              </w:rPr>
              <w:t>9</w:t>
            </w:r>
            <w:r w:rsidRPr="00D21D13">
              <w:rPr>
                <w:rFonts w:ascii="標楷體" w:eastAsia="標楷體" w:hAnsi="標楷體" w:hint="eastAsia"/>
              </w:rPr>
              <w:t>欄位清單檔</w:t>
            </w:r>
            <w:r>
              <w:rPr>
                <w:rFonts w:ascii="標楷體" w:eastAsia="標楷體" w:hAnsi="標楷體" w:hint="eastAsia"/>
              </w:rPr>
              <w:t>]使用</w:t>
            </w:r>
          </w:p>
          <w:p w14:paraId="794F8BE4" w14:textId="77777777" w:rsidR="00142A50" w:rsidRPr="00293C02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BB69127" w14:textId="77777777" w:rsidR="00142A50" w:rsidRDefault="00142A50" w:rsidP="00F009C9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  <w:lang w:eastAsia="zh-HK"/>
              </w:rPr>
              <w:t>4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</w:rPr>
              <w:t>更新</w:t>
            </w:r>
            <w:r>
              <w:rPr>
                <w:rFonts w:ascii="標楷體" w:eastAsia="標楷體" w:hAnsi="標楷體" w:hint="eastAsia"/>
                <w:lang w:eastAsia="zh-HK"/>
              </w:rPr>
              <w:t>該筆</w:t>
            </w:r>
            <w:r w:rsidRPr="00AC5D1E">
              <w:rPr>
                <w:rFonts w:ascii="標楷體" w:eastAsia="標楷體" w:hAnsi="標楷體" w:hint="eastAsia"/>
                <w:lang w:eastAsia="zh-HK"/>
              </w:rPr>
              <w:t>[商品參數主檔(</w:t>
            </w:r>
            <w:proofErr w:type="spellStart"/>
            <w:r w:rsidRPr="00AC5D1E">
              <w:rPr>
                <w:rFonts w:ascii="標楷體" w:eastAsia="標楷體" w:hAnsi="標楷體" w:hint="eastAsia"/>
                <w:lang w:eastAsia="zh-HK"/>
              </w:rPr>
              <w:t>FacProd</w:t>
            </w:r>
            <w:proofErr w:type="spellEnd"/>
            <w:r w:rsidRPr="00AC5D1E">
              <w:rPr>
                <w:rFonts w:ascii="標楷體" w:eastAsia="標楷體" w:hAnsi="標楷體" w:hint="eastAsia"/>
                <w:lang w:eastAsia="zh-HK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之</w:t>
            </w:r>
            <w:r w:rsidRPr="0023260F">
              <w:rPr>
                <w:rFonts w:ascii="標楷體" w:eastAsia="標楷體" w:hAnsi="標楷體" w:hint="eastAsia"/>
              </w:rPr>
              <w:t>[IFRS階梯商品別(Ifrs</w:t>
            </w:r>
            <w:r>
              <w:rPr>
                <w:rFonts w:ascii="標楷體" w:eastAsia="標楷體" w:hAnsi="標楷體" w:hint="eastAsia"/>
              </w:rPr>
              <w:t>9</w:t>
            </w:r>
            <w:r w:rsidRPr="0023260F">
              <w:rPr>
                <w:rFonts w:ascii="標楷體" w:eastAsia="標楷體" w:hAnsi="標楷體" w:hint="eastAsia"/>
              </w:rPr>
              <w:t>StepProdCode)]</w:t>
            </w:r>
            <w:r>
              <w:rPr>
                <w:rFonts w:ascii="標楷體" w:eastAsia="標楷體" w:hAnsi="標楷體" w:hint="eastAsia"/>
              </w:rPr>
              <w:t>、</w:t>
            </w:r>
            <w:r w:rsidRPr="0023260F">
              <w:rPr>
                <w:rFonts w:ascii="標楷體" w:eastAsia="標楷體" w:hAnsi="標楷體" w:hint="eastAsia"/>
              </w:rPr>
              <w:t>[IFRS產品別(Ifrs</w:t>
            </w:r>
            <w:r>
              <w:rPr>
                <w:rFonts w:ascii="標楷體" w:eastAsia="標楷體" w:hAnsi="標楷體" w:hint="eastAsia"/>
              </w:rPr>
              <w:t>9</w:t>
            </w:r>
            <w:r w:rsidRPr="0023260F">
              <w:rPr>
                <w:rFonts w:ascii="標楷體" w:eastAsia="標楷體" w:hAnsi="標楷體" w:hint="eastAsia"/>
              </w:rPr>
              <w:t>ProdCode)]</w:t>
            </w:r>
            <w:r w:rsidRPr="00D67AF4">
              <w:rPr>
                <w:rFonts w:ascii="標楷體" w:eastAsia="標楷體" w:hAnsi="標楷體"/>
                <w:lang w:eastAsia="zh-HK"/>
              </w:rPr>
              <w:t>資料</w:t>
            </w:r>
          </w:p>
        </w:tc>
      </w:tr>
      <w:tr w:rsidR="00142A50" w:rsidRPr="00F5236F" w14:paraId="4913A10B" w14:textId="77777777" w:rsidTr="00F009C9">
        <w:tc>
          <w:tcPr>
            <w:tcW w:w="848" w:type="dxa"/>
          </w:tcPr>
          <w:p w14:paraId="54718166" w14:textId="77777777" w:rsidR="00142A5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9" w:type="dxa"/>
          </w:tcPr>
          <w:p w14:paraId="217E1434" w14:textId="77777777" w:rsidR="00142A50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229" w:type="dxa"/>
          </w:tcPr>
          <w:p w14:paraId="7CD9C2D0" w14:textId="77777777" w:rsidR="00142A50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關閉此</w:t>
            </w:r>
            <w:r>
              <w:rPr>
                <w:rFonts w:ascii="標楷體" w:eastAsia="標楷體" w:hAnsi="標楷體" w:hint="eastAsia"/>
                <w:lang w:eastAsia="zh-HK"/>
              </w:rPr>
              <w:t>交易</w:t>
            </w:r>
            <w:r w:rsidRPr="00F533E6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</w:tbl>
    <w:p w14:paraId="11160A07" w14:textId="77777777" w:rsidR="00142A50" w:rsidRDefault="00142A50" w:rsidP="00142A50">
      <w:pPr>
        <w:ind w:left="1440"/>
      </w:pPr>
    </w:p>
    <w:p w14:paraId="158B58A8" w14:textId="77777777" w:rsidR="00142A50" w:rsidRDefault="00142A50" w:rsidP="00142A50">
      <w:pPr>
        <w:pStyle w:val="a"/>
        <w:spacing w:before="0"/>
      </w:pPr>
      <w:r w:rsidRPr="007C1268">
        <w:t>輸入畫面資料說明</w:t>
      </w:r>
      <w:r>
        <w:rPr>
          <w:rFonts w:hint="eastAsia"/>
        </w:rPr>
        <w:t>-</w:t>
      </w:r>
      <w:r>
        <w:rPr>
          <w:rFonts w:hint="eastAsia"/>
        </w:rPr>
        <w:t>修改</w:t>
      </w:r>
    </w:p>
    <w:tbl>
      <w:tblPr>
        <w:tblW w:w="103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29"/>
        <w:gridCol w:w="1300"/>
        <w:gridCol w:w="779"/>
        <w:gridCol w:w="898"/>
        <w:gridCol w:w="1895"/>
        <w:gridCol w:w="807"/>
        <w:gridCol w:w="663"/>
        <w:gridCol w:w="3451"/>
      </w:tblGrid>
      <w:tr w:rsidR="00142A50" w:rsidRPr="00456B60" w14:paraId="35D8B454" w14:textId="77777777" w:rsidTr="00F009C9">
        <w:trPr>
          <w:trHeight w:val="388"/>
          <w:tblHeader/>
          <w:jc w:val="center"/>
        </w:trPr>
        <w:tc>
          <w:tcPr>
            <w:tcW w:w="530" w:type="dxa"/>
            <w:vMerge w:val="restart"/>
            <w:shd w:val="clear" w:color="auto" w:fill="D9D9D9"/>
          </w:tcPr>
          <w:p w14:paraId="1DD4DBA8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308" w:type="dxa"/>
            <w:vMerge w:val="restart"/>
            <w:shd w:val="clear" w:color="auto" w:fill="D9D9D9"/>
          </w:tcPr>
          <w:p w14:paraId="09FB7F78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058" w:type="dxa"/>
            <w:gridSpan w:val="5"/>
            <w:shd w:val="clear" w:color="auto" w:fill="D9D9D9"/>
          </w:tcPr>
          <w:p w14:paraId="1055E45B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26" w:type="dxa"/>
            <w:vMerge w:val="restart"/>
            <w:shd w:val="clear" w:color="auto" w:fill="D9D9D9"/>
          </w:tcPr>
          <w:p w14:paraId="4A262EA8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142A50" w:rsidRPr="00456B60" w14:paraId="1D0AE75E" w14:textId="77777777" w:rsidTr="00F009C9">
        <w:trPr>
          <w:trHeight w:val="244"/>
          <w:tblHeader/>
          <w:jc w:val="center"/>
        </w:trPr>
        <w:tc>
          <w:tcPr>
            <w:tcW w:w="530" w:type="dxa"/>
            <w:vMerge/>
            <w:shd w:val="clear" w:color="auto" w:fill="D9D9D9"/>
          </w:tcPr>
          <w:p w14:paraId="558AD76D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  <w:vMerge/>
            <w:shd w:val="clear" w:color="auto" w:fill="D9D9D9"/>
          </w:tcPr>
          <w:p w14:paraId="4A77536E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783" w:type="dxa"/>
            <w:shd w:val="clear" w:color="auto" w:fill="D9D9D9"/>
          </w:tcPr>
          <w:p w14:paraId="5EC86CD7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  <w:r w:rsidRPr="00456B60">
              <w:rPr>
                <w:rFonts w:ascii="標楷體" w:eastAsia="標楷體" w:hAnsi="標楷體" w:hint="eastAsia"/>
              </w:rPr>
              <w:t>長度</w:t>
            </w:r>
          </w:p>
        </w:tc>
        <w:tc>
          <w:tcPr>
            <w:tcW w:w="904" w:type="dxa"/>
            <w:shd w:val="clear" w:color="auto" w:fill="D9D9D9"/>
          </w:tcPr>
          <w:p w14:paraId="4A0451B1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896" w:type="dxa"/>
            <w:shd w:val="clear" w:color="auto" w:fill="D9D9D9"/>
          </w:tcPr>
          <w:p w14:paraId="22BEC81F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811" w:type="dxa"/>
            <w:shd w:val="clear" w:color="auto" w:fill="D9D9D9"/>
          </w:tcPr>
          <w:p w14:paraId="0C10186B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64" w:type="dxa"/>
            <w:shd w:val="clear" w:color="auto" w:fill="D9D9D9"/>
          </w:tcPr>
          <w:p w14:paraId="60857B77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26" w:type="dxa"/>
            <w:vMerge/>
            <w:shd w:val="clear" w:color="auto" w:fill="D9D9D9"/>
          </w:tcPr>
          <w:p w14:paraId="7BDE5FB7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</w:tr>
      <w:tr w:rsidR="00142A50" w:rsidRPr="00456B60" w14:paraId="553CA7E4" w14:textId="77777777" w:rsidTr="00F009C9">
        <w:trPr>
          <w:trHeight w:val="244"/>
          <w:jc w:val="center"/>
        </w:trPr>
        <w:tc>
          <w:tcPr>
            <w:tcW w:w="530" w:type="dxa"/>
          </w:tcPr>
          <w:p w14:paraId="465ACC9A" w14:textId="77777777" w:rsidR="00142A50" w:rsidRPr="001343EE" w:rsidRDefault="00142A50" w:rsidP="00F009C9">
            <w:pPr>
              <w:rPr>
                <w:rFonts w:ascii="標楷體" w:eastAsia="標楷體" w:hAnsi="標楷體"/>
              </w:rPr>
            </w:pPr>
            <w:r w:rsidRPr="001343E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308" w:type="dxa"/>
          </w:tcPr>
          <w:p w14:paraId="2468066A" w14:textId="77777777" w:rsidR="00142A50" w:rsidRPr="001343EE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 w:rsidRPr="00A6272B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783" w:type="dxa"/>
          </w:tcPr>
          <w:p w14:paraId="45CADB83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1254039D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C55EAE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1896" w:type="dxa"/>
          </w:tcPr>
          <w:p w14:paraId="3C1B5B67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008E4F32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6E80DD4B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60B685EC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142A50" w:rsidRPr="00456B60" w14:paraId="52392B2D" w14:textId="77777777" w:rsidTr="00F009C9">
        <w:trPr>
          <w:trHeight w:val="244"/>
          <w:jc w:val="center"/>
        </w:trPr>
        <w:tc>
          <w:tcPr>
            <w:tcW w:w="530" w:type="dxa"/>
          </w:tcPr>
          <w:p w14:paraId="1301CB05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308" w:type="dxa"/>
          </w:tcPr>
          <w:p w14:paraId="46D63597" w14:textId="77777777" w:rsidR="00142A50" w:rsidRPr="00456B60" w:rsidRDefault="00142A50" w:rsidP="00F009C9">
            <w:r w:rsidRPr="00A23C2A">
              <w:rPr>
                <w:rFonts w:ascii="標楷體" w:eastAsia="標楷體" w:hAnsi="標楷體" w:hint="eastAsia"/>
              </w:rPr>
              <w:t>商品代碼</w:t>
            </w:r>
          </w:p>
        </w:tc>
        <w:tc>
          <w:tcPr>
            <w:tcW w:w="783" w:type="dxa"/>
          </w:tcPr>
          <w:p w14:paraId="22D2B33B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08329BF4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189597FD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3DF48F2A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6A251852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426" w:type="dxa"/>
          </w:tcPr>
          <w:p w14:paraId="2C22E85E" w14:textId="77777777" w:rsidR="00142A50" w:rsidRPr="00A60BC3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proofErr w:type="spellStart"/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FacProd.ProdNo</w:t>
            </w:r>
            <w:proofErr w:type="spellEnd"/>
          </w:p>
        </w:tc>
      </w:tr>
      <w:tr w:rsidR="00142A50" w:rsidRPr="00456B60" w14:paraId="17857CF7" w14:textId="77777777" w:rsidTr="00F009C9">
        <w:trPr>
          <w:trHeight w:val="244"/>
          <w:jc w:val="center"/>
        </w:trPr>
        <w:tc>
          <w:tcPr>
            <w:tcW w:w="530" w:type="dxa"/>
          </w:tcPr>
          <w:p w14:paraId="763A2CB2" w14:textId="77777777" w:rsidR="00142A5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</w:tcPr>
          <w:p w14:paraId="30D19037" w14:textId="77777777" w:rsidR="00142A50" w:rsidRPr="00A23C2A" w:rsidRDefault="00142A50" w:rsidP="00F009C9">
            <w:pPr>
              <w:rPr>
                <w:rFonts w:ascii="標楷體" w:eastAsia="標楷體" w:hAnsi="標楷體"/>
              </w:rPr>
            </w:pPr>
            <w:r w:rsidRPr="00B76130">
              <w:rPr>
                <w:rFonts w:ascii="標楷體" w:eastAsia="標楷體" w:hAnsi="標楷體" w:hint="eastAsia"/>
              </w:rPr>
              <w:t>商品名稱</w:t>
            </w:r>
          </w:p>
        </w:tc>
        <w:tc>
          <w:tcPr>
            <w:tcW w:w="783" w:type="dxa"/>
          </w:tcPr>
          <w:p w14:paraId="72966904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0F47B2E5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4CA6B928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331A15B0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0ABED8D5" w14:textId="77777777" w:rsidR="00142A50" w:rsidRDefault="00142A50" w:rsidP="00F009C9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426" w:type="dxa"/>
          </w:tcPr>
          <w:p w14:paraId="56911954" w14:textId="77777777" w:rsidR="00142A5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proofErr w:type="spellStart"/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FacProd.ProdName</w:t>
            </w:r>
            <w:proofErr w:type="spellEnd"/>
          </w:p>
        </w:tc>
      </w:tr>
      <w:tr w:rsidR="00142A50" w:rsidRPr="00456B60" w14:paraId="3E92C505" w14:textId="77777777" w:rsidTr="00F009C9">
        <w:trPr>
          <w:trHeight w:val="244"/>
          <w:jc w:val="center"/>
        </w:trPr>
        <w:tc>
          <w:tcPr>
            <w:tcW w:w="530" w:type="dxa"/>
          </w:tcPr>
          <w:p w14:paraId="7717D436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308" w:type="dxa"/>
          </w:tcPr>
          <w:p w14:paraId="68351C91" w14:textId="77777777" w:rsidR="00142A50" w:rsidRPr="00456B60" w:rsidRDefault="00142A50" w:rsidP="00F009C9">
            <w:r w:rsidRPr="00A23C2A">
              <w:rPr>
                <w:rFonts w:ascii="標楷體" w:eastAsia="標楷體" w:hAnsi="標楷體" w:hint="eastAsia"/>
              </w:rPr>
              <w:t>商品生效日期</w:t>
            </w:r>
          </w:p>
        </w:tc>
        <w:tc>
          <w:tcPr>
            <w:tcW w:w="783" w:type="dxa"/>
          </w:tcPr>
          <w:p w14:paraId="5895D7BE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0782718A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324A629F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6AB63D09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6C5062DA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426" w:type="dxa"/>
          </w:tcPr>
          <w:p w14:paraId="62ED2434" w14:textId="77777777" w:rsidR="00142A50" w:rsidRPr="007B7D37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FacProd.StartDate</w:t>
            </w:r>
            <w:proofErr w:type="spellEnd"/>
          </w:p>
        </w:tc>
      </w:tr>
      <w:tr w:rsidR="00142A50" w:rsidRPr="00456B60" w14:paraId="6668983F" w14:textId="77777777" w:rsidTr="00F009C9">
        <w:trPr>
          <w:trHeight w:val="244"/>
          <w:jc w:val="center"/>
        </w:trPr>
        <w:tc>
          <w:tcPr>
            <w:tcW w:w="530" w:type="dxa"/>
          </w:tcPr>
          <w:p w14:paraId="1F9D1A66" w14:textId="77777777" w:rsidR="00142A50" w:rsidRPr="00456B60" w:rsidRDefault="00142A50" w:rsidP="00F009C9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308" w:type="dxa"/>
          </w:tcPr>
          <w:p w14:paraId="690A7CC4" w14:textId="77777777" w:rsidR="00142A50" w:rsidRPr="00456B60" w:rsidRDefault="00142A50" w:rsidP="00F009C9">
            <w:pPr>
              <w:rPr>
                <w:rFonts w:ascii="標楷體" w:eastAsia="標楷體" w:hAnsi="標楷體"/>
                <w:color w:val="000000"/>
              </w:rPr>
            </w:pPr>
            <w:r w:rsidRPr="00A23C2A">
              <w:rPr>
                <w:rFonts w:ascii="標楷體" w:eastAsia="標楷體" w:hAnsi="標楷體" w:hint="eastAsia"/>
              </w:rPr>
              <w:t>商品截止日期</w:t>
            </w:r>
          </w:p>
        </w:tc>
        <w:tc>
          <w:tcPr>
            <w:tcW w:w="783" w:type="dxa"/>
          </w:tcPr>
          <w:p w14:paraId="52615081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7A5A54E1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76772AC7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54B11BFD" w14:textId="77777777" w:rsidR="00142A50" w:rsidRPr="00456B60" w:rsidRDefault="00142A50" w:rsidP="00F009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64" w:type="dxa"/>
          </w:tcPr>
          <w:p w14:paraId="298B90F4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426" w:type="dxa"/>
          </w:tcPr>
          <w:p w14:paraId="6A44A486" w14:textId="77777777" w:rsidR="00142A50" w:rsidRPr="00456B6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proofErr w:type="spellStart"/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FacProd.EndDate</w:t>
            </w:r>
            <w:proofErr w:type="spellEnd"/>
          </w:p>
        </w:tc>
      </w:tr>
      <w:tr w:rsidR="00142A50" w:rsidRPr="00456B60" w14:paraId="02BB52BA" w14:textId="77777777" w:rsidTr="00F009C9">
        <w:trPr>
          <w:trHeight w:val="244"/>
          <w:jc w:val="center"/>
        </w:trPr>
        <w:tc>
          <w:tcPr>
            <w:tcW w:w="530" w:type="dxa"/>
          </w:tcPr>
          <w:p w14:paraId="55A5947C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308" w:type="dxa"/>
          </w:tcPr>
          <w:p w14:paraId="4C3E2C97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proofErr w:type="spellStart"/>
            <w:r w:rsidRPr="00A23C2A">
              <w:rPr>
                <w:rFonts w:ascii="標楷體" w:eastAsia="標楷體" w:hAnsi="標楷體" w:hint="eastAsia"/>
                <w:color w:val="000000"/>
                <w:lang w:val="x-none" w:eastAsia="x-none"/>
              </w:rPr>
              <w:t>IFRS階梯商品別</w:t>
            </w:r>
            <w:proofErr w:type="spellEnd"/>
          </w:p>
        </w:tc>
        <w:tc>
          <w:tcPr>
            <w:tcW w:w="783" w:type="dxa"/>
          </w:tcPr>
          <w:p w14:paraId="08418B01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904" w:type="dxa"/>
          </w:tcPr>
          <w:p w14:paraId="557E594A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6B344100" w14:textId="77777777" w:rsidR="00142A50" w:rsidRDefault="00142A50" w:rsidP="00F009C9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N</w:t>
            </w:r>
            <w:r>
              <w:rPr>
                <w:rFonts w:ascii="標楷體" w:eastAsia="標楷體" w:hAnsi="標楷體" w:hint="eastAsia"/>
                <w:color w:val="000000"/>
              </w:rPr>
              <w:t>:</w:t>
            </w:r>
            <w:r w:rsidRPr="00891952">
              <w:rPr>
                <w:rFonts w:ascii="標楷體" w:eastAsia="標楷體" w:hAnsi="標楷體" w:hint="eastAsia"/>
                <w:color w:val="000000"/>
              </w:rPr>
              <w:t>非階梯式</w:t>
            </w:r>
          </w:p>
          <w:p w14:paraId="4EAE8407" w14:textId="77777777" w:rsidR="00142A50" w:rsidRDefault="00142A50" w:rsidP="00F009C9">
            <w:pPr>
              <w:rPr>
                <w:rFonts w:ascii="標楷體" w:eastAsia="標楷體" w:hAnsi="標楷體"/>
                <w:color w:val="000000"/>
              </w:rPr>
            </w:pPr>
            <w:r w:rsidRPr="00891952">
              <w:rPr>
                <w:rFonts w:ascii="標楷體" w:eastAsia="標楷體" w:hAnsi="標楷體" w:hint="eastAsia"/>
                <w:color w:val="000000"/>
              </w:rPr>
              <w:t>A:固定階梯</w:t>
            </w:r>
          </w:p>
          <w:p w14:paraId="180BD118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891952">
              <w:rPr>
                <w:rFonts w:ascii="標楷體" w:eastAsia="標楷體" w:hAnsi="標楷體" w:hint="eastAsia"/>
                <w:color w:val="000000"/>
              </w:rPr>
              <w:t>B:浮動階梯</w:t>
            </w:r>
          </w:p>
        </w:tc>
        <w:tc>
          <w:tcPr>
            <w:tcW w:w="811" w:type="dxa"/>
          </w:tcPr>
          <w:p w14:paraId="18614350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66601360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0ED43660" w14:textId="77777777" w:rsidR="00142A50" w:rsidRPr="007B7D37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7B7D37">
              <w:rPr>
                <w:rFonts w:ascii="標楷體" w:eastAsia="標楷體" w:hAnsi="標楷體" w:hint="eastAsia"/>
              </w:rPr>
              <w:t>1.</w:t>
            </w:r>
            <w:r w:rsidRPr="00C55EAE">
              <w:rPr>
                <w:rFonts w:ascii="標楷體" w:eastAsia="標楷體" w:hAnsi="標楷體" w:hint="eastAsia"/>
                <w:color w:val="000000"/>
              </w:rPr>
              <w:t>自動顯示</w:t>
            </w:r>
            <w:r w:rsidRPr="00C55EAE">
              <w:rPr>
                <w:rFonts w:ascii="標楷體" w:eastAsia="標楷體" w:hAnsi="標楷體" w:hint="eastAsia"/>
                <w:color w:val="000000"/>
                <w:lang w:eastAsia="zh-HK"/>
              </w:rPr>
              <w:t>原值</w:t>
            </w:r>
            <w:r>
              <w:rPr>
                <w:rFonts w:ascii="標楷體" w:eastAsia="標楷體" w:hAnsi="標楷體" w:hint="eastAsia"/>
                <w:color w:val="000000"/>
              </w:rPr>
              <w:t>，可以修改</w:t>
            </w:r>
          </w:p>
          <w:p w14:paraId="7E36B4F2" w14:textId="77777777" w:rsidR="00142A5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2</w:t>
            </w:r>
            <w:r w:rsidRPr="001B4EDF">
              <w:rPr>
                <w:rFonts w:ascii="標楷體" w:eastAsia="標楷體" w:hAnsi="標楷體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限輸入代碼，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檢核條件：</w:t>
            </w:r>
            <w:r w:rsidRPr="001B4EDF">
              <w:rPr>
                <w:rFonts w:ascii="標楷體" w:eastAsia="標楷體" w:hAnsi="標楷體" w:hint="eastAsia"/>
                <w:color w:val="000000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</w:t>
            </w:r>
            <w:r w:rsidRPr="00091624">
              <w:rPr>
                <w:rFonts w:ascii="標楷體" w:eastAsia="標楷體" w:hAnsi="標楷體"/>
                <w:color w:val="000000"/>
              </w:rPr>
              <w:t>V(H</w:t>
            </w:r>
            <w:r w:rsidRPr="00456B60">
              <w:rPr>
                <w:rFonts w:ascii="標楷體" w:eastAsia="標楷體" w:hAnsi="標楷體"/>
                <w:color w:val="000000"/>
              </w:rPr>
              <w:t>)</w:t>
            </w:r>
          </w:p>
          <w:p w14:paraId="13C8B156" w14:textId="77777777" w:rsidR="00142A50" w:rsidRPr="00646A83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strike/>
                <w:color w:val="000000"/>
                <w:highlight w:val="cyan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3.</w:t>
            </w:r>
            <w:r w:rsidRPr="00646A83">
              <w:rPr>
                <w:rFonts w:ascii="標楷體" w:eastAsia="標楷體" w:hAnsi="標楷體" w:hint="eastAsia"/>
                <w:strike/>
                <w:color w:val="000000"/>
                <w:highlight w:val="cyan"/>
              </w:rPr>
              <w:t>若不輸入表示「非階梯式」</w:t>
            </w:r>
          </w:p>
          <w:p w14:paraId="1547E8D1" w14:textId="77777777" w:rsidR="00142A50" w:rsidRPr="001B4EDF" w:rsidRDefault="00142A50" w:rsidP="00F009C9">
            <w:pPr>
              <w:ind w:leftChars="-2" w:left="276" w:hangingChars="117" w:hanging="281"/>
              <w:rPr>
                <w:rFonts w:ascii="標楷體" w:eastAsia="標楷體" w:hAnsi="標楷體"/>
                <w:color w:val="000000"/>
              </w:rPr>
            </w:pPr>
            <w:r w:rsidRPr="00646A83">
              <w:rPr>
                <w:rFonts w:ascii="標楷體" w:eastAsia="標楷體" w:hAnsi="標楷體" w:hint="eastAsia"/>
                <w:strike/>
                <w:color w:val="000000"/>
                <w:highlight w:val="cyan"/>
              </w:rPr>
              <w:t>4</w:t>
            </w:r>
            <w:r w:rsidRPr="00646A83">
              <w:rPr>
                <w:rFonts w:ascii="標楷體" w:eastAsia="標楷體" w:hAnsi="標楷體"/>
                <w:strike/>
                <w:color w:val="000000"/>
                <w:highlight w:val="cyan"/>
              </w:rPr>
              <w:t>.</w:t>
            </w: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FacProd.Ifrs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9</w:t>
            </w: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StepProdCode</w:t>
            </w:r>
          </w:p>
        </w:tc>
      </w:tr>
      <w:tr w:rsidR="00142A50" w:rsidRPr="00456B60" w14:paraId="150D789C" w14:textId="77777777" w:rsidTr="00F009C9">
        <w:trPr>
          <w:trHeight w:val="244"/>
          <w:jc w:val="center"/>
        </w:trPr>
        <w:tc>
          <w:tcPr>
            <w:tcW w:w="530" w:type="dxa"/>
          </w:tcPr>
          <w:p w14:paraId="676150E8" w14:textId="77777777" w:rsidR="00142A5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</w:tcPr>
          <w:p w14:paraId="1B69BBFD" w14:textId="77777777" w:rsidR="00142A50" w:rsidRPr="00A23C2A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 w:rsidRPr="00A23C2A">
              <w:rPr>
                <w:rFonts w:ascii="標楷體" w:eastAsia="標楷體" w:hAnsi="標楷體" w:hint="eastAsia"/>
                <w:color w:val="000000"/>
                <w:lang w:val="x-none" w:eastAsia="x-none"/>
              </w:rPr>
              <w:t>IFRS階梯商品別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名稱</w:t>
            </w:r>
            <w:proofErr w:type="spellEnd"/>
          </w:p>
        </w:tc>
        <w:tc>
          <w:tcPr>
            <w:tcW w:w="783" w:type="dxa"/>
          </w:tcPr>
          <w:p w14:paraId="425D8C03" w14:textId="77777777" w:rsidR="00142A5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19D12449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0769CC28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00C9C086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56EB8BAD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255A5221" w14:textId="77777777" w:rsidR="00142A50" w:rsidRPr="007B7D37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847BB7">
              <w:rPr>
                <w:rFonts w:ascii="標楷體" w:eastAsia="標楷體" w:hAnsi="標楷體" w:hint="eastAsia"/>
              </w:rPr>
              <w:t>自動顯示</w:t>
            </w:r>
            <w:r>
              <w:rPr>
                <w:rFonts w:ascii="標楷體" w:eastAsia="標楷體" w:hAnsi="標楷體" w:hint="eastAsia"/>
              </w:rPr>
              <w:t>[</w:t>
            </w:r>
            <w:proofErr w:type="spellStart"/>
            <w:r w:rsidRPr="00A23C2A">
              <w:rPr>
                <w:rFonts w:ascii="標楷體" w:eastAsia="標楷體" w:hAnsi="標楷體" w:hint="eastAsia"/>
                <w:color w:val="000000"/>
                <w:lang w:val="x-none" w:eastAsia="x-none"/>
              </w:rPr>
              <w:t>IFRS階梯商品別</w:t>
            </w:r>
            <w:proofErr w:type="spellEnd"/>
            <w:r>
              <w:rPr>
                <w:rFonts w:ascii="標楷體" w:eastAsia="標楷體" w:hAnsi="標楷體" w:hint="eastAsia"/>
                <w:color w:val="000000"/>
                <w:lang w:val="x-none"/>
              </w:rPr>
              <w:t>]</w:t>
            </w:r>
            <w:proofErr w:type="spellStart"/>
            <w:r>
              <w:rPr>
                <w:rFonts w:ascii="標楷體" w:eastAsia="標楷體" w:hAnsi="標楷體" w:hint="eastAsia"/>
                <w:color w:val="000000"/>
                <w:lang w:val="x-none"/>
              </w:rPr>
              <w:t>名稱</w:t>
            </w:r>
            <w:proofErr w:type="spellEnd"/>
            <w:r>
              <w:rPr>
                <w:rFonts w:ascii="標楷體" w:eastAsia="標楷體" w:hAnsi="標楷體" w:hint="eastAsia"/>
                <w:color w:val="000000"/>
                <w:lang w:val="x-none"/>
              </w:rPr>
              <w:t>/</w:t>
            </w:r>
            <w:r w:rsidRPr="00BF167F">
              <w:rPr>
                <w:rFonts w:ascii="標楷體" w:eastAsia="標楷體" w:hAnsi="標楷體"/>
                <w:color w:val="000000"/>
                <w:lang w:val="x-none"/>
              </w:rPr>
              <w:t>T(H</w:t>
            </w:r>
            <w:r>
              <w:rPr>
                <w:rFonts w:ascii="標楷體" w:eastAsia="標楷體" w:hAnsi="標楷體"/>
                <w:color w:val="000000"/>
                <w:lang w:val="x-none"/>
              </w:rPr>
              <w:t>)</w:t>
            </w:r>
          </w:p>
        </w:tc>
      </w:tr>
      <w:tr w:rsidR="00142A50" w:rsidRPr="00456B60" w14:paraId="1FFF1D84" w14:textId="77777777" w:rsidTr="00F009C9">
        <w:trPr>
          <w:trHeight w:val="244"/>
          <w:jc w:val="center"/>
        </w:trPr>
        <w:tc>
          <w:tcPr>
            <w:tcW w:w="530" w:type="dxa"/>
          </w:tcPr>
          <w:p w14:paraId="40D8AA20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308" w:type="dxa"/>
          </w:tcPr>
          <w:p w14:paraId="530362F8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proofErr w:type="spellStart"/>
            <w:r w:rsidRPr="00A23C2A">
              <w:rPr>
                <w:rFonts w:ascii="標楷體" w:eastAsia="標楷體" w:hAnsi="標楷體" w:hint="eastAsia"/>
                <w:color w:val="000000"/>
                <w:lang w:val="x-none" w:eastAsia="x-none"/>
              </w:rPr>
              <w:t>IFRS產品別</w:t>
            </w:r>
            <w:proofErr w:type="spellEnd"/>
          </w:p>
        </w:tc>
        <w:tc>
          <w:tcPr>
            <w:tcW w:w="783" w:type="dxa"/>
          </w:tcPr>
          <w:p w14:paraId="43F899A9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04" w:type="dxa"/>
          </w:tcPr>
          <w:p w14:paraId="332BD2DE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33456CC2" w14:textId="77777777" w:rsidR="00142A50" w:rsidRDefault="00142A50" w:rsidP="00F009C9">
            <w:pPr>
              <w:ind w:left="2"/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下拉選單</w:t>
            </w:r>
          </w:p>
          <w:p w14:paraId="096A2DB7" w14:textId="77777777" w:rsidR="00142A50" w:rsidRDefault="00142A50" w:rsidP="00F009C9">
            <w:pPr>
              <w:ind w:left="2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d</w:t>
            </w:r>
            <w:r w:rsidRPr="00456B60">
              <w:rPr>
                <w:rFonts w:ascii="標楷體" w:eastAsia="標楷體" w:hAnsi="標楷體"/>
              </w:rPr>
              <w:t>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456B60">
              <w:rPr>
                <w:rFonts w:ascii="標楷體" w:eastAsia="標楷體" w:hAnsi="標楷體"/>
              </w:rPr>
              <w:t>Def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=</w:t>
            </w:r>
            <w:r w:rsidRPr="00A232EE">
              <w:rPr>
                <w:rFonts w:ascii="標楷體" w:eastAsia="標楷體" w:hAnsi="標楷體"/>
              </w:rPr>
              <w:t xml:space="preserve"> Ifrs</w:t>
            </w:r>
            <w:r>
              <w:rPr>
                <w:rFonts w:ascii="標楷體" w:eastAsia="標楷體" w:hAnsi="標楷體" w:hint="eastAsia"/>
              </w:rPr>
              <w:t>9</w:t>
            </w:r>
            <w:r w:rsidRPr="00A232EE">
              <w:rPr>
                <w:rFonts w:ascii="標楷體" w:eastAsia="標楷體" w:hAnsi="標楷體"/>
              </w:rPr>
              <w:t>ProdCode</w:t>
            </w:r>
          </w:p>
          <w:p w14:paraId="496873C9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A232EE">
              <w:rPr>
                <w:rFonts w:ascii="標楷體" w:eastAsia="標楷體" w:hAnsi="標楷體" w:hint="eastAsia"/>
              </w:rPr>
              <w:lastRenderedPageBreak/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Pr="00A232EE"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 w:hint="eastAsia"/>
              </w:rPr>
              <w:t>記號(</w:t>
            </w:r>
            <w:r>
              <w:rPr>
                <w:rFonts w:ascii="標楷體" w:eastAsia="標楷體" w:hAnsi="標楷體"/>
              </w:rPr>
              <w:t>Enable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>=[Y.</w:t>
            </w:r>
            <w:r>
              <w:rPr>
                <w:rFonts w:ascii="標楷體" w:eastAsia="標楷體" w:hAnsi="標楷體" w:hint="eastAsia"/>
              </w:rPr>
              <w:t>啟用]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 xml:space="preserve"> [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  <w:lang w:eastAsia="zh-HK"/>
              </w:rPr>
              <w:t>選單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1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/L60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64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]</w:t>
            </w:r>
          </w:p>
        </w:tc>
        <w:tc>
          <w:tcPr>
            <w:tcW w:w="811" w:type="dxa"/>
          </w:tcPr>
          <w:p w14:paraId="472EC999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664" w:type="dxa"/>
          </w:tcPr>
          <w:p w14:paraId="68F8DBC7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2E146265" w14:textId="77777777" w:rsidR="00142A50" w:rsidRPr="007B7D37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7B7D37">
              <w:rPr>
                <w:rFonts w:ascii="標楷體" w:eastAsia="標楷體" w:hAnsi="標楷體" w:hint="eastAsia"/>
              </w:rPr>
              <w:t>1.</w:t>
            </w:r>
            <w:r w:rsidRPr="00C55EAE">
              <w:rPr>
                <w:rFonts w:ascii="標楷體" w:eastAsia="標楷體" w:hAnsi="標楷體" w:hint="eastAsia"/>
                <w:color w:val="000000"/>
              </w:rPr>
              <w:t>自動顯示</w:t>
            </w:r>
            <w:r w:rsidRPr="00C55EAE">
              <w:rPr>
                <w:rFonts w:ascii="標楷體" w:eastAsia="標楷體" w:hAnsi="標楷體" w:hint="eastAsia"/>
                <w:color w:val="000000"/>
                <w:lang w:eastAsia="zh-HK"/>
              </w:rPr>
              <w:t>原值</w:t>
            </w:r>
            <w:r>
              <w:rPr>
                <w:rFonts w:ascii="標楷體" w:eastAsia="標楷體" w:hAnsi="標楷體" w:hint="eastAsia"/>
                <w:color w:val="000000"/>
              </w:rPr>
              <w:t>，可以修改</w:t>
            </w:r>
          </w:p>
          <w:p w14:paraId="5F0F9541" w14:textId="77777777" w:rsidR="00142A5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2</w:t>
            </w:r>
            <w:r w:rsidRPr="00741EB9"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限輸入代碼，檢核條件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：</w:t>
            </w:r>
            <w:r w:rsidRPr="001B4EDF">
              <w:rPr>
                <w:rFonts w:ascii="標楷體" w:eastAsia="標楷體" w:hAnsi="標楷體" w:hint="eastAsia"/>
                <w:color w:val="000000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</w:t>
            </w:r>
            <w:r w:rsidRPr="00091624">
              <w:rPr>
                <w:rFonts w:ascii="標楷體" w:eastAsia="標楷體" w:hAnsi="標楷體"/>
                <w:color w:val="000000"/>
              </w:rPr>
              <w:t>V(H</w:t>
            </w:r>
            <w:r w:rsidRPr="00456B60">
              <w:rPr>
                <w:rFonts w:ascii="標楷體" w:eastAsia="標楷體" w:hAnsi="標楷體"/>
                <w:color w:val="000000"/>
              </w:rPr>
              <w:t>)</w:t>
            </w:r>
          </w:p>
          <w:p w14:paraId="73DDD346" w14:textId="77777777" w:rsidR="00142A50" w:rsidRPr="007B7D37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3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FacProd.Ifrs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9</w:t>
            </w: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ProdCode</w:t>
            </w:r>
          </w:p>
        </w:tc>
      </w:tr>
      <w:tr w:rsidR="00142A50" w:rsidRPr="00456B60" w14:paraId="1B58869E" w14:textId="77777777" w:rsidTr="00F009C9">
        <w:trPr>
          <w:trHeight w:val="244"/>
          <w:jc w:val="center"/>
        </w:trPr>
        <w:tc>
          <w:tcPr>
            <w:tcW w:w="530" w:type="dxa"/>
          </w:tcPr>
          <w:p w14:paraId="191C18D0" w14:textId="77777777" w:rsidR="00142A5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</w:tcPr>
          <w:p w14:paraId="65F09E74" w14:textId="77777777" w:rsidR="00142A50" w:rsidRPr="00B12444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 w:rsidRPr="00A23C2A">
              <w:rPr>
                <w:rFonts w:ascii="標楷體" w:eastAsia="標楷體" w:hAnsi="標楷體" w:hint="eastAsia"/>
                <w:color w:val="000000"/>
                <w:lang w:val="x-none" w:eastAsia="x-none"/>
              </w:rPr>
              <w:t>IFRS產品別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名稱</w:t>
            </w:r>
            <w:proofErr w:type="spellEnd"/>
          </w:p>
        </w:tc>
        <w:tc>
          <w:tcPr>
            <w:tcW w:w="783" w:type="dxa"/>
          </w:tcPr>
          <w:p w14:paraId="5AFBBF80" w14:textId="77777777" w:rsidR="00142A5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06EE78E8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05A102E0" w14:textId="77777777" w:rsidR="00142A50" w:rsidRPr="00091624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0CF7ED65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1E5B0101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24423784" w14:textId="77777777" w:rsidR="00142A50" w:rsidRPr="00741EB9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847BB7">
              <w:rPr>
                <w:rFonts w:ascii="標楷體" w:eastAsia="標楷體" w:hAnsi="標楷體" w:hint="eastAsia"/>
              </w:rPr>
              <w:t>自動顯示</w:t>
            </w:r>
            <w:r>
              <w:rPr>
                <w:rFonts w:ascii="標楷體" w:eastAsia="標楷體" w:hAnsi="標楷體" w:hint="eastAsia"/>
              </w:rPr>
              <w:t>[</w:t>
            </w:r>
            <w:proofErr w:type="spellStart"/>
            <w:r w:rsidRPr="00A23C2A">
              <w:rPr>
                <w:rFonts w:ascii="標楷體" w:eastAsia="標楷體" w:hAnsi="標楷體" w:hint="eastAsia"/>
                <w:color w:val="000000"/>
                <w:lang w:val="x-none" w:eastAsia="x-none"/>
              </w:rPr>
              <w:t>IFRS產品別</w:t>
            </w:r>
            <w:proofErr w:type="spellEnd"/>
            <w:r>
              <w:rPr>
                <w:rFonts w:ascii="標楷體" w:eastAsia="標楷體" w:hAnsi="標楷體" w:hint="eastAsia"/>
                <w:color w:val="000000"/>
                <w:lang w:val="x-none"/>
              </w:rPr>
              <w:t>]</w:t>
            </w:r>
            <w:proofErr w:type="spellStart"/>
            <w:r>
              <w:rPr>
                <w:rFonts w:ascii="標楷體" w:eastAsia="標楷體" w:hAnsi="標楷體" w:hint="eastAsia"/>
                <w:color w:val="000000"/>
                <w:lang w:val="x-none"/>
              </w:rPr>
              <w:t>名稱</w:t>
            </w:r>
            <w:proofErr w:type="spellEnd"/>
            <w:r>
              <w:rPr>
                <w:rFonts w:ascii="標楷體" w:eastAsia="標楷體" w:hAnsi="標楷體" w:hint="eastAsia"/>
                <w:color w:val="000000"/>
                <w:lang w:val="x-none"/>
              </w:rPr>
              <w:t>/</w:t>
            </w:r>
            <w:r w:rsidRPr="00BF167F">
              <w:rPr>
                <w:rFonts w:ascii="標楷體" w:eastAsia="標楷體" w:hAnsi="標楷體"/>
                <w:color w:val="000000"/>
                <w:lang w:val="x-none"/>
              </w:rPr>
              <w:t>T(H</w:t>
            </w:r>
            <w:r>
              <w:rPr>
                <w:rFonts w:ascii="標楷體" w:eastAsia="標楷體" w:hAnsi="標楷體"/>
                <w:color w:val="000000"/>
                <w:lang w:val="x-none"/>
              </w:rPr>
              <w:t>)</w:t>
            </w:r>
          </w:p>
        </w:tc>
      </w:tr>
    </w:tbl>
    <w:p w14:paraId="2E310FB3" w14:textId="77777777" w:rsidR="00142A50" w:rsidRDefault="00142A50" w:rsidP="00142A50">
      <w:pPr>
        <w:ind w:left="1440"/>
      </w:pPr>
    </w:p>
    <w:p w14:paraId="2B3417A0" w14:textId="77777777" w:rsidR="00142A50" w:rsidRPr="00D33E89" w:rsidRDefault="00142A50" w:rsidP="00142A50">
      <w:pPr>
        <w:pStyle w:val="a"/>
        <w:spacing w:before="0"/>
      </w:pPr>
      <w:r w:rsidRPr="00D33E89">
        <w:rPr>
          <w:rFonts w:hint="eastAsia"/>
        </w:rPr>
        <w:t>選單</w:t>
      </w:r>
      <w:r>
        <w:rPr>
          <w:rFonts w:hint="eastAsia"/>
        </w:rPr>
        <w:t>1</w:t>
      </w:r>
      <w:r w:rsidRPr="00D33E89">
        <w:rPr>
          <w:rFonts w:hint="eastAsia"/>
        </w:rPr>
        <w:t>/L6064</w:t>
      </w:r>
    </w:p>
    <w:p w14:paraId="087B278D" w14:textId="77777777" w:rsidR="00142A50" w:rsidRDefault="00142A50" w:rsidP="00142A50">
      <w:r w:rsidRPr="00D65F18">
        <w:rPr>
          <w:noProof/>
        </w:rPr>
        <w:drawing>
          <wp:inline distT="0" distB="0" distL="0" distR="0" wp14:anchorId="0EFD7D90" wp14:editId="2DC6C7B8">
            <wp:extent cx="6479540" cy="5135880"/>
            <wp:effectExtent l="0" t="0" r="0" b="7620"/>
            <wp:docPr id="13" name="圖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5135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A8F834" w14:textId="77777777" w:rsidR="00142A50" w:rsidRDefault="00142A50" w:rsidP="00142A50">
      <w:pPr>
        <w:ind w:left="1440"/>
      </w:pPr>
    </w:p>
    <w:p w14:paraId="6DD79FE5" w14:textId="64713D83" w:rsidR="00142A50" w:rsidRDefault="00142A50" w:rsidP="00142A50"/>
    <w:p w14:paraId="6751B3C9" w14:textId="6BF27E3C" w:rsidR="00142A50" w:rsidRDefault="00142A50">
      <w:pPr>
        <w:widowControl/>
      </w:pPr>
      <w:r>
        <w:br w:type="page"/>
      </w:r>
    </w:p>
    <w:p w14:paraId="50E1BC81" w14:textId="77777777" w:rsidR="00142A50" w:rsidRPr="00142A50" w:rsidRDefault="00142A50" w:rsidP="00142A50"/>
    <w:p w14:paraId="513DAE9A" w14:textId="0193EC57" w:rsidR="00142A50" w:rsidRPr="00142A50" w:rsidRDefault="00B62664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/>
          <w:szCs w:val="32"/>
        </w:rPr>
      </w:pPr>
      <w:bookmarkStart w:id="118" w:name="_Toc100928131"/>
      <w:r w:rsidRPr="00EE71AB">
        <w:rPr>
          <w:rFonts w:ascii="標楷體" w:hAnsi="標楷體"/>
          <w:bCs/>
          <w:szCs w:val="32"/>
        </w:rPr>
        <w:t>L</w:t>
      </w:r>
      <w:r w:rsidR="00142A50" w:rsidRPr="00751866">
        <w:rPr>
          <w:rFonts w:ascii="標楷體" w:hAnsi="標楷體"/>
          <w:b/>
          <w:szCs w:val="32"/>
        </w:rPr>
        <w:t>7</w:t>
      </w:r>
      <w:r w:rsidR="00142A50">
        <w:rPr>
          <w:rFonts w:ascii="標楷體" w:hAnsi="標楷體"/>
          <w:b/>
          <w:szCs w:val="32"/>
        </w:rPr>
        <w:t>904</w:t>
      </w:r>
      <w:r w:rsidR="00142A50" w:rsidRPr="005179EE">
        <w:rPr>
          <w:rFonts w:ascii="標楷體" w:hAnsi="標楷體" w:hint="eastAsia"/>
          <w:b/>
          <w:szCs w:val="32"/>
        </w:rPr>
        <w:t>特殊客觀減損狀況</w:t>
      </w:r>
      <w:r w:rsidR="00142A50" w:rsidRPr="004D7A88">
        <w:rPr>
          <w:rFonts w:ascii="標楷體" w:hAnsi="標楷體" w:hint="eastAsia"/>
          <w:b/>
          <w:szCs w:val="32"/>
        </w:rPr>
        <w:t>查詢</w:t>
      </w:r>
      <w:bookmarkEnd w:id="118"/>
    </w:p>
    <w:p w14:paraId="54FB041A" w14:textId="77777777" w:rsidR="00142A50" w:rsidRPr="004A1C2C" w:rsidRDefault="00142A50" w:rsidP="00142A50">
      <w:pPr>
        <w:pStyle w:val="a"/>
        <w:spacing w:before="0"/>
      </w:pPr>
      <w:r w:rsidRPr="004A1C2C">
        <w:rPr>
          <w:rFonts w:hint="eastAsia"/>
        </w:rPr>
        <w:t>功能說明</w:t>
      </w:r>
    </w:p>
    <w:tbl>
      <w:tblPr>
        <w:tblW w:w="8079" w:type="dxa"/>
        <w:tblInd w:w="155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531"/>
      </w:tblGrid>
      <w:tr w:rsidR="00142A50" w:rsidRPr="008F20B5" w14:paraId="3B331342" w14:textId="77777777" w:rsidTr="00F009C9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CD93AC7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功能名稱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4B0BC42" w14:textId="77777777" w:rsidR="00142A50" w:rsidRPr="008F20B5" w:rsidRDefault="00142A50" w:rsidP="00F009C9">
            <w:pPr>
              <w:rPr>
                <w:rFonts w:ascii="標楷體" w:eastAsia="標楷體" w:hAnsi="標楷體"/>
              </w:rPr>
            </w:pPr>
            <w:r w:rsidRPr="005179EE">
              <w:rPr>
                <w:rFonts w:ascii="標楷體" w:eastAsia="標楷體" w:hAnsi="標楷體" w:hint="eastAsia"/>
              </w:rPr>
              <w:t>特殊客觀減損狀況</w:t>
            </w:r>
            <w:r w:rsidRPr="004D7A88">
              <w:rPr>
                <w:rFonts w:ascii="標楷體" w:eastAsia="標楷體" w:hAnsi="標楷體" w:hint="eastAsia"/>
              </w:rPr>
              <w:t>查詢</w:t>
            </w:r>
          </w:p>
        </w:tc>
      </w:tr>
      <w:tr w:rsidR="00142A50" w:rsidRPr="008F20B5" w14:paraId="4EF0981F" w14:textId="77777777" w:rsidTr="00F009C9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1769861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DC08D11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或異動</w:t>
            </w:r>
            <w:r>
              <w:rPr>
                <w:rFonts w:ascii="標楷體" w:eastAsia="標楷體" w:hAnsi="標楷體" w:hint="eastAsia"/>
              </w:rPr>
              <w:t>[</w:t>
            </w:r>
            <w:r w:rsidRPr="005179EE">
              <w:rPr>
                <w:rFonts w:ascii="標楷體" w:eastAsia="標楷體" w:hAnsi="標楷體" w:hint="eastAsia"/>
                <w:lang w:eastAsia="zh-HK"/>
              </w:rPr>
              <w:t>特殊客觀減損狀況</w:t>
            </w:r>
            <w:r>
              <w:rPr>
                <w:rFonts w:ascii="標楷體" w:eastAsia="標楷體" w:hAnsi="標楷體" w:hint="eastAsia"/>
              </w:rPr>
              <w:t>(</w:t>
            </w:r>
            <w:r w:rsidRPr="00AD3237">
              <w:rPr>
                <w:rFonts w:ascii="標楷體" w:eastAsia="標楷體" w:hAnsi="標楷體"/>
              </w:rPr>
              <w:t>Ias39Loss</w:t>
            </w:r>
            <w:r>
              <w:rPr>
                <w:rFonts w:ascii="標楷體" w:eastAsia="標楷體" w:hAnsi="標楷體" w:hint="eastAsia"/>
              </w:rPr>
              <w:t>)]</w:t>
            </w:r>
            <w:r w:rsidRPr="005179EE">
              <w:rPr>
                <w:rFonts w:ascii="標楷體" w:eastAsia="標楷體" w:hAnsi="標楷體" w:hint="eastAsia"/>
                <w:lang w:eastAsia="zh-HK"/>
              </w:rPr>
              <w:t>資料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</w:p>
        </w:tc>
      </w:tr>
      <w:tr w:rsidR="00142A50" w:rsidRPr="008F20B5" w14:paraId="72345F53" w14:textId="77777777" w:rsidTr="00F009C9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F08BA05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基本流程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CD54D14" w14:textId="77777777" w:rsidR="00142A50" w:rsidRPr="004037BD" w:rsidRDefault="00142A50" w:rsidP="00F009C9">
            <w:pPr>
              <w:ind w:left="257" w:hangingChars="107" w:hanging="257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</w:rPr>
              <w:t>1.參考</w:t>
            </w:r>
            <w:r w:rsidRPr="00BC48BD">
              <w:rPr>
                <w:rFonts w:ascii="標楷體" w:eastAsia="標楷體" w:hAnsi="標楷體" w:hint="eastAsia"/>
                <w:lang w:eastAsia="zh-HK"/>
              </w:rPr>
              <w:t>「作業流程. 34號公報/IFRS9」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流程</w:t>
            </w:r>
          </w:p>
          <w:p w14:paraId="6DFAA419" w14:textId="77777777" w:rsidR="00142A50" w:rsidRDefault="00142A50" w:rsidP="00F009C9">
            <w:pPr>
              <w:ind w:left="254" w:hangingChars="106" w:hanging="25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 w:rsidRPr="00AD3237">
              <w:rPr>
                <w:rFonts w:ascii="標楷體" w:eastAsia="標楷體" w:hAnsi="標楷體" w:hint="eastAsia"/>
                <w:lang w:eastAsia="zh-HK"/>
              </w:rPr>
              <w:t>特殊客觀減損狀況檔</w:t>
            </w:r>
            <w:r>
              <w:rPr>
                <w:rFonts w:ascii="標楷體" w:eastAsia="標楷體" w:hAnsi="標楷體" w:hint="eastAsia"/>
              </w:rPr>
              <w:t>(</w:t>
            </w:r>
            <w:r w:rsidRPr="00AD3237">
              <w:rPr>
                <w:rFonts w:ascii="標楷體" w:eastAsia="標楷體" w:hAnsi="標楷體"/>
              </w:rPr>
              <w:t>Ias39Loss</w:t>
            </w:r>
            <w:r>
              <w:rPr>
                <w:rFonts w:ascii="標楷體" w:eastAsia="標楷體" w:hAnsi="標楷體" w:hint="eastAsia"/>
              </w:rPr>
              <w:t>)]</w:t>
            </w:r>
          </w:p>
          <w:p w14:paraId="437636E3" w14:textId="77777777" w:rsidR="00142A50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29247A35" w14:textId="77777777" w:rsidR="00142A50" w:rsidRPr="00A84BCA" w:rsidRDefault="00142A50" w:rsidP="00F009C9">
            <w:pPr>
              <w:ind w:leftChars="106" w:left="254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依據</w:t>
            </w:r>
            <w:r>
              <w:rPr>
                <w:rFonts w:ascii="標楷體" w:eastAsia="標楷體" w:hAnsi="標楷體"/>
              </w:rPr>
              <w:t>[</w:t>
            </w:r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戶號(</w:t>
            </w:r>
            <w:proofErr w:type="spellStart"/>
            <w:r w:rsidRPr="00190D69">
              <w:rPr>
                <w:rFonts w:ascii="標楷體" w:eastAsia="標楷體" w:hAnsi="標楷體"/>
                <w:color w:val="000000"/>
                <w:szCs w:val="20"/>
                <w:lang w:val="x-none"/>
              </w:rPr>
              <w:t>CustNo</w:t>
            </w:r>
            <w:proofErr w:type="spellEnd"/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、</w:t>
            </w:r>
            <w:r>
              <w:rPr>
                <w:rFonts w:ascii="標楷體" w:eastAsia="標楷體" w:hAnsi="標楷體"/>
              </w:rPr>
              <w:t>[</w:t>
            </w:r>
            <w:r w:rsidRPr="00006BB2">
              <w:rPr>
                <w:rFonts w:ascii="標楷體" w:eastAsia="標楷體" w:hAnsi="標楷體" w:hint="eastAsia"/>
                <w:color w:val="000000"/>
              </w:rPr>
              <w:t>額度編號</w:t>
            </w:r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(</w:t>
            </w:r>
            <w:proofErr w:type="spellStart"/>
            <w:r w:rsidRPr="00190D69">
              <w:rPr>
                <w:rFonts w:ascii="標楷體" w:eastAsia="標楷體" w:hAnsi="標楷體"/>
                <w:color w:val="000000"/>
                <w:szCs w:val="20"/>
                <w:lang w:val="x-none"/>
              </w:rPr>
              <w:t>FacmNo</w:t>
            </w:r>
            <w:proofErr w:type="spellEnd"/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查詢，並依下列條件篩選：</w:t>
            </w:r>
          </w:p>
          <w:p w14:paraId="777111A0" w14:textId="77777777" w:rsidR="00142A50" w:rsidRPr="00190D69" w:rsidRDefault="00142A50" w:rsidP="00F009C9">
            <w:pPr>
              <w:ind w:leftChars="100" w:left="749" w:hangingChars="212" w:hanging="509"/>
              <w:rPr>
                <w:rFonts w:ascii="標楷體" w:eastAsia="標楷體" w:hAnsi="標楷體"/>
                <w:color w:val="000000"/>
                <w:szCs w:val="20"/>
                <w:lang w:val="x-none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).若[</w:t>
            </w:r>
            <w:r w:rsidRPr="00CF3D3D">
              <w:rPr>
                <w:rFonts w:eastAsia="標楷體" w:hint="eastAsia"/>
                <w:color w:val="000000"/>
                <w:szCs w:val="20"/>
                <w:lang w:val="x-none"/>
              </w:rPr>
              <w:t>戶號</w:t>
            </w:r>
            <w:r>
              <w:rPr>
                <w:rFonts w:ascii="標楷體" w:eastAsia="標楷體" w:hAnsi="標楷體" w:hint="eastAsia"/>
              </w:rPr>
              <w:t>]</w:t>
            </w:r>
            <w:r w:rsidRPr="00190D69">
              <w:rPr>
                <w:rFonts w:ascii="標楷體" w:eastAsia="標楷體" w:hAnsi="標楷體" w:hint="eastAsia"/>
              </w:rPr>
              <w:t>為空白時，</w:t>
            </w:r>
            <w:r w:rsidRPr="00190D69">
              <w:rPr>
                <w:rFonts w:ascii="標楷體" w:eastAsia="標楷體" w:hAnsi="標楷體" w:hint="eastAsia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</w:rPr>
              <w:t>所有[</w:t>
            </w:r>
            <w:r w:rsidRPr="00AD3237">
              <w:rPr>
                <w:rFonts w:ascii="標楷體" w:eastAsia="標楷體" w:hAnsi="標楷體" w:hint="eastAsia"/>
                <w:lang w:eastAsia="zh-HK"/>
              </w:rPr>
              <w:t>特殊客觀減損狀況檔</w:t>
            </w:r>
            <w:r>
              <w:rPr>
                <w:rFonts w:ascii="標楷體" w:eastAsia="標楷體" w:hAnsi="標楷體" w:hint="eastAsia"/>
              </w:rPr>
              <w:t>(</w:t>
            </w:r>
            <w:r w:rsidRPr="00AD3237">
              <w:rPr>
                <w:rFonts w:ascii="標楷體" w:eastAsia="標楷體" w:hAnsi="標楷體"/>
              </w:rPr>
              <w:t>Ias39Loss</w:t>
            </w:r>
            <w:r>
              <w:rPr>
                <w:rFonts w:ascii="標楷體" w:eastAsia="標楷體" w:hAnsi="標楷體" w:hint="eastAsia"/>
              </w:rPr>
              <w:t>)]</w:t>
            </w:r>
            <w:r w:rsidRPr="00190D69">
              <w:rPr>
                <w:rFonts w:ascii="標楷體" w:eastAsia="標楷體" w:hAnsi="標楷體" w:hint="eastAsia"/>
                <w:lang w:eastAsia="zh-HK"/>
              </w:rPr>
              <w:t>資</w:t>
            </w:r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料，否則</w:t>
            </w:r>
            <w:r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[</w:t>
            </w:r>
            <w:proofErr w:type="spellStart"/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戶號</w:t>
            </w:r>
            <w:proofErr w:type="spellEnd"/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(</w:t>
            </w:r>
            <w:proofErr w:type="spellStart"/>
            <w:r w:rsidRPr="00190D69">
              <w:rPr>
                <w:rFonts w:ascii="標楷體" w:eastAsia="標楷體" w:hAnsi="標楷體"/>
                <w:color w:val="000000"/>
                <w:szCs w:val="20"/>
                <w:lang w:val="x-none"/>
              </w:rPr>
              <w:t>CustNo</w:t>
            </w:r>
            <w:proofErr w:type="spellEnd"/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)</w:t>
            </w:r>
            <w:r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]</w:t>
            </w:r>
            <w:r w:rsidRPr="00190D69">
              <w:rPr>
                <w:rFonts w:ascii="標楷體" w:eastAsia="標楷體" w:hAnsi="標楷體" w:hint="eastAsia"/>
              </w:rPr>
              <w:t xml:space="preserve"> </w:t>
            </w:r>
            <w:r w:rsidRPr="00190D69">
              <w:rPr>
                <w:rFonts w:ascii="標楷體" w:eastAsia="標楷體" w:hAnsi="標楷體"/>
              </w:rPr>
              <w:t>=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[</w:t>
            </w:r>
            <w:proofErr w:type="spellStart"/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戶號</w:t>
            </w:r>
            <w:proofErr w:type="spellEnd"/>
            <w:r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]</w:t>
            </w:r>
          </w:p>
          <w:p w14:paraId="47BE272D" w14:textId="77777777" w:rsidR="00142A50" w:rsidRPr="00190D69" w:rsidRDefault="00142A50" w:rsidP="00F009C9">
            <w:pPr>
              <w:ind w:leftChars="100" w:left="749" w:hangingChars="212" w:hanging="509"/>
              <w:rPr>
                <w:rFonts w:ascii="標楷體" w:eastAsia="標楷體" w:hAnsi="標楷體"/>
              </w:rPr>
            </w:pPr>
            <w:r w:rsidRPr="00190D69">
              <w:rPr>
                <w:rFonts w:ascii="標楷體" w:eastAsia="標楷體" w:hAnsi="標楷體"/>
              </w:rPr>
              <w:t xml:space="preserve">(2) </w:t>
            </w:r>
            <w:r>
              <w:rPr>
                <w:rFonts w:ascii="標楷體" w:eastAsia="標楷體" w:hAnsi="標楷體" w:hint="eastAsia"/>
              </w:rPr>
              <w:t>若[</w:t>
            </w:r>
            <w:r>
              <w:rPr>
                <w:rFonts w:eastAsia="標楷體" w:hint="eastAsia"/>
                <w:color w:val="000000"/>
                <w:szCs w:val="20"/>
                <w:lang w:val="x-none"/>
              </w:rPr>
              <w:t>額度</w:t>
            </w:r>
            <w:r>
              <w:rPr>
                <w:rFonts w:ascii="標楷體" w:eastAsia="標楷體" w:hAnsi="標楷體" w:hint="eastAsia"/>
              </w:rPr>
              <w:t>]</w:t>
            </w:r>
            <w:r w:rsidRPr="00190D69">
              <w:rPr>
                <w:rFonts w:ascii="標楷體" w:eastAsia="標楷體" w:hAnsi="標楷體" w:hint="eastAsia"/>
              </w:rPr>
              <w:t>為空白時，</w:t>
            </w:r>
            <w:r w:rsidRPr="00190D69">
              <w:rPr>
                <w:rFonts w:ascii="標楷體" w:eastAsia="標楷體" w:hAnsi="標楷體" w:hint="eastAsia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  <w:lang w:eastAsia="zh-HK"/>
              </w:rPr>
              <w:t>該戶號</w:t>
            </w:r>
            <w:r>
              <w:rPr>
                <w:rFonts w:ascii="標楷體" w:eastAsia="標楷體" w:hAnsi="標楷體" w:hint="eastAsia"/>
              </w:rPr>
              <w:t>[</w:t>
            </w:r>
            <w:r w:rsidRPr="00AD3237">
              <w:rPr>
                <w:rFonts w:ascii="標楷體" w:eastAsia="標楷體" w:hAnsi="標楷體" w:hint="eastAsia"/>
                <w:lang w:eastAsia="zh-HK"/>
              </w:rPr>
              <w:t>特殊客觀減損狀況檔</w:t>
            </w:r>
            <w:r>
              <w:rPr>
                <w:rFonts w:ascii="標楷體" w:eastAsia="標楷體" w:hAnsi="標楷體" w:hint="eastAsia"/>
              </w:rPr>
              <w:t>(</w:t>
            </w:r>
            <w:r w:rsidRPr="00AD3237">
              <w:rPr>
                <w:rFonts w:ascii="標楷體" w:eastAsia="標楷體" w:hAnsi="標楷體"/>
              </w:rPr>
              <w:t>Ias39Loss</w:t>
            </w:r>
            <w:r>
              <w:rPr>
                <w:rFonts w:ascii="標楷體" w:eastAsia="標楷體" w:hAnsi="標楷體" w:hint="eastAsia"/>
              </w:rPr>
              <w:t>)]</w:t>
            </w:r>
            <w:r w:rsidRPr="00190D69">
              <w:rPr>
                <w:rFonts w:ascii="標楷體" w:eastAsia="標楷體" w:hAnsi="標楷體" w:hint="eastAsia"/>
                <w:lang w:eastAsia="zh-HK"/>
              </w:rPr>
              <w:t>所有資</w:t>
            </w:r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料，否則</w:t>
            </w:r>
            <w:r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[</w:t>
            </w:r>
            <w:proofErr w:type="spellStart"/>
            <w:r w:rsidRPr="00006BB2">
              <w:rPr>
                <w:rFonts w:ascii="標楷體" w:eastAsia="標楷體" w:hAnsi="標楷體" w:hint="eastAsia"/>
                <w:color w:val="000000"/>
              </w:rPr>
              <w:t>額度編號</w:t>
            </w:r>
            <w:proofErr w:type="spellEnd"/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(</w:t>
            </w:r>
            <w:proofErr w:type="spellStart"/>
            <w:r w:rsidRPr="00190D69">
              <w:rPr>
                <w:rFonts w:ascii="標楷體" w:eastAsia="標楷體" w:hAnsi="標楷體"/>
                <w:color w:val="000000"/>
                <w:szCs w:val="20"/>
                <w:lang w:val="x-none"/>
              </w:rPr>
              <w:t>FacmNo</w:t>
            </w:r>
            <w:proofErr w:type="spellEnd"/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)</w:t>
            </w:r>
            <w:r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]</w:t>
            </w:r>
            <w:r w:rsidRPr="00190D69">
              <w:rPr>
                <w:rFonts w:ascii="標楷體" w:eastAsia="標楷體" w:hAnsi="標楷體" w:hint="eastAsia"/>
              </w:rPr>
              <w:t xml:space="preserve"> </w:t>
            </w:r>
            <w:r w:rsidRPr="00190D69">
              <w:rPr>
                <w:rFonts w:ascii="標楷體" w:eastAsia="標楷體" w:hAnsi="標楷體"/>
              </w:rPr>
              <w:t xml:space="preserve">= </w:t>
            </w:r>
            <w:r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[</w:t>
            </w:r>
            <w:proofErr w:type="spellStart"/>
            <w:r>
              <w:rPr>
                <w:rFonts w:eastAsia="標楷體" w:hint="eastAsia"/>
                <w:color w:val="000000"/>
                <w:szCs w:val="20"/>
                <w:lang w:val="x-none"/>
              </w:rPr>
              <w:t>額度</w:t>
            </w:r>
            <w:proofErr w:type="spellEnd"/>
            <w:r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]</w:t>
            </w:r>
          </w:p>
          <w:p w14:paraId="64F1D385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  <w:r>
              <w:rPr>
                <w:rFonts w:ascii="標楷體" w:eastAsia="標楷體" w:hAnsi="標楷體" w:hint="eastAsia"/>
              </w:rPr>
              <w:t>.排序方式:</w:t>
            </w:r>
          </w:p>
          <w:p w14:paraId="2C4C7DEB" w14:textId="77777777" w:rsidR="00142A50" w:rsidRDefault="00142A50" w:rsidP="00F009C9">
            <w:pPr>
              <w:ind w:leftChars="100" w:left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1</w:t>
            </w:r>
            <w:proofErr w:type="gramStart"/>
            <w:r>
              <w:rPr>
                <w:rFonts w:ascii="標楷體" w:eastAsia="標楷體" w:hAnsi="標楷體" w:hint="eastAsia"/>
              </w:rPr>
              <w:t>).</w:t>
            </w:r>
            <w:r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[</w:t>
            </w:r>
            <w:proofErr w:type="spellStart"/>
            <w:proofErr w:type="gramEnd"/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戶號</w:t>
            </w:r>
            <w:proofErr w:type="spellEnd"/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(</w:t>
            </w:r>
            <w:proofErr w:type="spellStart"/>
            <w:r w:rsidRPr="00190D69">
              <w:rPr>
                <w:rFonts w:ascii="標楷體" w:eastAsia="標楷體" w:hAnsi="標楷體"/>
                <w:color w:val="000000"/>
                <w:szCs w:val="20"/>
                <w:lang w:val="x-none"/>
              </w:rPr>
              <w:t>CustNo</w:t>
            </w:r>
            <w:proofErr w:type="spellEnd"/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)</w:t>
            </w:r>
            <w:r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]</w:t>
            </w:r>
            <w:r>
              <w:rPr>
                <w:rFonts w:ascii="標楷體" w:eastAsia="標楷體" w:hAnsi="標楷體" w:hint="eastAsia"/>
              </w:rPr>
              <w:t>(由小至大)</w:t>
            </w:r>
          </w:p>
          <w:p w14:paraId="0D8769BB" w14:textId="77777777" w:rsidR="00142A50" w:rsidRDefault="00142A50" w:rsidP="00F009C9">
            <w:pPr>
              <w:ind w:leftChars="100" w:left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2</w:t>
            </w:r>
            <w:proofErr w:type="gramStart"/>
            <w:r>
              <w:rPr>
                <w:rFonts w:ascii="標楷體" w:eastAsia="標楷體" w:hAnsi="標楷體"/>
              </w:rPr>
              <w:t>).</w:t>
            </w:r>
            <w:r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[</w:t>
            </w:r>
            <w:proofErr w:type="spellStart"/>
            <w:proofErr w:type="gramEnd"/>
            <w:r w:rsidRPr="00006BB2">
              <w:rPr>
                <w:rFonts w:ascii="標楷體" w:eastAsia="標楷體" w:hAnsi="標楷體" w:hint="eastAsia"/>
                <w:color w:val="000000"/>
              </w:rPr>
              <w:t>額度編號</w:t>
            </w:r>
            <w:proofErr w:type="spellEnd"/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(</w:t>
            </w:r>
            <w:proofErr w:type="spellStart"/>
            <w:r w:rsidRPr="00190D69">
              <w:rPr>
                <w:rFonts w:ascii="標楷體" w:eastAsia="標楷體" w:hAnsi="標楷體"/>
                <w:color w:val="000000"/>
                <w:szCs w:val="20"/>
                <w:lang w:val="x-none"/>
              </w:rPr>
              <w:t>FacmNo</w:t>
            </w:r>
            <w:proofErr w:type="spellEnd"/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)</w:t>
            </w:r>
            <w:r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]</w:t>
            </w:r>
            <w:r>
              <w:rPr>
                <w:rFonts w:ascii="標楷體" w:eastAsia="標楷體" w:hAnsi="標楷體" w:hint="eastAsia"/>
              </w:rPr>
              <w:t>(由小至大)</w:t>
            </w:r>
          </w:p>
          <w:p w14:paraId="1EEFD7BE" w14:textId="77777777" w:rsidR="00142A50" w:rsidRPr="0058227F" w:rsidRDefault="00142A50" w:rsidP="00F009C9">
            <w:pPr>
              <w:ind w:leftChars="100" w:left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3</w:t>
            </w:r>
            <w:proofErr w:type="gramStart"/>
            <w:r>
              <w:rPr>
                <w:rFonts w:ascii="標楷體" w:eastAsia="標楷體" w:hAnsi="標楷體"/>
              </w:rPr>
              <w:t>).</w:t>
            </w:r>
            <w:r w:rsidRPr="00B734AB">
              <w:rPr>
                <w:rFonts w:ascii="標楷體" w:eastAsia="標楷體" w:hAnsi="標楷體" w:hint="eastAsia"/>
                <w:color w:val="000000"/>
              </w:rPr>
              <w:t>[</w:t>
            </w:r>
            <w:proofErr w:type="gramEnd"/>
            <w:r w:rsidRPr="00B734AB">
              <w:rPr>
                <w:rFonts w:ascii="標楷體" w:eastAsia="標楷體" w:hAnsi="標楷體" w:hint="eastAsia"/>
                <w:color w:val="000000"/>
              </w:rPr>
              <w:t>發生日期(</w:t>
            </w:r>
            <w:proofErr w:type="spellStart"/>
            <w:r w:rsidRPr="00B734AB">
              <w:rPr>
                <w:rFonts w:ascii="標楷體" w:eastAsia="標楷體" w:hAnsi="標楷體"/>
                <w:color w:val="000000"/>
              </w:rPr>
              <w:t>MarkDate</w:t>
            </w:r>
            <w:proofErr w:type="spellEnd"/>
            <w:r w:rsidRPr="00B734AB">
              <w:rPr>
                <w:rFonts w:ascii="標楷體" w:eastAsia="標楷體" w:hAnsi="標楷體" w:hint="eastAsia"/>
                <w:color w:val="000000"/>
              </w:rPr>
              <w:t>)](由小至大)</w:t>
            </w:r>
          </w:p>
        </w:tc>
      </w:tr>
      <w:tr w:rsidR="00142A50" w:rsidRPr="008F20B5" w14:paraId="705A4194" w14:textId="77777777" w:rsidTr="00F009C9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E39E20B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DA1B99A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</w:p>
        </w:tc>
      </w:tr>
      <w:tr w:rsidR="00142A50" w:rsidRPr="008F20B5" w14:paraId="32DC6884" w14:textId="77777777" w:rsidTr="00F009C9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192B5B0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4510293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</w:p>
        </w:tc>
      </w:tr>
      <w:tr w:rsidR="00142A50" w:rsidRPr="008F20B5" w14:paraId="510E9A8A" w14:textId="77777777" w:rsidTr="00F009C9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CA262C0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執行後狀況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CB32E94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提供資料查詢輸出</w:t>
            </w:r>
          </w:p>
        </w:tc>
      </w:tr>
      <w:tr w:rsidR="00142A50" w:rsidRPr="008F20B5" w14:paraId="72D668BB" w14:textId="77777777" w:rsidTr="00F009C9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84B7181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14E45BE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</w:p>
        </w:tc>
      </w:tr>
      <w:tr w:rsidR="00142A50" w:rsidRPr="008F20B5" w14:paraId="13EC13F8" w14:textId="77777777" w:rsidTr="00F009C9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67CBE8D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參考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AA7015D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</w:p>
        </w:tc>
      </w:tr>
    </w:tbl>
    <w:p w14:paraId="62C6D9FF" w14:textId="77777777" w:rsidR="00142A50" w:rsidRPr="0068704E" w:rsidRDefault="00142A50" w:rsidP="00142A50">
      <w:pPr>
        <w:ind w:left="1440"/>
      </w:pPr>
    </w:p>
    <w:p w14:paraId="01A601BA" w14:textId="77777777" w:rsidR="00142A50" w:rsidRPr="00AB764C" w:rsidRDefault="00142A50" w:rsidP="00142A50">
      <w:pPr>
        <w:pStyle w:val="a"/>
        <w:spacing w:before="0"/>
      </w:pPr>
      <w:r w:rsidRPr="00AB764C">
        <w:rPr>
          <w:rFonts w:hint="eastAsia"/>
        </w:rPr>
        <w:t>Ta</w:t>
      </w:r>
      <w:r w:rsidRPr="00AB764C">
        <w:t>ble List</w:t>
      </w:r>
      <w:r w:rsidRPr="00AB764C">
        <w:rPr>
          <w:rFonts w:hint="eastAsia"/>
        </w:rPr>
        <w:t>:</w:t>
      </w:r>
    </w:p>
    <w:tbl>
      <w:tblPr>
        <w:tblStyle w:val="ac"/>
        <w:tblW w:w="0" w:type="auto"/>
        <w:tblInd w:w="1555" w:type="dxa"/>
        <w:tblLook w:val="04A0" w:firstRow="1" w:lastRow="0" w:firstColumn="1" w:lastColumn="0" w:noHBand="0" w:noVBand="1"/>
      </w:tblPr>
      <w:tblGrid>
        <w:gridCol w:w="851"/>
        <w:gridCol w:w="3118"/>
        <w:gridCol w:w="4110"/>
      </w:tblGrid>
      <w:tr w:rsidR="00142A50" w:rsidRPr="0022279A" w14:paraId="58EDB39F" w14:textId="77777777" w:rsidTr="00F009C9">
        <w:tc>
          <w:tcPr>
            <w:tcW w:w="851" w:type="dxa"/>
            <w:shd w:val="clear" w:color="auto" w:fill="D9D9D9" w:themeFill="background1" w:themeFillShade="D9"/>
          </w:tcPr>
          <w:p w14:paraId="589CFA3C" w14:textId="77777777" w:rsidR="00142A50" w:rsidRPr="0022279A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1938BC72" w14:textId="77777777" w:rsidR="00142A50" w:rsidRPr="0022279A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4110" w:type="dxa"/>
            <w:shd w:val="clear" w:color="auto" w:fill="D9D9D9" w:themeFill="background1" w:themeFillShade="D9"/>
          </w:tcPr>
          <w:p w14:paraId="30A22EE4" w14:textId="77777777" w:rsidR="00142A50" w:rsidRPr="0022279A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142A50" w:rsidRPr="0022279A" w14:paraId="24556C9F" w14:textId="77777777" w:rsidTr="00F009C9">
        <w:tc>
          <w:tcPr>
            <w:tcW w:w="851" w:type="dxa"/>
          </w:tcPr>
          <w:p w14:paraId="3210CFF3" w14:textId="77777777" w:rsidR="00142A50" w:rsidRPr="0022279A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4A067A6A" w14:textId="77777777" w:rsidR="00142A50" w:rsidRPr="0022279A" w:rsidRDefault="00142A50" w:rsidP="00F009C9">
            <w:pPr>
              <w:rPr>
                <w:rFonts w:ascii="標楷體" w:eastAsia="標楷體" w:hAnsi="標楷體"/>
              </w:rPr>
            </w:pPr>
            <w:r w:rsidRPr="00F92C37">
              <w:rPr>
                <w:rFonts w:ascii="標楷體" w:eastAsia="標楷體" w:hAnsi="標楷體"/>
              </w:rPr>
              <w:t>Ias39Loss</w:t>
            </w:r>
          </w:p>
        </w:tc>
        <w:tc>
          <w:tcPr>
            <w:tcW w:w="4110" w:type="dxa"/>
          </w:tcPr>
          <w:p w14:paraId="759305E1" w14:textId="77777777" w:rsidR="00142A50" w:rsidRPr="0022279A" w:rsidRDefault="00142A50" w:rsidP="00F009C9">
            <w:pPr>
              <w:rPr>
                <w:rFonts w:ascii="標楷體" w:eastAsia="標楷體" w:hAnsi="標楷體"/>
              </w:rPr>
            </w:pPr>
            <w:r w:rsidRPr="00F92C37">
              <w:rPr>
                <w:rFonts w:ascii="標楷體" w:eastAsia="標楷體" w:hAnsi="標楷體" w:hint="eastAsia"/>
              </w:rPr>
              <w:t>特殊客觀減損狀況檔</w:t>
            </w:r>
          </w:p>
        </w:tc>
      </w:tr>
      <w:tr w:rsidR="00142A50" w:rsidRPr="0022279A" w14:paraId="1CB0612D" w14:textId="77777777" w:rsidTr="00F009C9">
        <w:tc>
          <w:tcPr>
            <w:tcW w:w="851" w:type="dxa"/>
          </w:tcPr>
          <w:p w14:paraId="7C34C82E" w14:textId="77777777" w:rsidR="00142A50" w:rsidRPr="0022279A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</w:tcPr>
          <w:p w14:paraId="0FF0844D" w14:textId="77777777" w:rsidR="00142A50" w:rsidRPr="00F92C37" w:rsidRDefault="00142A50" w:rsidP="00F009C9">
            <w:pPr>
              <w:rPr>
                <w:rFonts w:ascii="標楷體" w:eastAsia="標楷體" w:hAnsi="標楷體"/>
              </w:rPr>
            </w:pPr>
            <w:proofErr w:type="spellStart"/>
            <w:r w:rsidRPr="00FB46EE">
              <w:rPr>
                <w:rFonts w:ascii="標楷體" w:eastAsia="標楷體" w:hAnsi="標楷體"/>
              </w:rPr>
              <w:t>CustMain</w:t>
            </w:r>
            <w:proofErr w:type="spellEnd"/>
          </w:p>
        </w:tc>
        <w:tc>
          <w:tcPr>
            <w:tcW w:w="4110" w:type="dxa"/>
          </w:tcPr>
          <w:p w14:paraId="19102D8E" w14:textId="77777777" w:rsidR="00142A50" w:rsidRPr="00F92C37" w:rsidRDefault="00142A50" w:rsidP="00F009C9">
            <w:pPr>
              <w:rPr>
                <w:rFonts w:ascii="標楷體" w:eastAsia="標楷體" w:hAnsi="標楷體"/>
              </w:rPr>
            </w:pPr>
            <w:r w:rsidRPr="00AC426A">
              <w:rPr>
                <w:rFonts w:ascii="標楷體" w:eastAsia="標楷體" w:hAnsi="標楷體" w:hint="eastAsia"/>
              </w:rPr>
              <w:t>客戶資料主檔</w:t>
            </w:r>
          </w:p>
        </w:tc>
      </w:tr>
    </w:tbl>
    <w:p w14:paraId="358CC4DA" w14:textId="77777777" w:rsidR="00142A50" w:rsidRDefault="00142A50" w:rsidP="00142A50">
      <w:pPr>
        <w:ind w:left="1440"/>
      </w:pPr>
    </w:p>
    <w:p w14:paraId="7468C04D" w14:textId="77777777" w:rsidR="00142A50" w:rsidRPr="004A1C2C" w:rsidRDefault="00142A50" w:rsidP="00142A50">
      <w:pPr>
        <w:pStyle w:val="a"/>
        <w:spacing w:before="0"/>
      </w:pPr>
      <w:r w:rsidRPr="004A1C2C">
        <w:t>UI</w:t>
      </w:r>
      <w:r w:rsidRPr="004A1C2C">
        <w:rPr>
          <w:rFonts w:hint="eastAsia"/>
        </w:rPr>
        <w:t>畫面</w:t>
      </w:r>
    </w:p>
    <w:p w14:paraId="71A63365" w14:textId="77777777" w:rsidR="00142A50" w:rsidRDefault="00142A50" w:rsidP="00142A50">
      <w:pPr>
        <w:rPr>
          <w:noProof/>
        </w:rPr>
      </w:pPr>
      <w:r w:rsidRPr="00945EDA">
        <w:rPr>
          <w:noProof/>
        </w:rPr>
        <w:lastRenderedPageBreak/>
        <w:drawing>
          <wp:inline distT="0" distB="0" distL="0" distR="0" wp14:anchorId="71D8CD50" wp14:editId="254975AB">
            <wp:extent cx="6479540" cy="1363345"/>
            <wp:effectExtent l="0" t="0" r="0" b="8255"/>
            <wp:docPr id="14" name="圖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363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0E996A" w14:textId="77777777" w:rsidR="00142A50" w:rsidRDefault="00142A50" w:rsidP="00142A50">
      <w:pPr>
        <w:ind w:left="1440"/>
      </w:pPr>
    </w:p>
    <w:p w14:paraId="1B202464" w14:textId="77777777" w:rsidR="00142A50" w:rsidRPr="009C6A42" w:rsidRDefault="00142A50" w:rsidP="00142A50">
      <w:pPr>
        <w:pStyle w:val="a"/>
        <w:spacing w:before="0"/>
      </w:pPr>
      <w:r w:rsidRPr="009C6A42">
        <w:t>輸入畫面</w:t>
      </w:r>
      <w:r w:rsidRPr="009C6A42">
        <w:rPr>
          <w:rFonts w:hint="eastAsia"/>
        </w:rPr>
        <w:t>按鈕</w:t>
      </w:r>
      <w:r w:rsidRPr="009C6A42">
        <w:t>說明</w:t>
      </w:r>
    </w:p>
    <w:p w14:paraId="3B20E29A" w14:textId="77777777" w:rsidR="00142A50" w:rsidRDefault="00142A50" w:rsidP="00142A50">
      <w:pPr>
        <w:ind w:left="1440"/>
      </w:pPr>
    </w:p>
    <w:tbl>
      <w:tblPr>
        <w:tblStyle w:val="ac"/>
        <w:tblW w:w="10206" w:type="dxa"/>
        <w:tblInd w:w="-5" w:type="dxa"/>
        <w:tblLook w:val="04A0" w:firstRow="1" w:lastRow="0" w:firstColumn="1" w:lastColumn="0" w:noHBand="0" w:noVBand="1"/>
      </w:tblPr>
      <w:tblGrid>
        <w:gridCol w:w="848"/>
        <w:gridCol w:w="2112"/>
        <w:gridCol w:w="7246"/>
      </w:tblGrid>
      <w:tr w:rsidR="00142A50" w:rsidRPr="00F5236F" w14:paraId="69D5D088" w14:textId="77777777" w:rsidTr="00F009C9">
        <w:tc>
          <w:tcPr>
            <w:tcW w:w="848" w:type="dxa"/>
            <w:shd w:val="clear" w:color="auto" w:fill="D9D9D9" w:themeFill="background1" w:themeFillShade="D9"/>
          </w:tcPr>
          <w:p w14:paraId="77A1F25A" w14:textId="77777777" w:rsidR="00142A50" w:rsidRPr="00F5236F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F5236F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2" w:type="dxa"/>
            <w:shd w:val="clear" w:color="auto" w:fill="D9D9D9" w:themeFill="background1" w:themeFillShade="D9"/>
          </w:tcPr>
          <w:p w14:paraId="1ADB60AE" w14:textId="77777777" w:rsidR="00142A50" w:rsidRPr="00F5236F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246" w:type="dxa"/>
            <w:shd w:val="clear" w:color="auto" w:fill="D9D9D9" w:themeFill="background1" w:themeFillShade="D9"/>
          </w:tcPr>
          <w:p w14:paraId="6D18C1F5" w14:textId="77777777" w:rsidR="00142A50" w:rsidRPr="00F5236F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142A50" w:rsidRPr="00F5236F" w14:paraId="749CB966" w14:textId="77777777" w:rsidTr="00F009C9">
        <w:tc>
          <w:tcPr>
            <w:tcW w:w="848" w:type="dxa"/>
          </w:tcPr>
          <w:p w14:paraId="4AADED6A" w14:textId="77777777" w:rsidR="00142A50" w:rsidRPr="00F5236F" w:rsidRDefault="00142A50" w:rsidP="00F009C9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12" w:type="dxa"/>
          </w:tcPr>
          <w:p w14:paraId="0D79C697" w14:textId="77777777" w:rsidR="00142A50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246" w:type="dxa"/>
          </w:tcPr>
          <w:p w14:paraId="13C4427C" w14:textId="77777777" w:rsidR="00142A50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依據輸入條件查詢資料</w:t>
            </w:r>
          </w:p>
          <w:p w14:paraId="6B37484A" w14:textId="77777777" w:rsidR="00142A50" w:rsidRPr="00651325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2DD3665" w14:textId="77777777" w:rsidR="00142A50" w:rsidRPr="00293C02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293C02">
              <w:rPr>
                <w:rFonts w:ascii="標楷體" w:eastAsia="標楷體" w:hAnsi="標楷體" w:hint="eastAsia"/>
                <w:color w:val="000000"/>
              </w:rPr>
              <w:t>2.檢核</w:t>
            </w:r>
            <w:r w:rsidRPr="00006BB2">
              <w:rPr>
                <w:rFonts w:ascii="標楷體" w:eastAsia="標楷體" w:hAnsi="標楷體" w:hint="eastAsia"/>
                <w:color w:val="000000"/>
              </w:rPr>
              <w:t>[特殊客觀減損狀況</w:t>
            </w:r>
            <w:r>
              <w:rPr>
                <w:rFonts w:ascii="標楷體" w:eastAsia="標楷體" w:hAnsi="標楷體" w:hint="eastAsia"/>
                <w:color w:val="000000"/>
              </w:rPr>
              <w:t>檔</w:t>
            </w:r>
            <w:r w:rsidRPr="00006BB2">
              <w:rPr>
                <w:rFonts w:ascii="標楷體" w:eastAsia="標楷體" w:hAnsi="標楷體" w:hint="eastAsia"/>
                <w:color w:val="000000"/>
              </w:rPr>
              <w:t>(Ias39Loss)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：</w:t>
            </w:r>
            <w:r>
              <w:rPr>
                <w:rFonts w:ascii="標楷體" w:eastAsia="標楷體" w:hAnsi="標楷體" w:hint="eastAsia"/>
                <w:color w:val="000000"/>
              </w:rPr>
              <w:t>查詢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指定[</w:t>
            </w:r>
            <w:r w:rsidRPr="00006BB2">
              <w:rPr>
                <w:rFonts w:ascii="標楷體" w:eastAsia="標楷體" w:hAnsi="標楷體" w:hint="eastAsia"/>
                <w:color w:val="000000"/>
              </w:rPr>
              <w:t>戶號(</w:t>
            </w:r>
            <w:proofErr w:type="spellStart"/>
            <w:r w:rsidRPr="00006BB2">
              <w:rPr>
                <w:rFonts w:ascii="標楷體" w:eastAsia="標楷體" w:hAnsi="標楷體" w:hint="eastAsia"/>
                <w:color w:val="000000"/>
              </w:rPr>
              <w:t>CustNo</w:t>
            </w:r>
            <w:proofErr w:type="spellEnd"/>
            <w:r w:rsidRPr="00006BB2"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</w:rPr>
              <w:t>、</w:t>
            </w:r>
            <w:r w:rsidRPr="00006BB2">
              <w:rPr>
                <w:rFonts w:ascii="標楷體" w:eastAsia="標楷體" w:hAnsi="標楷體" w:hint="eastAsia"/>
                <w:color w:val="000000"/>
              </w:rPr>
              <w:t>[額度編號(</w:t>
            </w:r>
            <w:proofErr w:type="spellStart"/>
            <w:r w:rsidRPr="00006BB2">
              <w:rPr>
                <w:rFonts w:ascii="標楷體" w:eastAsia="標楷體" w:hAnsi="標楷體" w:hint="eastAsia"/>
                <w:color w:val="000000"/>
              </w:rPr>
              <w:t>FacmNo</w:t>
            </w:r>
            <w:proofErr w:type="spellEnd"/>
            <w:r w:rsidRPr="00006BB2">
              <w:rPr>
                <w:rFonts w:ascii="標楷體" w:eastAsia="標楷體" w:hAnsi="標楷體" w:hint="eastAsia"/>
                <w:color w:val="000000"/>
              </w:rPr>
              <w:t>)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是否存在，若不存在</w:t>
            </w:r>
            <w:r>
              <w:rPr>
                <w:rFonts w:ascii="標楷體" w:eastAsia="標楷體" w:hAnsi="標楷體" w:hint="eastAsia"/>
                <w:color w:val="000000"/>
              </w:rPr>
              <w:t>則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顯示錯</w:t>
            </w:r>
            <w:proofErr w:type="gramStart"/>
            <w:r w:rsidRPr="00293C02">
              <w:rPr>
                <w:rFonts w:ascii="標楷體" w:eastAsia="標楷體" w:hAnsi="標楷體" w:hint="eastAsia"/>
                <w:color w:val="000000"/>
              </w:rPr>
              <w:t>訊</w:t>
            </w:r>
            <w:proofErr w:type="gramEnd"/>
            <w:r w:rsidRPr="00293C02">
              <w:rPr>
                <w:rFonts w:ascii="標楷體" w:eastAsia="標楷體" w:hAnsi="標楷體" w:hint="eastAsia"/>
                <w:color w:val="000000"/>
              </w:rPr>
              <w:t>訊息 "</w:t>
            </w:r>
            <w:r w:rsidRPr="00293C02">
              <w:rPr>
                <w:rFonts w:ascii="標楷體" w:eastAsia="標楷體" w:hAnsi="標楷體"/>
                <w:color w:val="000000"/>
              </w:rPr>
              <w:t>E0001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：查詢資料不存在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r w:rsidRPr="00006BB2">
              <w:rPr>
                <w:rFonts w:ascii="標楷體" w:eastAsia="標楷體" w:hAnsi="標楷體" w:hint="eastAsia"/>
                <w:color w:val="000000"/>
              </w:rPr>
              <w:t>特殊客觀減損狀況</w:t>
            </w:r>
            <w:r>
              <w:rPr>
                <w:rFonts w:ascii="標楷體" w:eastAsia="標楷體" w:hAnsi="標楷體" w:hint="eastAsia"/>
                <w:color w:val="000000"/>
              </w:rPr>
              <w:t>檔)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3B7C8FBE" w14:textId="77777777" w:rsidR="00142A50" w:rsidRPr="00293C02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4A337B4" w14:textId="77777777" w:rsidR="00142A50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顯示查詢資料</w:t>
            </w:r>
          </w:p>
        </w:tc>
      </w:tr>
      <w:tr w:rsidR="00142A50" w:rsidRPr="00F5236F" w14:paraId="25888970" w14:textId="77777777" w:rsidTr="00F009C9">
        <w:tc>
          <w:tcPr>
            <w:tcW w:w="848" w:type="dxa"/>
          </w:tcPr>
          <w:p w14:paraId="3B81630F" w14:textId="77777777" w:rsidR="00142A5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12" w:type="dxa"/>
          </w:tcPr>
          <w:p w14:paraId="6DC20A97" w14:textId="77777777" w:rsidR="00142A50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246" w:type="dxa"/>
          </w:tcPr>
          <w:p w14:paraId="481D4262" w14:textId="77777777" w:rsidR="00142A50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142A50" w:rsidRPr="00F5236F" w14:paraId="028D797A" w14:textId="77777777" w:rsidTr="00F009C9">
        <w:tc>
          <w:tcPr>
            <w:tcW w:w="848" w:type="dxa"/>
          </w:tcPr>
          <w:p w14:paraId="020D4D61" w14:textId="77777777" w:rsidR="00142A5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12" w:type="dxa"/>
          </w:tcPr>
          <w:p w14:paraId="535E44D9" w14:textId="77777777" w:rsidR="00142A50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隱</w:t>
            </w:r>
            <w:r>
              <w:rPr>
                <w:rFonts w:ascii="標楷體" w:eastAsia="標楷體" w:hAnsi="標楷體" w:hint="eastAsia"/>
              </w:rPr>
              <w:t>藏/</w:t>
            </w:r>
            <w:r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246" w:type="dxa"/>
          </w:tcPr>
          <w:p w14:paraId="62842507" w14:textId="77777777" w:rsidR="00142A50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>
              <w:rPr>
                <w:rFonts w:ascii="標楷體" w:eastAsia="標楷體" w:hAnsi="標楷體" w:hint="eastAsia"/>
              </w:rPr>
              <w:t>藏</w:t>
            </w:r>
            <w:r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142A50" w:rsidRPr="00F5236F" w14:paraId="2C71F8E3" w14:textId="77777777" w:rsidTr="00F009C9">
        <w:tc>
          <w:tcPr>
            <w:tcW w:w="848" w:type="dxa"/>
          </w:tcPr>
          <w:p w14:paraId="087A016F" w14:textId="77777777" w:rsidR="00142A5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112" w:type="dxa"/>
          </w:tcPr>
          <w:p w14:paraId="4B95B713" w14:textId="77777777" w:rsidR="00142A50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246" w:type="dxa"/>
          </w:tcPr>
          <w:p w14:paraId="499D23C4" w14:textId="77777777" w:rsidR="00142A50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 w:rsidRPr="00C73533">
              <w:rPr>
                <w:rFonts w:ascii="標楷體" w:eastAsia="標楷體" w:hAnsi="標楷體" w:hint="eastAsia"/>
              </w:rPr>
              <w:t>連結至</w:t>
            </w:r>
            <w:r w:rsidRPr="00C73533">
              <w:rPr>
                <w:rFonts w:ascii="標楷體" w:eastAsia="標楷體" w:hAnsi="標楷體"/>
              </w:rPr>
              <w:t>【L</w:t>
            </w:r>
            <w:r w:rsidRPr="00C73533">
              <w:rPr>
                <w:rFonts w:ascii="標楷體" w:eastAsia="標楷體" w:hAnsi="標楷體" w:hint="eastAsia"/>
              </w:rPr>
              <w:t>72</w:t>
            </w:r>
            <w:r>
              <w:rPr>
                <w:rFonts w:ascii="標楷體" w:eastAsia="標楷體" w:hAnsi="標楷體"/>
              </w:rPr>
              <w:t>04</w:t>
            </w:r>
            <w:r w:rsidRPr="00F763D9">
              <w:rPr>
                <w:rFonts w:ascii="標楷體" w:eastAsia="標楷體" w:hAnsi="標楷體" w:hint="eastAsia"/>
                <w:lang w:eastAsia="zh-HK"/>
              </w:rPr>
              <w:t>特殊客觀減損狀況</w:t>
            </w:r>
            <w:r w:rsidRPr="00C73533">
              <w:rPr>
                <w:rFonts w:ascii="標楷體" w:eastAsia="標楷體" w:hAnsi="標楷體" w:hint="eastAsia"/>
              </w:rPr>
              <w:t>登錄</w:t>
            </w:r>
            <w:r w:rsidRPr="00C73533">
              <w:rPr>
                <w:rFonts w:ascii="標楷體" w:eastAsia="標楷體" w:hAnsi="標楷體"/>
              </w:rPr>
              <w:t>】</w:t>
            </w:r>
            <w:r w:rsidRPr="00C73533">
              <w:rPr>
                <w:rFonts w:ascii="標楷體" w:eastAsia="標楷體" w:hAnsi="標楷體" w:hint="eastAsia"/>
              </w:rPr>
              <w:t>，</w:t>
            </w:r>
            <w:r w:rsidRPr="00C73533">
              <w:rPr>
                <w:rFonts w:ascii="標楷體" w:eastAsia="標楷體" w:hAnsi="標楷體" w:hint="eastAsia"/>
                <w:lang w:eastAsia="zh-HK"/>
              </w:rPr>
              <w:t>供新</w:t>
            </w:r>
            <w:r>
              <w:rPr>
                <w:rFonts w:ascii="標楷體" w:eastAsia="標楷體" w:hAnsi="標楷體" w:hint="eastAsia"/>
                <w:lang w:eastAsia="zh-HK"/>
              </w:rPr>
              <w:t>增</w:t>
            </w:r>
            <w:r w:rsidRPr="00006BB2">
              <w:rPr>
                <w:rFonts w:ascii="標楷體" w:eastAsia="標楷體" w:hAnsi="標楷體" w:hint="eastAsia"/>
                <w:lang w:eastAsia="zh-HK"/>
              </w:rPr>
              <w:t>[特殊客觀減損狀況</w:t>
            </w:r>
            <w:r>
              <w:rPr>
                <w:rFonts w:ascii="標楷體" w:eastAsia="標楷體" w:hAnsi="標楷體" w:hint="eastAsia"/>
                <w:color w:val="000000"/>
              </w:rPr>
              <w:t>檔</w:t>
            </w:r>
            <w:r w:rsidRPr="00006BB2">
              <w:rPr>
                <w:rFonts w:ascii="標楷體" w:eastAsia="標楷體" w:hAnsi="標楷體" w:hint="eastAsia"/>
                <w:lang w:eastAsia="zh-HK"/>
              </w:rPr>
              <w:t>(Ias39Loss)]</w:t>
            </w: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</w:tbl>
    <w:p w14:paraId="2B65D869" w14:textId="77777777" w:rsidR="00142A50" w:rsidRDefault="00142A50" w:rsidP="00142A50">
      <w:pPr>
        <w:ind w:left="1440"/>
      </w:pPr>
    </w:p>
    <w:p w14:paraId="7D2BF39B" w14:textId="77777777" w:rsidR="00142A50" w:rsidRPr="007C1268" w:rsidRDefault="00142A50" w:rsidP="00142A50">
      <w:pPr>
        <w:pStyle w:val="a"/>
        <w:spacing w:before="0"/>
      </w:pPr>
      <w:r w:rsidRPr="007C1268">
        <w:t>輸入畫面資料說明</w:t>
      </w:r>
    </w:p>
    <w:p w14:paraId="1A2D7BBE" w14:textId="77777777" w:rsidR="00142A50" w:rsidRDefault="00142A50" w:rsidP="00142A50">
      <w:pPr>
        <w:ind w:left="1440"/>
      </w:pPr>
    </w:p>
    <w:tbl>
      <w:tblPr>
        <w:tblW w:w="103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0"/>
        <w:gridCol w:w="1308"/>
        <w:gridCol w:w="783"/>
        <w:gridCol w:w="904"/>
        <w:gridCol w:w="1896"/>
        <w:gridCol w:w="811"/>
        <w:gridCol w:w="664"/>
        <w:gridCol w:w="3426"/>
      </w:tblGrid>
      <w:tr w:rsidR="00142A50" w:rsidRPr="00456B60" w14:paraId="1522A9BA" w14:textId="77777777" w:rsidTr="00F009C9">
        <w:trPr>
          <w:trHeight w:val="388"/>
          <w:tblHeader/>
          <w:jc w:val="center"/>
        </w:trPr>
        <w:tc>
          <w:tcPr>
            <w:tcW w:w="530" w:type="dxa"/>
            <w:vMerge w:val="restart"/>
            <w:shd w:val="clear" w:color="auto" w:fill="D9D9D9"/>
          </w:tcPr>
          <w:p w14:paraId="5DF0FA5E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308" w:type="dxa"/>
            <w:vMerge w:val="restart"/>
            <w:shd w:val="clear" w:color="auto" w:fill="D9D9D9"/>
          </w:tcPr>
          <w:p w14:paraId="00C1D9E5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058" w:type="dxa"/>
            <w:gridSpan w:val="5"/>
            <w:shd w:val="clear" w:color="auto" w:fill="D9D9D9"/>
          </w:tcPr>
          <w:p w14:paraId="27D0CF54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26" w:type="dxa"/>
            <w:vMerge w:val="restart"/>
            <w:shd w:val="clear" w:color="auto" w:fill="D9D9D9"/>
          </w:tcPr>
          <w:p w14:paraId="10AE98A5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142A50" w:rsidRPr="00456B60" w14:paraId="17973AF5" w14:textId="77777777" w:rsidTr="00F009C9">
        <w:trPr>
          <w:trHeight w:val="244"/>
          <w:tblHeader/>
          <w:jc w:val="center"/>
        </w:trPr>
        <w:tc>
          <w:tcPr>
            <w:tcW w:w="530" w:type="dxa"/>
            <w:vMerge/>
            <w:shd w:val="clear" w:color="auto" w:fill="D9D9D9"/>
          </w:tcPr>
          <w:p w14:paraId="6DD6141B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  <w:vMerge/>
            <w:shd w:val="clear" w:color="auto" w:fill="D9D9D9"/>
          </w:tcPr>
          <w:p w14:paraId="48CE3599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783" w:type="dxa"/>
            <w:shd w:val="clear" w:color="auto" w:fill="D9D9D9"/>
          </w:tcPr>
          <w:p w14:paraId="29EB1277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  <w:r w:rsidRPr="00456B60">
              <w:rPr>
                <w:rFonts w:ascii="標楷體" w:eastAsia="標楷體" w:hAnsi="標楷體" w:hint="eastAsia"/>
              </w:rPr>
              <w:t>長度</w:t>
            </w:r>
          </w:p>
        </w:tc>
        <w:tc>
          <w:tcPr>
            <w:tcW w:w="904" w:type="dxa"/>
            <w:shd w:val="clear" w:color="auto" w:fill="D9D9D9"/>
          </w:tcPr>
          <w:p w14:paraId="3A301794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896" w:type="dxa"/>
            <w:shd w:val="clear" w:color="auto" w:fill="D9D9D9"/>
          </w:tcPr>
          <w:p w14:paraId="62055305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811" w:type="dxa"/>
            <w:shd w:val="clear" w:color="auto" w:fill="D9D9D9"/>
          </w:tcPr>
          <w:p w14:paraId="014EC0E2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64" w:type="dxa"/>
            <w:shd w:val="clear" w:color="auto" w:fill="D9D9D9"/>
          </w:tcPr>
          <w:p w14:paraId="454A5E51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26" w:type="dxa"/>
            <w:vMerge/>
            <w:shd w:val="clear" w:color="auto" w:fill="D9D9D9"/>
          </w:tcPr>
          <w:p w14:paraId="51111674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</w:tr>
      <w:tr w:rsidR="00142A50" w:rsidRPr="00456B60" w14:paraId="778200D9" w14:textId="77777777" w:rsidTr="00F009C9">
        <w:trPr>
          <w:trHeight w:val="244"/>
          <w:jc w:val="center"/>
        </w:trPr>
        <w:tc>
          <w:tcPr>
            <w:tcW w:w="530" w:type="dxa"/>
          </w:tcPr>
          <w:p w14:paraId="1FBD822D" w14:textId="77777777" w:rsidR="00142A50" w:rsidRPr="00456B60" w:rsidRDefault="00142A50" w:rsidP="00F009C9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308" w:type="dxa"/>
          </w:tcPr>
          <w:p w14:paraId="4437C287" w14:textId="77777777" w:rsidR="00142A50" w:rsidRPr="00456B60" w:rsidRDefault="00142A50" w:rsidP="00F009C9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783" w:type="dxa"/>
          </w:tcPr>
          <w:p w14:paraId="2A2E8824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04" w:type="dxa"/>
          </w:tcPr>
          <w:p w14:paraId="56299169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13BC5C2A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3C2863C4" w14:textId="77777777" w:rsidR="00142A50" w:rsidRPr="00456B60" w:rsidRDefault="00142A50" w:rsidP="00F009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64" w:type="dxa"/>
          </w:tcPr>
          <w:p w14:paraId="74882BFE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3426" w:type="dxa"/>
          </w:tcPr>
          <w:p w14:paraId="270CAEA7" w14:textId="77777777" w:rsidR="00142A50" w:rsidRPr="001B4EDF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1B4EDF">
              <w:rPr>
                <w:rFonts w:ascii="標楷體" w:eastAsia="標楷體" w:hAnsi="標楷體" w:hint="eastAsia"/>
                <w:color w:val="000000"/>
              </w:rPr>
              <w:t>1</w:t>
            </w:r>
            <w:r w:rsidRPr="001B4EDF">
              <w:rPr>
                <w:rFonts w:ascii="標楷體" w:eastAsia="標楷體" w:hAnsi="標楷體"/>
                <w:color w:val="000000"/>
              </w:rPr>
              <w:t>.</w:t>
            </w:r>
            <w:r w:rsidRPr="00E126C4">
              <w:rPr>
                <w:rFonts w:ascii="標楷體" w:eastAsia="標楷體" w:hAnsi="標楷體" w:hint="eastAsia"/>
                <w:color w:val="000000"/>
              </w:rPr>
              <w:t>限輸入數字</w:t>
            </w:r>
          </w:p>
          <w:p w14:paraId="2C950E6B" w14:textId="77777777" w:rsidR="00142A5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  <w:szCs w:val="20"/>
                <w:lang w:val="x-none"/>
              </w:rPr>
            </w:pPr>
            <w:r w:rsidRPr="001B4EDF">
              <w:rPr>
                <w:rFonts w:ascii="標楷體" w:eastAsia="標楷體" w:hAnsi="標楷體" w:hint="eastAsia"/>
                <w:color w:val="000000"/>
              </w:rPr>
              <w:t>2</w:t>
            </w:r>
            <w:r w:rsidRPr="001B4EDF">
              <w:rPr>
                <w:rFonts w:ascii="標楷體" w:eastAsia="標楷體" w:hAnsi="標楷體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若未輸入</w:t>
            </w:r>
            <w:r w:rsidRPr="001B4EDF">
              <w:rPr>
                <w:rFonts w:ascii="標楷體" w:eastAsia="標楷體" w:hAnsi="標楷體" w:hint="eastAsia"/>
                <w:color w:val="000000"/>
              </w:rPr>
              <w:t>表示查詢</w:t>
            </w:r>
            <w:r>
              <w:rPr>
                <w:rFonts w:ascii="標楷體" w:eastAsia="標楷體" w:hAnsi="標楷體" w:hint="eastAsia"/>
              </w:rPr>
              <w:t>所有</w:t>
            </w:r>
            <w:r w:rsidRPr="00861055">
              <w:rPr>
                <w:rFonts w:ascii="標楷體" w:eastAsia="標楷體" w:hAnsi="標楷體" w:hint="eastAsia"/>
                <w:lang w:eastAsia="zh-HK"/>
              </w:rPr>
              <w:t>[特殊客觀減損狀況檔(Ias39Loss)]</w:t>
            </w:r>
            <w:r w:rsidRPr="00190D69">
              <w:rPr>
                <w:rFonts w:ascii="標楷體" w:eastAsia="標楷體" w:hAnsi="標楷體" w:hint="eastAsia"/>
                <w:lang w:eastAsia="zh-HK"/>
              </w:rPr>
              <w:t>資</w:t>
            </w:r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料</w:t>
            </w:r>
          </w:p>
          <w:p w14:paraId="6D56D8DD" w14:textId="77777777" w:rsidR="00142A5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  <w:szCs w:val="20"/>
                <w:lang w:val="x-none"/>
              </w:rPr>
              <w:t>3.</w:t>
            </w:r>
            <w:r>
              <w:rPr>
                <w:rFonts w:ascii="標楷體" w:eastAsia="標楷體" w:hAnsi="標楷體" w:hint="eastAsia"/>
                <w:color w:val="000000"/>
              </w:rPr>
              <w:t>若有輸入值，檢核條件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：</w:t>
            </w:r>
          </w:p>
          <w:p w14:paraId="37CA86C1" w14:textId="77777777" w:rsidR="00142A50" w:rsidRDefault="00142A50" w:rsidP="00F009C9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限輸入數字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/</w:t>
            </w:r>
            <w:r w:rsidRPr="00387CA7">
              <w:rPr>
                <w:rFonts w:ascii="標楷體" w:eastAsia="標楷體" w:hAnsi="標楷體"/>
                <w:color w:val="000000"/>
              </w:rPr>
              <w:t>V(9)</w:t>
            </w:r>
          </w:p>
          <w:p w14:paraId="6FA06650" w14:textId="77777777" w:rsidR="00142A50" w:rsidRPr="00456B60" w:rsidRDefault="00142A50" w:rsidP="00F009C9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2).</w:t>
            </w:r>
            <w:r>
              <w:rPr>
                <w:rFonts w:ascii="標楷體" w:eastAsia="標楷體" w:hAnsi="標楷體" w:hint="eastAsia"/>
                <w:color w:val="000000"/>
              </w:rPr>
              <w:t>不可輸入0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/</w:t>
            </w:r>
            <w:r>
              <w:rPr>
                <w:rFonts w:ascii="標楷體" w:eastAsia="標楷體" w:hAnsi="標楷體"/>
                <w:color w:val="000000"/>
              </w:rPr>
              <w:t>V(2)</w:t>
            </w:r>
          </w:p>
        </w:tc>
      </w:tr>
      <w:tr w:rsidR="00142A50" w:rsidRPr="00181DFC" w14:paraId="589358D3" w14:textId="77777777" w:rsidTr="00F009C9">
        <w:trPr>
          <w:trHeight w:val="244"/>
          <w:jc w:val="center"/>
        </w:trPr>
        <w:tc>
          <w:tcPr>
            <w:tcW w:w="530" w:type="dxa"/>
          </w:tcPr>
          <w:p w14:paraId="5167735A" w14:textId="77777777" w:rsidR="00142A50" w:rsidRPr="00181DFC" w:rsidRDefault="00142A50" w:rsidP="00F009C9">
            <w:pPr>
              <w:rPr>
                <w:rFonts w:ascii="標楷體" w:eastAsia="標楷體" w:hAnsi="標楷體"/>
              </w:rPr>
            </w:pPr>
            <w:r w:rsidRPr="00181DFC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308" w:type="dxa"/>
          </w:tcPr>
          <w:p w14:paraId="08C11A8A" w14:textId="77777777" w:rsidR="00142A50" w:rsidRPr="00181DFC" w:rsidRDefault="00142A50" w:rsidP="00F009C9">
            <w:pPr>
              <w:rPr>
                <w:rFonts w:ascii="標楷體" w:eastAsia="標楷體" w:hAnsi="標楷體"/>
              </w:rPr>
            </w:pPr>
            <w:r w:rsidRPr="00181DFC">
              <w:rPr>
                <w:rFonts w:ascii="標楷體" w:eastAsia="標楷體" w:hAnsi="標楷體" w:hint="eastAsia"/>
              </w:rPr>
              <w:t>額度</w:t>
            </w:r>
          </w:p>
        </w:tc>
        <w:tc>
          <w:tcPr>
            <w:tcW w:w="783" w:type="dxa"/>
          </w:tcPr>
          <w:p w14:paraId="7323E79D" w14:textId="77777777" w:rsidR="00142A50" w:rsidRPr="00181DFC" w:rsidRDefault="00142A50" w:rsidP="00F009C9">
            <w:pPr>
              <w:rPr>
                <w:rFonts w:ascii="標楷體" w:eastAsia="標楷體" w:hAnsi="標楷體"/>
              </w:rPr>
            </w:pPr>
            <w:r w:rsidRPr="00181DFC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04" w:type="dxa"/>
          </w:tcPr>
          <w:p w14:paraId="437956D0" w14:textId="77777777" w:rsidR="00142A50" w:rsidRPr="00181DFC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21044F3E" w14:textId="77777777" w:rsidR="00142A50" w:rsidRPr="00181DFC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3D60C3A8" w14:textId="77777777" w:rsidR="00142A50" w:rsidRPr="00181DFC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443EDE78" w14:textId="77777777" w:rsidR="00142A50" w:rsidRPr="00181DFC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181DFC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3AE984A6" w14:textId="77777777" w:rsidR="00142A50" w:rsidRPr="00181DFC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181DFC">
              <w:rPr>
                <w:rFonts w:ascii="標楷體" w:eastAsia="標楷體" w:hAnsi="標楷體" w:hint="eastAsia"/>
                <w:color w:val="000000"/>
              </w:rPr>
              <w:t>1</w:t>
            </w:r>
            <w:r w:rsidRPr="00181DFC">
              <w:rPr>
                <w:rFonts w:ascii="標楷體" w:eastAsia="標楷體" w:hAnsi="標楷體"/>
                <w:color w:val="000000"/>
              </w:rPr>
              <w:t>.</w:t>
            </w:r>
            <w:r w:rsidRPr="00E126C4">
              <w:rPr>
                <w:rFonts w:ascii="標楷體" w:eastAsia="標楷體" w:hAnsi="標楷體" w:hint="eastAsia"/>
                <w:color w:val="000000"/>
              </w:rPr>
              <w:t>限輸入數字</w:t>
            </w:r>
          </w:p>
          <w:p w14:paraId="2B92B317" w14:textId="77777777" w:rsidR="00142A50" w:rsidRPr="00181DFC" w:rsidRDefault="00142A50" w:rsidP="00F009C9">
            <w:pPr>
              <w:ind w:leftChars="-2" w:left="276" w:hangingChars="117" w:hanging="281"/>
              <w:rPr>
                <w:rFonts w:ascii="標楷體" w:eastAsia="標楷體" w:hAnsi="標楷體"/>
                <w:color w:val="000000"/>
                <w:szCs w:val="20"/>
                <w:lang w:val="x-none"/>
              </w:rPr>
            </w:pPr>
            <w:r w:rsidRPr="00181DFC">
              <w:rPr>
                <w:rFonts w:ascii="標楷體" w:eastAsia="標楷體" w:hAnsi="標楷體" w:hint="eastAsia"/>
                <w:color w:val="000000"/>
              </w:rPr>
              <w:t>2</w:t>
            </w:r>
            <w:r w:rsidRPr="00181DFC">
              <w:rPr>
                <w:rFonts w:ascii="標楷體" w:eastAsia="標楷體" w:hAnsi="標楷體"/>
                <w:color w:val="000000"/>
              </w:rPr>
              <w:t>.</w:t>
            </w:r>
            <w:r w:rsidRPr="00181DFC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若</w:t>
            </w:r>
            <w:r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[</w:t>
            </w:r>
            <w:proofErr w:type="spellStart"/>
            <w:r w:rsidRPr="00181DFC">
              <w:rPr>
                <w:rFonts w:ascii="標楷體" w:eastAsia="標楷體" w:hAnsi="標楷體" w:hint="eastAsia"/>
              </w:rPr>
              <w:t>戶號</w:t>
            </w:r>
            <w:proofErr w:type="spellEnd"/>
            <w:r>
              <w:rPr>
                <w:rFonts w:ascii="標楷體" w:eastAsia="標楷體" w:hAnsi="標楷體" w:hint="eastAsia"/>
              </w:rPr>
              <w:t>]</w:t>
            </w:r>
            <w:r w:rsidRPr="00181DFC">
              <w:rPr>
                <w:rFonts w:ascii="標楷體" w:eastAsia="標楷體" w:hAnsi="標楷體" w:hint="eastAsia"/>
              </w:rPr>
              <w:t>未輸入,則本欄自動顯示空白,不可修改</w:t>
            </w:r>
          </w:p>
          <w:p w14:paraId="35ED4A94" w14:textId="77777777" w:rsidR="00142A50" w:rsidRDefault="00142A50" w:rsidP="00F009C9">
            <w:pPr>
              <w:ind w:leftChars="-2" w:left="276" w:hangingChars="117" w:hanging="281"/>
              <w:rPr>
                <w:rFonts w:ascii="標楷體" w:eastAsia="標楷體" w:hAnsi="標楷體"/>
                <w:color w:val="000000"/>
                <w:szCs w:val="20"/>
                <w:lang w:val="x-none"/>
              </w:rPr>
            </w:pPr>
            <w:r w:rsidRPr="00181DFC">
              <w:rPr>
                <w:rFonts w:ascii="標楷體" w:eastAsia="標楷體" w:hAnsi="標楷體"/>
                <w:color w:val="000000"/>
                <w:szCs w:val="20"/>
                <w:lang w:val="x-none"/>
              </w:rPr>
              <w:t>3.</w:t>
            </w:r>
            <w:r w:rsidRPr="00181DFC">
              <w:rPr>
                <w:rFonts w:ascii="標楷體" w:eastAsia="標楷體" w:hAnsi="標楷體" w:hint="eastAsia"/>
                <w:color w:val="000000"/>
              </w:rPr>
              <w:t>若未輸入表示查詢</w:t>
            </w:r>
            <w:r w:rsidRPr="00181DFC">
              <w:rPr>
                <w:rFonts w:ascii="標楷體" w:eastAsia="標楷體" w:hAnsi="標楷體" w:hint="eastAsia"/>
                <w:lang w:eastAsia="zh-HK"/>
              </w:rPr>
              <w:t>該戶號</w:t>
            </w:r>
            <w:r w:rsidRPr="00861055">
              <w:rPr>
                <w:rFonts w:ascii="標楷體" w:eastAsia="標楷體" w:hAnsi="標楷體" w:hint="eastAsia"/>
                <w:lang w:eastAsia="zh-HK"/>
              </w:rPr>
              <w:t>[特殊客觀減損狀況檔(Ias39Loss)]</w:t>
            </w:r>
            <w:r w:rsidRPr="00181DFC">
              <w:rPr>
                <w:rFonts w:ascii="標楷體" w:eastAsia="標楷體" w:hAnsi="標楷體" w:hint="eastAsia"/>
                <w:lang w:eastAsia="zh-HK"/>
              </w:rPr>
              <w:t>所有資</w:t>
            </w:r>
            <w:r w:rsidRPr="00181DFC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料</w:t>
            </w:r>
          </w:p>
          <w:p w14:paraId="6B52E5B5" w14:textId="77777777" w:rsidR="00142A5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4</w:t>
            </w:r>
            <w:r>
              <w:rPr>
                <w:rFonts w:ascii="標楷體" w:eastAsia="標楷體" w:hAnsi="標楷體"/>
                <w:color w:val="000000"/>
                <w:szCs w:val="20"/>
                <w:lang w:val="x-none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若有輸入值，檢核條件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：</w:t>
            </w:r>
          </w:p>
          <w:p w14:paraId="664337B4" w14:textId="77777777" w:rsidR="00142A50" w:rsidRDefault="00142A50" w:rsidP="00F009C9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>(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限輸入數字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/</w:t>
            </w:r>
            <w:r w:rsidRPr="00387CA7">
              <w:rPr>
                <w:rFonts w:ascii="標楷體" w:eastAsia="標楷體" w:hAnsi="標楷體"/>
                <w:color w:val="000000"/>
              </w:rPr>
              <w:t>V(9)</w:t>
            </w:r>
          </w:p>
          <w:p w14:paraId="3BBCE469" w14:textId="77777777" w:rsidR="00142A50" w:rsidRPr="00181DFC" w:rsidRDefault="00142A50" w:rsidP="00F009C9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2).</w:t>
            </w:r>
            <w:r>
              <w:rPr>
                <w:rFonts w:ascii="標楷體" w:eastAsia="標楷體" w:hAnsi="標楷體" w:hint="eastAsia"/>
                <w:color w:val="000000"/>
              </w:rPr>
              <w:t>不可輸入0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/</w:t>
            </w:r>
            <w:r>
              <w:rPr>
                <w:rFonts w:ascii="標楷體" w:eastAsia="標楷體" w:hAnsi="標楷體"/>
                <w:color w:val="000000"/>
              </w:rPr>
              <w:t>V(2)</w:t>
            </w:r>
          </w:p>
        </w:tc>
      </w:tr>
    </w:tbl>
    <w:p w14:paraId="27C377D6" w14:textId="77777777" w:rsidR="00142A50" w:rsidRPr="00181DFC" w:rsidRDefault="00142A50" w:rsidP="00142A50">
      <w:pPr>
        <w:ind w:left="1440"/>
      </w:pPr>
    </w:p>
    <w:p w14:paraId="10D916C6" w14:textId="77777777" w:rsidR="00142A50" w:rsidRDefault="00142A50" w:rsidP="00142A50">
      <w:pPr>
        <w:pStyle w:val="a"/>
        <w:spacing w:before="0"/>
      </w:pPr>
      <w:r w:rsidRPr="0007028B">
        <w:rPr>
          <w:rFonts w:hint="eastAsia"/>
          <w:highlight w:val="cyan"/>
        </w:rPr>
        <w:t>輸出畫面</w:t>
      </w:r>
    </w:p>
    <w:p w14:paraId="734B6F16" w14:textId="77777777" w:rsidR="00142A50" w:rsidRPr="00EB0B36" w:rsidRDefault="00142A50" w:rsidP="00142A50">
      <w:pPr>
        <w:ind w:left="1440"/>
      </w:pPr>
    </w:p>
    <w:p w14:paraId="2FF191EF" w14:textId="78879500" w:rsidR="00142A50" w:rsidRPr="007C1268" w:rsidRDefault="0007028B" w:rsidP="00142A50">
      <w:r w:rsidRPr="0007028B">
        <w:rPr>
          <w:noProof/>
        </w:rPr>
        <w:drawing>
          <wp:inline distT="0" distB="0" distL="0" distR="0" wp14:anchorId="046C1957" wp14:editId="2D17A0D0">
            <wp:extent cx="6479540" cy="2609215"/>
            <wp:effectExtent l="0" t="0" r="0" b="635"/>
            <wp:docPr id="22" name="圖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09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7849E0" w14:textId="77777777" w:rsidR="00142A50" w:rsidRDefault="00142A50" w:rsidP="00142A50">
      <w:pPr>
        <w:ind w:left="1440"/>
      </w:pPr>
    </w:p>
    <w:p w14:paraId="5EB6FE39" w14:textId="77777777" w:rsidR="00142A50" w:rsidRDefault="00142A50" w:rsidP="0078740E">
      <w:pPr>
        <w:pStyle w:val="a"/>
        <w:numPr>
          <w:ilvl w:val="0"/>
          <w:numId w:val="32"/>
        </w:numPr>
        <w:spacing w:before="0"/>
      </w:pPr>
      <w:r>
        <w:rPr>
          <w:rFonts w:hint="eastAsia"/>
        </w:rPr>
        <w:t>輸出畫面資料說明</w:t>
      </w:r>
    </w:p>
    <w:p w14:paraId="2D43C778" w14:textId="77777777" w:rsidR="00142A50" w:rsidRPr="00AE7A9E" w:rsidRDefault="00142A50" w:rsidP="00142A50">
      <w:pPr>
        <w:ind w:left="1440"/>
      </w:pPr>
    </w:p>
    <w:tbl>
      <w:tblPr>
        <w:tblW w:w="100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84"/>
        <w:gridCol w:w="1201"/>
        <w:gridCol w:w="1554"/>
        <w:gridCol w:w="3119"/>
        <w:gridCol w:w="3402"/>
      </w:tblGrid>
      <w:tr w:rsidR="00142A50" w14:paraId="52062B89" w14:textId="77777777" w:rsidTr="00F009C9">
        <w:trPr>
          <w:tblHeader/>
        </w:trPr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C481C9D" w14:textId="77777777" w:rsidR="00142A50" w:rsidRDefault="00142A50" w:rsidP="00F009C9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序號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57E7A98" w14:textId="77777777" w:rsidR="00142A50" w:rsidRDefault="00142A50" w:rsidP="00F009C9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欄位型態</w:t>
            </w:r>
          </w:p>
        </w:tc>
        <w:tc>
          <w:tcPr>
            <w:tcW w:w="1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031DE9B" w14:textId="77777777" w:rsidR="00142A50" w:rsidRDefault="00142A50" w:rsidP="00F009C9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欄位名稱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04359B6E" w14:textId="77777777" w:rsidR="00142A50" w:rsidRDefault="00142A50" w:rsidP="00F009C9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資料來源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7988A81" w14:textId="77777777" w:rsidR="00142A50" w:rsidRDefault="00142A50" w:rsidP="00F009C9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輸出/功能說明</w:t>
            </w:r>
          </w:p>
        </w:tc>
      </w:tr>
      <w:tr w:rsidR="00142A50" w14:paraId="3555BD16" w14:textId="77777777" w:rsidTr="00F009C9"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C11B35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1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3DA46E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按鈕</w:t>
            </w:r>
            <w:proofErr w:type="spellEnd"/>
          </w:p>
        </w:tc>
        <w:tc>
          <w:tcPr>
            <w:tcW w:w="1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DA0A8B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修改</w:t>
            </w:r>
            <w:proofErr w:type="spellEnd"/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356A2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AF3A20" w14:textId="77777777" w:rsidR="00142A50" w:rsidRPr="00A96919" w:rsidRDefault="00142A50" w:rsidP="00F009C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Pr="00A96919">
              <w:rPr>
                <w:rFonts w:ascii="標楷體" w:eastAsia="標楷體" w:hAnsi="標楷體" w:hint="eastAsia"/>
              </w:rPr>
              <w:t>連結至【</w:t>
            </w:r>
            <w:r w:rsidRPr="00C73533">
              <w:rPr>
                <w:rFonts w:ascii="標楷體" w:eastAsia="標楷體" w:hAnsi="標楷體"/>
              </w:rPr>
              <w:t>L</w:t>
            </w:r>
            <w:r w:rsidRPr="00C73533">
              <w:rPr>
                <w:rFonts w:ascii="標楷體" w:eastAsia="標楷體" w:hAnsi="標楷體" w:hint="eastAsia"/>
              </w:rPr>
              <w:t>72</w:t>
            </w:r>
            <w:r>
              <w:rPr>
                <w:rFonts w:ascii="標楷體" w:eastAsia="標楷體" w:hAnsi="標楷體"/>
              </w:rPr>
              <w:t>04</w:t>
            </w:r>
            <w:r w:rsidRPr="00F763D9">
              <w:rPr>
                <w:rFonts w:ascii="標楷體" w:eastAsia="標楷體" w:hAnsi="標楷體" w:hint="eastAsia"/>
              </w:rPr>
              <w:t>特殊客觀減損狀況</w:t>
            </w:r>
            <w:r w:rsidRPr="00C73533">
              <w:rPr>
                <w:rFonts w:ascii="標楷體" w:eastAsia="標楷體" w:hAnsi="標楷體" w:hint="eastAsia"/>
              </w:rPr>
              <w:t>登錄</w:t>
            </w:r>
            <w:r w:rsidRPr="00A96919">
              <w:rPr>
                <w:rFonts w:ascii="標楷體" w:eastAsia="標楷體" w:hAnsi="標楷體" w:hint="eastAsia"/>
              </w:rPr>
              <w:t>】，供修改</w:t>
            </w:r>
            <w:r w:rsidRPr="00861055">
              <w:rPr>
                <w:rFonts w:ascii="標楷體" w:eastAsia="標楷體" w:hAnsi="標楷體" w:hint="eastAsia"/>
              </w:rPr>
              <w:t>[特殊客觀減損狀況檔(Ias39Loss)]</w:t>
            </w:r>
            <w:r w:rsidRPr="00A96919">
              <w:rPr>
                <w:rFonts w:ascii="標楷體" w:eastAsia="標楷體" w:hAnsi="標楷體" w:hint="eastAsia"/>
              </w:rPr>
              <w:t>資料</w:t>
            </w:r>
          </w:p>
        </w:tc>
      </w:tr>
      <w:tr w:rsidR="00142A50" w14:paraId="3D9C66C0" w14:textId="77777777" w:rsidTr="00F009C9"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43B834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2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FE7A1C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  <w:proofErr w:type="spellEnd"/>
          </w:p>
        </w:tc>
        <w:tc>
          <w:tcPr>
            <w:tcW w:w="1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9F4822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戶號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9F1086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8035FE">
              <w:rPr>
                <w:rFonts w:ascii="標楷體" w:eastAsia="標楷體" w:hAnsi="標楷體"/>
                <w:color w:val="000000"/>
                <w:lang w:val="x-none" w:eastAsia="x-none"/>
              </w:rPr>
              <w:t>Ias39Loss</w:t>
            </w:r>
            <w:r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.</w:t>
            </w:r>
            <w:r w:rsidRPr="008035FE">
              <w:rPr>
                <w:rFonts w:ascii="標楷體" w:eastAsia="標楷體" w:hAnsi="標楷體"/>
                <w:color w:val="000000"/>
                <w:lang w:val="x-none" w:eastAsia="x-none"/>
              </w:rPr>
              <w:t>CustNo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49E328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</w:p>
        </w:tc>
      </w:tr>
      <w:tr w:rsidR="00142A50" w14:paraId="223928B7" w14:textId="77777777" w:rsidTr="00F009C9"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1E98D6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3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DA0F5B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  <w:proofErr w:type="spellEnd"/>
          </w:p>
        </w:tc>
        <w:tc>
          <w:tcPr>
            <w:tcW w:w="1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8BBFB9" w14:textId="77777777" w:rsidR="00142A50" w:rsidRDefault="00142A50" w:rsidP="00F009C9">
            <w:pPr>
              <w:tabs>
                <w:tab w:val="left" w:pos="1044"/>
              </w:tabs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額度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6CF62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8035FE">
              <w:rPr>
                <w:rFonts w:ascii="標楷體" w:eastAsia="標楷體" w:hAnsi="標楷體"/>
                <w:color w:val="000000"/>
                <w:lang w:val="x-none" w:eastAsia="x-none"/>
              </w:rPr>
              <w:t>Ias39Loss</w:t>
            </w:r>
            <w:r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.</w:t>
            </w:r>
            <w:r w:rsidRPr="008035FE">
              <w:rPr>
                <w:rFonts w:ascii="標楷體" w:eastAsia="標楷體" w:hAnsi="標楷體"/>
                <w:color w:val="000000"/>
                <w:lang w:val="x-none" w:eastAsia="x-none"/>
              </w:rPr>
              <w:t>FacmNo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8EBEC3" w14:textId="77777777" w:rsidR="00142A50" w:rsidRPr="00040F91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</w:p>
        </w:tc>
      </w:tr>
      <w:tr w:rsidR="00142A50" w14:paraId="0D98B534" w14:textId="77777777" w:rsidTr="00F009C9"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DBC149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4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92C7F6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  <w:proofErr w:type="spellEnd"/>
          </w:p>
        </w:tc>
        <w:tc>
          <w:tcPr>
            <w:tcW w:w="1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0E1C48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戶名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5FCFEB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 w:rsidRPr="008035FE">
              <w:rPr>
                <w:rFonts w:ascii="標楷體" w:eastAsia="標楷體" w:hAnsi="標楷體"/>
                <w:color w:val="000000"/>
                <w:lang w:val="x-none" w:eastAsia="x-none"/>
              </w:rPr>
              <w:t>CustMain.CustName</w:t>
            </w:r>
            <w:proofErr w:type="spellEnd"/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B85B6F" w14:textId="77777777" w:rsidR="00142A50" w:rsidRPr="00040F91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Pr="00040F91"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 w:hint="eastAsia"/>
              </w:rPr>
              <w:t>[</w:t>
            </w:r>
            <w:r w:rsidRPr="00040F91">
              <w:rPr>
                <w:rFonts w:ascii="標楷體" w:eastAsia="標楷體" w:hAnsi="標楷體" w:hint="eastAsia"/>
              </w:rPr>
              <w:t>戶號</w:t>
            </w:r>
            <w:r w:rsidRPr="004037BD">
              <w:rPr>
                <w:rFonts w:ascii="標楷體" w:eastAsia="標楷體" w:hAnsi="標楷體" w:hint="eastAsia"/>
              </w:rPr>
              <w:t>(</w:t>
            </w:r>
            <w:proofErr w:type="spellStart"/>
            <w:r w:rsidRPr="008035FE">
              <w:rPr>
                <w:rFonts w:ascii="標楷體" w:eastAsia="標楷體" w:hAnsi="標楷體"/>
                <w:color w:val="000000"/>
                <w:lang w:val="x-none" w:eastAsia="x-none"/>
              </w:rPr>
              <w:t>CustNo</w:t>
            </w:r>
            <w:proofErr w:type="spellEnd"/>
            <w:r w:rsidRPr="004037BD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查詢[</w:t>
            </w:r>
            <w:r w:rsidRPr="004037BD">
              <w:rPr>
                <w:rFonts w:ascii="標楷體" w:eastAsia="標楷體" w:hAnsi="標楷體" w:hint="eastAsia"/>
              </w:rPr>
              <w:t>顧客主檔(</w:t>
            </w:r>
            <w:proofErr w:type="spellStart"/>
            <w:r w:rsidRPr="004037BD">
              <w:rPr>
                <w:rFonts w:ascii="標楷體" w:eastAsia="標楷體" w:hAnsi="標楷體" w:hint="eastAsia"/>
              </w:rPr>
              <w:t>C</w:t>
            </w:r>
            <w:r w:rsidRPr="004037BD">
              <w:rPr>
                <w:rFonts w:ascii="標楷體" w:eastAsia="標楷體" w:hAnsi="標楷體"/>
              </w:rPr>
              <w:t>ustMain</w:t>
            </w:r>
            <w:proofErr w:type="spellEnd"/>
            <w:r w:rsidRPr="004037BD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 w:rsidRPr="004037BD">
              <w:rPr>
                <w:rFonts w:ascii="標楷體" w:eastAsia="標楷體" w:hAnsi="標楷體" w:hint="eastAsia"/>
              </w:rPr>
              <w:t>顯示</w:t>
            </w:r>
            <w:r>
              <w:rPr>
                <w:rFonts w:ascii="標楷體" w:eastAsia="標楷體" w:hAnsi="標楷體" w:hint="eastAsia"/>
              </w:rPr>
              <w:t>[</w:t>
            </w:r>
            <w:r w:rsidRPr="007F68C0">
              <w:rPr>
                <w:rFonts w:ascii="標楷體" w:eastAsia="標楷體" w:hAnsi="標楷體" w:hint="eastAsia"/>
                <w:color w:val="000000"/>
                <w:lang w:val="x-none"/>
              </w:rPr>
              <w:t>戶名/</w:t>
            </w:r>
            <w:proofErr w:type="spellStart"/>
            <w:r w:rsidRPr="007F68C0">
              <w:rPr>
                <w:rFonts w:ascii="標楷體" w:eastAsia="標楷體" w:hAnsi="標楷體" w:hint="eastAsia"/>
                <w:color w:val="000000"/>
                <w:lang w:val="x-none"/>
              </w:rPr>
              <w:t>公司名稱</w:t>
            </w:r>
            <w:proofErr w:type="spellEnd"/>
            <w:r w:rsidRPr="004037BD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037BD">
              <w:rPr>
                <w:rFonts w:ascii="標楷體" w:eastAsia="標楷體" w:hAnsi="標楷體" w:hint="eastAsia"/>
              </w:rPr>
              <w:t>C</w:t>
            </w:r>
            <w:r w:rsidRPr="004037BD">
              <w:rPr>
                <w:rFonts w:ascii="標楷體" w:eastAsia="標楷體" w:hAnsi="標楷體"/>
              </w:rPr>
              <w:t>ustMain.</w:t>
            </w:r>
            <w:r w:rsidRPr="00040F91">
              <w:rPr>
                <w:rFonts w:ascii="標楷體" w:eastAsia="標楷體" w:hAnsi="標楷體"/>
              </w:rPr>
              <w:t>CustName</w:t>
            </w:r>
            <w:proofErr w:type="spellEnd"/>
            <w:r w:rsidRPr="004037BD"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</w:p>
        </w:tc>
      </w:tr>
      <w:tr w:rsidR="00142A50" w14:paraId="5C5C3FE3" w14:textId="77777777" w:rsidTr="00F009C9"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6C3361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5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FBDF83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  <w:proofErr w:type="spellEnd"/>
          </w:p>
        </w:tc>
        <w:tc>
          <w:tcPr>
            <w:tcW w:w="1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BA852D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發生日期</w:t>
            </w:r>
            <w:proofErr w:type="spellEnd"/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93C812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8035FE">
              <w:rPr>
                <w:rFonts w:ascii="標楷體" w:eastAsia="標楷體" w:hAnsi="標楷體"/>
                <w:color w:val="000000"/>
                <w:lang w:val="x-none" w:eastAsia="x-none"/>
              </w:rPr>
              <w:t>Ias39Loss</w:t>
            </w:r>
            <w:r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.</w:t>
            </w:r>
            <w:r w:rsidRPr="008035FE">
              <w:rPr>
                <w:rFonts w:ascii="標楷體" w:eastAsia="標楷體" w:hAnsi="標楷體"/>
                <w:color w:val="000000"/>
                <w:lang w:val="x-none" w:eastAsia="x-none"/>
              </w:rPr>
              <w:t>MarkDate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6F2145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Y</w:t>
            </w:r>
            <w:r>
              <w:rPr>
                <w:rFonts w:ascii="標楷體" w:eastAsia="標楷體" w:hAnsi="標楷體"/>
                <w:color w:val="000000"/>
                <w:lang w:val="x-none"/>
              </w:rPr>
              <w:t>YY/MM/DD</w:t>
            </w:r>
          </w:p>
        </w:tc>
      </w:tr>
      <w:tr w:rsidR="00142A50" w14:paraId="331F08D8" w14:textId="77777777" w:rsidTr="00F009C9"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0BCFEA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6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3425CB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  <w:proofErr w:type="spellEnd"/>
          </w:p>
        </w:tc>
        <w:tc>
          <w:tcPr>
            <w:tcW w:w="1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9A91CB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註記碼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代碼</w:t>
            </w:r>
            <w:proofErr w:type="spellEnd"/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D809AA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8035FE">
              <w:rPr>
                <w:rFonts w:ascii="標楷體" w:eastAsia="標楷體" w:hAnsi="標楷體"/>
                <w:color w:val="000000"/>
                <w:lang w:val="x-none" w:eastAsia="x-none"/>
              </w:rPr>
              <w:t>Ias39Loss</w:t>
            </w:r>
            <w:r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.</w:t>
            </w:r>
            <w:r w:rsidRPr="008035FE">
              <w:rPr>
                <w:rFonts w:ascii="標楷體" w:eastAsia="標楷體" w:hAnsi="標楷體"/>
                <w:color w:val="000000"/>
                <w:lang w:val="x-none" w:eastAsia="x-none"/>
              </w:rPr>
              <w:t>MarkCode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78E69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/>
              </w:rPr>
            </w:pPr>
          </w:p>
        </w:tc>
      </w:tr>
      <w:tr w:rsidR="00142A50" w14:paraId="0E2D0EBB" w14:textId="77777777" w:rsidTr="00F009C9"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A310DF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/>
              </w:rPr>
            </w:pP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B2303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</w:p>
        </w:tc>
        <w:tc>
          <w:tcPr>
            <w:tcW w:w="1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0B086D" w14:textId="77777777" w:rsidR="00142A50" w:rsidRPr="00E86426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註記碼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名稱</w:t>
            </w:r>
            <w:proofErr w:type="spellEnd"/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4F0B5F" w14:textId="77777777" w:rsidR="00142A50" w:rsidRDefault="00142A50" w:rsidP="00F009C9">
            <w:pPr>
              <w:ind w:left="2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d</w:t>
            </w:r>
            <w:r w:rsidRPr="00456B60">
              <w:rPr>
                <w:rFonts w:ascii="標楷體" w:eastAsia="標楷體" w:hAnsi="標楷體"/>
              </w:rPr>
              <w:t>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456B60">
              <w:rPr>
                <w:rFonts w:ascii="標楷體" w:eastAsia="標楷體" w:hAnsi="標楷體"/>
              </w:rPr>
              <w:t>Def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=</w:t>
            </w:r>
            <w:r w:rsidRPr="00A232EE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8035FE">
              <w:rPr>
                <w:rFonts w:ascii="標楷體" w:eastAsia="標楷體" w:hAnsi="標楷體"/>
                <w:color w:val="000000"/>
                <w:lang w:val="x-none" w:eastAsia="x-none"/>
              </w:rPr>
              <w:t>MarkCode</w:t>
            </w:r>
            <w:proofErr w:type="spellEnd"/>
          </w:p>
          <w:p w14:paraId="53742A2E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A232EE">
              <w:rPr>
                <w:rFonts w:ascii="標楷體" w:eastAsia="標楷體" w:hAnsi="標楷體" w:hint="eastAsia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Pr="00A232EE"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 w:hint="eastAsia"/>
              </w:rPr>
              <w:t>記號(</w:t>
            </w:r>
            <w:r>
              <w:rPr>
                <w:rFonts w:ascii="標楷體" w:eastAsia="標楷體" w:hAnsi="標楷體"/>
              </w:rPr>
              <w:t>Enable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>=[Y.</w:t>
            </w:r>
            <w:r>
              <w:rPr>
                <w:rFonts w:ascii="標楷體" w:eastAsia="標楷體" w:hAnsi="標楷體" w:hint="eastAsia"/>
              </w:rPr>
              <w:lastRenderedPageBreak/>
              <w:t>啟用]</w:t>
            </w:r>
          </w:p>
          <w:p w14:paraId="2A830B6B" w14:textId="77777777" w:rsidR="00142A50" w:rsidRPr="008035FE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747888">
              <w:rPr>
                <w:rFonts w:ascii="標楷體" w:eastAsia="標楷體" w:hAnsi="標楷體" w:hint="eastAsia"/>
                <w:color w:val="000000"/>
                <w:lang w:val="x-none" w:eastAsia="x-none"/>
              </w:rPr>
              <w:t>[查詢</w:t>
            </w:r>
            <w:r w:rsidRPr="00747888">
              <w:rPr>
                <w:rFonts w:ascii="標楷體" w:eastAsia="標楷體" w:hAnsi="標楷體"/>
                <w:color w:val="000000"/>
                <w:lang w:val="x-none" w:eastAsia="x-none"/>
              </w:rPr>
              <w:t>1</w:t>
            </w:r>
            <w:r w:rsidRPr="00747888">
              <w:rPr>
                <w:rFonts w:ascii="標楷體" w:eastAsia="標楷體" w:hAnsi="標楷體" w:hint="eastAsia"/>
                <w:color w:val="000000"/>
                <w:lang w:val="x-none" w:eastAsia="x-none"/>
              </w:rPr>
              <w:t>/L60</w:t>
            </w:r>
            <w:r w:rsidRPr="00747888">
              <w:rPr>
                <w:rFonts w:ascii="標楷體" w:eastAsia="標楷體" w:hAnsi="標楷體"/>
                <w:color w:val="000000"/>
                <w:lang w:val="x-none" w:eastAsia="x-none"/>
              </w:rPr>
              <w:t>64</w:t>
            </w:r>
            <w:r w:rsidRPr="00747888">
              <w:rPr>
                <w:rFonts w:ascii="標楷體" w:eastAsia="標楷體" w:hAnsi="標楷體" w:hint="eastAsia"/>
                <w:color w:val="000000"/>
                <w:lang w:val="x-none" w:eastAsia="x-none"/>
              </w:rPr>
              <w:t>]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9C025" w14:textId="77777777" w:rsidR="00142A50" w:rsidRPr="00386854" w:rsidRDefault="00142A50" w:rsidP="00F009C9">
            <w:pPr>
              <w:rPr>
                <w:rFonts w:ascii="標楷體" w:eastAsia="標楷體" w:hAnsi="標楷體"/>
                <w:color w:val="000000"/>
                <w:lang w:val="x-none"/>
              </w:rPr>
            </w:pPr>
          </w:p>
        </w:tc>
      </w:tr>
      <w:tr w:rsidR="00142A50" w14:paraId="1EA0F30C" w14:textId="77777777" w:rsidTr="00F009C9"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9AD3C1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7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BA87AE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  <w:proofErr w:type="spellEnd"/>
          </w:p>
        </w:tc>
        <w:tc>
          <w:tcPr>
            <w:tcW w:w="1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F41846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起始日期</w:t>
            </w:r>
            <w:proofErr w:type="spellEnd"/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3E4C9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8035FE">
              <w:rPr>
                <w:rFonts w:ascii="標楷體" w:eastAsia="標楷體" w:hAnsi="標楷體"/>
                <w:color w:val="000000"/>
                <w:lang w:val="x-none" w:eastAsia="x-none"/>
              </w:rPr>
              <w:t>Ias39Loss</w:t>
            </w:r>
            <w:r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.</w:t>
            </w:r>
            <w:r w:rsidRPr="008035FE">
              <w:rPr>
                <w:rFonts w:ascii="標楷體" w:eastAsia="標楷體" w:hAnsi="標楷體"/>
                <w:color w:val="000000"/>
                <w:lang w:val="x-none" w:eastAsia="x-none"/>
              </w:rPr>
              <w:t>StartDate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CC512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Y</w:t>
            </w:r>
            <w:r>
              <w:rPr>
                <w:rFonts w:ascii="標楷體" w:eastAsia="標楷體" w:hAnsi="標楷體"/>
                <w:color w:val="000000"/>
                <w:lang w:val="x-none"/>
              </w:rPr>
              <w:t>YY/MM/DD</w:t>
            </w:r>
          </w:p>
        </w:tc>
      </w:tr>
      <w:tr w:rsidR="00142A50" w14:paraId="7C069F72" w14:textId="77777777" w:rsidTr="00F009C9"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98CCFB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8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FC86CF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  <w:proofErr w:type="spellEnd"/>
          </w:p>
        </w:tc>
        <w:tc>
          <w:tcPr>
            <w:tcW w:w="1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CC93EE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終止日期</w:t>
            </w:r>
            <w:proofErr w:type="spellEnd"/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53FE68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8035FE">
              <w:rPr>
                <w:rFonts w:ascii="標楷體" w:eastAsia="標楷體" w:hAnsi="標楷體"/>
                <w:color w:val="000000"/>
                <w:lang w:val="x-none" w:eastAsia="x-none"/>
              </w:rPr>
              <w:t>Ias39Loss</w:t>
            </w:r>
            <w:r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.</w:t>
            </w:r>
            <w:r w:rsidRPr="008035FE">
              <w:rPr>
                <w:rFonts w:ascii="標楷體" w:eastAsia="標楷體" w:hAnsi="標楷體"/>
                <w:color w:val="000000"/>
                <w:lang w:val="x-none" w:eastAsia="x-none"/>
              </w:rPr>
              <w:t>EndDate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3B9AA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Y</w:t>
            </w:r>
            <w:r>
              <w:rPr>
                <w:rFonts w:ascii="標楷體" w:eastAsia="標楷體" w:hAnsi="標楷體"/>
                <w:color w:val="000000"/>
                <w:lang w:val="x-none"/>
              </w:rPr>
              <w:t>YY/MM/DD</w:t>
            </w:r>
          </w:p>
        </w:tc>
      </w:tr>
    </w:tbl>
    <w:p w14:paraId="251FDFD0" w14:textId="77777777" w:rsidR="00142A50" w:rsidRDefault="00142A50" w:rsidP="00142A50"/>
    <w:p w14:paraId="52D9EABB" w14:textId="77777777" w:rsidR="00142A50" w:rsidRPr="00D33E89" w:rsidRDefault="00142A50" w:rsidP="00142A50">
      <w:pPr>
        <w:pStyle w:val="a"/>
        <w:spacing w:before="0"/>
      </w:pPr>
      <w:r w:rsidRPr="00747888">
        <w:rPr>
          <w:rFonts w:hint="eastAsia"/>
          <w:color w:val="000000"/>
          <w:lang w:val="x-none" w:eastAsia="x-none"/>
        </w:rPr>
        <w:t>查詢</w:t>
      </w:r>
      <w:r>
        <w:rPr>
          <w:rFonts w:hint="eastAsia"/>
        </w:rPr>
        <w:t>1</w:t>
      </w:r>
      <w:r w:rsidRPr="00D33E89">
        <w:rPr>
          <w:rFonts w:hint="eastAsia"/>
        </w:rPr>
        <w:t>/L6064</w:t>
      </w:r>
    </w:p>
    <w:p w14:paraId="0D0EDC4E" w14:textId="77777777" w:rsidR="00142A50" w:rsidRDefault="00142A50" w:rsidP="00142A50">
      <w:r w:rsidRPr="00563EFE">
        <w:rPr>
          <w:noProof/>
        </w:rPr>
        <w:drawing>
          <wp:inline distT="0" distB="0" distL="0" distR="0" wp14:anchorId="72F19332" wp14:editId="38A8CD8A">
            <wp:extent cx="6479540" cy="3868420"/>
            <wp:effectExtent l="0" t="0" r="0" b="0"/>
            <wp:docPr id="21" name="圖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868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26640C" w14:textId="77777777" w:rsidR="00142A50" w:rsidRDefault="00142A50" w:rsidP="00142A50">
      <w:pPr>
        <w:ind w:left="1440"/>
      </w:pPr>
    </w:p>
    <w:p w14:paraId="2B28DD9B" w14:textId="77777777" w:rsidR="00142A50" w:rsidRDefault="00142A50" w:rsidP="00142A50"/>
    <w:p w14:paraId="63E0742B" w14:textId="0083BC85" w:rsidR="00142A50" w:rsidRDefault="00142A50">
      <w:pPr>
        <w:widowControl/>
      </w:pPr>
      <w:r>
        <w:br w:type="page"/>
      </w:r>
    </w:p>
    <w:p w14:paraId="58E3DECE" w14:textId="77777777" w:rsidR="00142A50" w:rsidRPr="00142A50" w:rsidRDefault="00142A50" w:rsidP="00142A50"/>
    <w:p w14:paraId="6F7CC9E3" w14:textId="49CD5BC1" w:rsidR="00142A50" w:rsidRPr="00142A50" w:rsidRDefault="00B62664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Cs/>
          <w:szCs w:val="32"/>
        </w:rPr>
      </w:pPr>
      <w:bookmarkStart w:id="119" w:name="_Toc100928132"/>
      <w:r w:rsidRPr="00EE71AB">
        <w:rPr>
          <w:rFonts w:ascii="標楷體" w:hAnsi="標楷體"/>
          <w:bCs/>
          <w:szCs w:val="32"/>
        </w:rPr>
        <w:t>L</w:t>
      </w:r>
      <w:r w:rsidR="00142A50" w:rsidRPr="00751866">
        <w:rPr>
          <w:rFonts w:ascii="標楷體" w:hAnsi="標楷體"/>
          <w:b/>
          <w:szCs w:val="32"/>
        </w:rPr>
        <w:t>7</w:t>
      </w:r>
      <w:r w:rsidR="00142A50">
        <w:rPr>
          <w:rFonts w:ascii="標楷體" w:hAnsi="標楷體" w:hint="eastAsia"/>
          <w:b/>
          <w:szCs w:val="32"/>
        </w:rPr>
        <w:t>204</w:t>
      </w:r>
      <w:r w:rsidR="00142A50" w:rsidRPr="005179EE">
        <w:rPr>
          <w:rFonts w:ascii="標楷體" w:hAnsi="標楷體" w:hint="eastAsia"/>
          <w:b/>
          <w:szCs w:val="32"/>
        </w:rPr>
        <w:t>特殊客觀減損狀況</w:t>
      </w:r>
      <w:r w:rsidR="00142A50">
        <w:rPr>
          <w:rFonts w:ascii="標楷體" w:hAnsi="標楷體" w:hint="eastAsia"/>
          <w:b/>
          <w:szCs w:val="32"/>
        </w:rPr>
        <w:t>維護</w:t>
      </w:r>
      <w:bookmarkEnd w:id="119"/>
    </w:p>
    <w:p w14:paraId="3943F936" w14:textId="77777777" w:rsidR="00142A50" w:rsidRPr="004A1C2C" w:rsidRDefault="00142A50" w:rsidP="00142A50">
      <w:pPr>
        <w:pStyle w:val="a"/>
        <w:spacing w:before="0"/>
      </w:pPr>
      <w:r w:rsidRPr="004A1C2C">
        <w:rPr>
          <w:rFonts w:hint="eastAsia"/>
        </w:rPr>
        <w:t>功能說明</w:t>
      </w:r>
    </w:p>
    <w:tbl>
      <w:tblPr>
        <w:tblW w:w="8079" w:type="dxa"/>
        <w:tblInd w:w="155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531"/>
      </w:tblGrid>
      <w:tr w:rsidR="00142A50" w:rsidRPr="008F20B5" w14:paraId="7738D681" w14:textId="77777777" w:rsidTr="00F009C9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FBC4EA0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功能名稱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621514C" w14:textId="77777777" w:rsidR="00142A50" w:rsidRPr="008F20B5" w:rsidRDefault="00142A50" w:rsidP="00F009C9">
            <w:pPr>
              <w:rPr>
                <w:rFonts w:ascii="標楷體" w:eastAsia="標楷體" w:hAnsi="標楷體"/>
              </w:rPr>
            </w:pPr>
            <w:r w:rsidRPr="00991A3A">
              <w:rPr>
                <w:rFonts w:ascii="標楷體" w:eastAsia="標楷體" w:hAnsi="標楷體" w:hint="eastAsia"/>
              </w:rPr>
              <w:t>特殊客觀減損狀況維護</w:t>
            </w:r>
          </w:p>
        </w:tc>
      </w:tr>
      <w:tr w:rsidR="00142A50" w:rsidRPr="008F20B5" w14:paraId="3D0D22CC" w14:textId="77777777" w:rsidTr="00F009C9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A8A037B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BB45FD2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維謢</w:t>
            </w:r>
            <w:r w:rsidRPr="00991A3A">
              <w:rPr>
                <w:rFonts w:ascii="標楷體" w:eastAsia="標楷體" w:hAnsi="標楷體" w:hint="eastAsia"/>
              </w:rPr>
              <w:t>特殊客觀減損狀況</w:t>
            </w:r>
            <w:r>
              <w:rPr>
                <w:rFonts w:ascii="標楷體" w:eastAsia="標楷體" w:hAnsi="標楷體" w:hint="eastAsia"/>
              </w:rPr>
              <w:t>資料。</w:t>
            </w:r>
          </w:p>
          <w:p w14:paraId="51CCE8D5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需由入口</w:t>
            </w:r>
            <w:r w:rsidRPr="007B73FE">
              <w:rPr>
                <w:rFonts w:ascii="標楷體" w:eastAsia="標楷體" w:hAnsi="標楷體" w:hint="eastAsia"/>
                <w:lang w:eastAsia="zh-HK"/>
              </w:rPr>
              <w:t>交易</w:t>
            </w:r>
            <w:r w:rsidRPr="007B73FE">
              <w:rPr>
                <w:rFonts w:ascii="標楷體" w:eastAsia="標楷體" w:hAnsi="標楷體" w:hint="eastAsia"/>
              </w:rPr>
              <w:t>【</w:t>
            </w:r>
            <w:r w:rsidRPr="007B73FE">
              <w:rPr>
                <w:rFonts w:ascii="標楷體" w:eastAsia="標楷體" w:hAnsi="標楷體"/>
                <w:lang w:eastAsia="zh-HK"/>
              </w:rPr>
              <w:t>L</w:t>
            </w:r>
            <w:r w:rsidRPr="007B73FE">
              <w:rPr>
                <w:rFonts w:ascii="標楷體" w:eastAsia="標楷體" w:hAnsi="標楷體"/>
              </w:rPr>
              <w:t>7</w:t>
            </w:r>
            <w:r>
              <w:rPr>
                <w:rFonts w:ascii="標楷體" w:eastAsia="標楷體" w:hAnsi="標楷體"/>
              </w:rPr>
              <w:t>904</w:t>
            </w:r>
            <w:r w:rsidRPr="00AF3EC4">
              <w:rPr>
                <w:rFonts w:ascii="標楷體" w:eastAsia="標楷體" w:hAnsi="標楷體" w:hint="eastAsia"/>
              </w:rPr>
              <w:t>特殊客觀減損狀況</w:t>
            </w:r>
            <w:r w:rsidRPr="007B73FE">
              <w:rPr>
                <w:rFonts w:ascii="標楷體" w:eastAsia="標楷體" w:hAnsi="標楷體" w:hint="eastAsia"/>
              </w:rPr>
              <w:t>查詢】</w:t>
            </w:r>
            <w:r w:rsidRPr="007B73FE">
              <w:rPr>
                <w:rFonts w:ascii="標楷體" w:eastAsia="標楷體" w:hAnsi="標楷體" w:hint="eastAsia"/>
                <w:lang w:eastAsia="zh-HK"/>
              </w:rPr>
              <w:t>進入</w:t>
            </w:r>
          </w:p>
        </w:tc>
      </w:tr>
      <w:tr w:rsidR="00142A50" w:rsidRPr="008F20B5" w14:paraId="56FF7EBE" w14:textId="77777777" w:rsidTr="00F009C9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BFCC9C5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基本流程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BD5665A" w14:textId="77777777" w:rsidR="00142A50" w:rsidRPr="004037BD" w:rsidRDefault="00142A50" w:rsidP="00F009C9">
            <w:pPr>
              <w:ind w:left="257" w:hangingChars="107" w:hanging="257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</w:rPr>
              <w:t>1.參考</w:t>
            </w:r>
            <w:r w:rsidRPr="00BC48BD">
              <w:rPr>
                <w:rFonts w:ascii="標楷體" w:eastAsia="標楷體" w:hAnsi="標楷體" w:hint="eastAsia"/>
                <w:lang w:eastAsia="zh-HK"/>
              </w:rPr>
              <w:t>「作業流程. 34號公報/IFRS9」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流程</w:t>
            </w:r>
          </w:p>
          <w:p w14:paraId="74C47816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維護</w:t>
            </w:r>
            <w:r w:rsidRPr="006D00E6">
              <w:rPr>
                <w:rFonts w:ascii="標楷體" w:eastAsia="標楷體" w:hAnsi="標楷體" w:hint="eastAsia"/>
              </w:rPr>
              <w:t>[特殊客觀減損狀況檔(Ias39Loss)]</w:t>
            </w:r>
          </w:p>
          <w:p w14:paraId="303FEBB0" w14:textId="77777777" w:rsidR="00142A50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>
              <w:rPr>
                <w:rFonts w:ascii="標楷體" w:eastAsia="標楷體" w:hAnsi="標楷體" w:hint="eastAsia"/>
              </w:rPr>
              <w:t>:</w:t>
            </w:r>
          </w:p>
          <w:p w14:paraId="1F4196FB" w14:textId="77777777" w:rsidR="00142A50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新增：新增</w:t>
            </w:r>
            <w:r w:rsidRPr="006D00E6">
              <w:rPr>
                <w:rFonts w:ascii="標楷體" w:eastAsia="標楷體" w:hAnsi="標楷體" w:hint="eastAsia"/>
              </w:rPr>
              <w:t>[特殊客觀減損狀況檔(Ias39Loss)]</w:t>
            </w: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  <w:p w14:paraId="3249DF12" w14:textId="77777777" w:rsidR="00142A50" w:rsidRPr="0058227F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修改：修改</w:t>
            </w:r>
            <w:r w:rsidRPr="006D00E6">
              <w:rPr>
                <w:rFonts w:ascii="標楷體" w:eastAsia="標楷體" w:hAnsi="標楷體" w:hint="eastAsia"/>
              </w:rPr>
              <w:t>[特殊客觀減損狀況檔(Ias39Loss)]</w:t>
            </w: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142A50" w:rsidRPr="008F20B5" w14:paraId="0DF4437C" w14:textId="77777777" w:rsidTr="00F009C9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2AE2A9F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EA5E94F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</w:p>
        </w:tc>
      </w:tr>
      <w:tr w:rsidR="00142A50" w:rsidRPr="008F20B5" w14:paraId="5CAD366D" w14:textId="77777777" w:rsidTr="00F009C9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ECD9FF8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17EE893" w14:textId="77777777" w:rsidR="00142A50" w:rsidRPr="004A1C2C" w:rsidRDefault="00142A50" w:rsidP="00F009C9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142A50" w:rsidRPr="008F20B5" w14:paraId="18589D93" w14:textId="77777777" w:rsidTr="00F009C9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C0DEA6E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執行後狀況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CE78150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列印登錄單</w:t>
            </w:r>
          </w:p>
        </w:tc>
      </w:tr>
      <w:tr w:rsidR="00142A50" w:rsidRPr="008F20B5" w14:paraId="6104DAB0" w14:textId="77777777" w:rsidTr="00F009C9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AA1DD22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EAD14D4" w14:textId="77777777" w:rsidR="00142A50" w:rsidRPr="004A1C2C" w:rsidRDefault="00142A50" w:rsidP="00F009C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改時，異動內容會記錄於[資料變更紀錄檔(</w:t>
            </w:r>
            <w:proofErr w:type="spellStart"/>
            <w:r>
              <w:rPr>
                <w:rFonts w:ascii="標楷體" w:eastAsia="標楷體" w:hAnsi="標楷體" w:hint="eastAsia"/>
              </w:rPr>
              <w:t>TxDataLog</w:t>
            </w:r>
            <w:proofErr w:type="spellEnd"/>
            <w:r>
              <w:rPr>
                <w:rFonts w:ascii="標楷體" w:eastAsia="標楷體" w:hAnsi="標楷體" w:hint="eastAsia"/>
              </w:rPr>
              <w:t>)]，可至「L6932 資料變更交易查詢」查詢異動內容</w:t>
            </w:r>
          </w:p>
        </w:tc>
      </w:tr>
      <w:tr w:rsidR="00142A50" w:rsidRPr="008F20B5" w14:paraId="63839BC6" w14:textId="77777777" w:rsidTr="00F009C9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2466B54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參考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29043BE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</w:p>
        </w:tc>
      </w:tr>
    </w:tbl>
    <w:p w14:paraId="4AFBED45" w14:textId="77777777" w:rsidR="00142A50" w:rsidRPr="0068704E" w:rsidRDefault="00142A50" w:rsidP="00142A50">
      <w:pPr>
        <w:ind w:left="1440"/>
      </w:pPr>
    </w:p>
    <w:p w14:paraId="3DCA50F3" w14:textId="77777777" w:rsidR="00142A50" w:rsidRPr="00AB764C" w:rsidRDefault="00142A50" w:rsidP="00142A50">
      <w:pPr>
        <w:pStyle w:val="a"/>
        <w:spacing w:before="0"/>
      </w:pPr>
      <w:r w:rsidRPr="00AB764C">
        <w:rPr>
          <w:rFonts w:hint="eastAsia"/>
        </w:rPr>
        <w:t>Ta</w:t>
      </w:r>
      <w:r w:rsidRPr="00AB764C">
        <w:t>ble List</w:t>
      </w:r>
      <w:r w:rsidRPr="00AB764C">
        <w:rPr>
          <w:rFonts w:hint="eastAsia"/>
        </w:rPr>
        <w:t>:</w:t>
      </w:r>
    </w:p>
    <w:tbl>
      <w:tblPr>
        <w:tblStyle w:val="ac"/>
        <w:tblW w:w="0" w:type="auto"/>
        <w:tblInd w:w="1555" w:type="dxa"/>
        <w:tblLook w:val="04A0" w:firstRow="1" w:lastRow="0" w:firstColumn="1" w:lastColumn="0" w:noHBand="0" w:noVBand="1"/>
      </w:tblPr>
      <w:tblGrid>
        <w:gridCol w:w="851"/>
        <w:gridCol w:w="3118"/>
        <w:gridCol w:w="4110"/>
      </w:tblGrid>
      <w:tr w:rsidR="00142A50" w:rsidRPr="0022279A" w14:paraId="564611CA" w14:textId="77777777" w:rsidTr="00F009C9">
        <w:tc>
          <w:tcPr>
            <w:tcW w:w="851" w:type="dxa"/>
            <w:shd w:val="clear" w:color="auto" w:fill="D9D9D9" w:themeFill="background1" w:themeFillShade="D9"/>
          </w:tcPr>
          <w:p w14:paraId="15904ECD" w14:textId="77777777" w:rsidR="00142A50" w:rsidRPr="0022279A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5C2BBDC0" w14:textId="77777777" w:rsidR="00142A50" w:rsidRPr="0022279A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4110" w:type="dxa"/>
            <w:shd w:val="clear" w:color="auto" w:fill="D9D9D9" w:themeFill="background1" w:themeFillShade="D9"/>
          </w:tcPr>
          <w:p w14:paraId="151B6032" w14:textId="77777777" w:rsidR="00142A50" w:rsidRPr="0022279A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142A50" w:rsidRPr="0022279A" w14:paraId="34636054" w14:textId="77777777" w:rsidTr="00F009C9">
        <w:tc>
          <w:tcPr>
            <w:tcW w:w="851" w:type="dxa"/>
          </w:tcPr>
          <w:p w14:paraId="592551FD" w14:textId="77777777" w:rsidR="00142A50" w:rsidRPr="0022279A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07C74E6D" w14:textId="77777777" w:rsidR="00142A50" w:rsidRPr="0022279A" w:rsidRDefault="00142A50" w:rsidP="00F009C9">
            <w:pPr>
              <w:rPr>
                <w:rFonts w:ascii="標楷體" w:eastAsia="標楷體" w:hAnsi="標楷體"/>
              </w:rPr>
            </w:pPr>
            <w:r w:rsidRPr="00357A81">
              <w:rPr>
                <w:rFonts w:ascii="標楷體" w:eastAsia="標楷體" w:hAnsi="標楷體"/>
                <w:color w:val="000000"/>
                <w:lang w:val="x-none" w:eastAsia="x-none"/>
              </w:rPr>
              <w:t>Ias39Loss</w:t>
            </w:r>
          </w:p>
        </w:tc>
        <w:tc>
          <w:tcPr>
            <w:tcW w:w="4110" w:type="dxa"/>
          </w:tcPr>
          <w:p w14:paraId="04185436" w14:textId="77777777" w:rsidR="00142A50" w:rsidRPr="0022279A" w:rsidRDefault="00142A50" w:rsidP="00F009C9">
            <w:pPr>
              <w:rPr>
                <w:rFonts w:ascii="標楷體" w:eastAsia="標楷體" w:hAnsi="標楷體"/>
              </w:rPr>
            </w:pPr>
            <w:r w:rsidRPr="00AF3EC4">
              <w:rPr>
                <w:rFonts w:ascii="標楷體" w:eastAsia="標楷體" w:hAnsi="標楷體" w:hint="eastAsia"/>
              </w:rPr>
              <w:t>特殊客觀減損狀況</w:t>
            </w:r>
            <w:r w:rsidRPr="00B36869">
              <w:rPr>
                <w:rFonts w:ascii="標楷體" w:eastAsia="標楷體" w:hAnsi="標楷體" w:hint="eastAsia"/>
              </w:rPr>
              <w:t>檔</w:t>
            </w:r>
          </w:p>
        </w:tc>
      </w:tr>
      <w:tr w:rsidR="00142A50" w:rsidRPr="0022279A" w14:paraId="7DBC0828" w14:textId="77777777" w:rsidTr="00F009C9">
        <w:tc>
          <w:tcPr>
            <w:tcW w:w="851" w:type="dxa"/>
          </w:tcPr>
          <w:p w14:paraId="63733FA5" w14:textId="77777777" w:rsidR="00142A50" w:rsidRPr="0022279A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</w:tcPr>
          <w:p w14:paraId="575D8192" w14:textId="77777777" w:rsidR="00142A50" w:rsidRPr="00357A81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 w:rsidRPr="00FB46EE">
              <w:rPr>
                <w:rFonts w:ascii="標楷體" w:eastAsia="標楷體" w:hAnsi="標楷體"/>
              </w:rPr>
              <w:t>CustMain</w:t>
            </w:r>
            <w:proofErr w:type="spellEnd"/>
          </w:p>
        </w:tc>
        <w:tc>
          <w:tcPr>
            <w:tcW w:w="4110" w:type="dxa"/>
          </w:tcPr>
          <w:p w14:paraId="394095B5" w14:textId="77777777" w:rsidR="00142A50" w:rsidRPr="00AF3EC4" w:rsidRDefault="00142A50" w:rsidP="00F009C9">
            <w:pPr>
              <w:rPr>
                <w:rFonts w:ascii="標楷體" w:eastAsia="標楷體" w:hAnsi="標楷體"/>
              </w:rPr>
            </w:pPr>
            <w:r w:rsidRPr="00AC426A">
              <w:rPr>
                <w:rFonts w:ascii="標楷體" w:eastAsia="標楷體" w:hAnsi="標楷體" w:hint="eastAsia"/>
              </w:rPr>
              <w:t>客戶資料主檔</w:t>
            </w:r>
          </w:p>
        </w:tc>
      </w:tr>
      <w:tr w:rsidR="00142A50" w:rsidRPr="0022279A" w14:paraId="760A3804" w14:textId="77777777" w:rsidTr="00F009C9">
        <w:tc>
          <w:tcPr>
            <w:tcW w:w="851" w:type="dxa"/>
          </w:tcPr>
          <w:p w14:paraId="3191EAB5" w14:textId="77777777" w:rsidR="00142A5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</w:tcPr>
          <w:p w14:paraId="45E5E51D" w14:textId="77777777" w:rsidR="00142A50" w:rsidRPr="00FB46EE" w:rsidRDefault="00142A50" w:rsidP="00F009C9">
            <w:pPr>
              <w:rPr>
                <w:rFonts w:ascii="標楷體" w:eastAsia="標楷體" w:hAnsi="標楷體"/>
              </w:rPr>
            </w:pPr>
            <w:proofErr w:type="spellStart"/>
            <w:r w:rsidRPr="00FF380A">
              <w:rPr>
                <w:rFonts w:ascii="標楷體" w:eastAsia="標楷體" w:hAnsi="標楷體"/>
              </w:rPr>
              <w:t>FacMain</w:t>
            </w:r>
            <w:proofErr w:type="spellEnd"/>
          </w:p>
        </w:tc>
        <w:tc>
          <w:tcPr>
            <w:tcW w:w="4110" w:type="dxa"/>
          </w:tcPr>
          <w:p w14:paraId="1F936EB1" w14:textId="77777777" w:rsidR="00142A50" w:rsidRPr="00AC426A" w:rsidRDefault="00142A50" w:rsidP="00F009C9">
            <w:pPr>
              <w:rPr>
                <w:rFonts w:ascii="標楷體" w:eastAsia="標楷體" w:hAnsi="標楷體"/>
              </w:rPr>
            </w:pPr>
            <w:r w:rsidRPr="00FF380A">
              <w:rPr>
                <w:rFonts w:ascii="標楷體" w:eastAsia="標楷體" w:hAnsi="標楷體" w:hint="eastAsia"/>
              </w:rPr>
              <w:t>額度主檔</w:t>
            </w:r>
          </w:p>
        </w:tc>
      </w:tr>
    </w:tbl>
    <w:p w14:paraId="0113E8BE" w14:textId="77777777" w:rsidR="00142A50" w:rsidRDefault="00142A50" w:rsidP="00142A50">
      <w:pPr>
        <w:ind w:left="1440"/>
      </w:pPr>
    </w:p>
    <w:p w14:paraId="73D47B17" w14:textId="77777777" w:rsidR="00142A50" w:rsidRDefault="00142A50" w:rsidP="00142A50">
      <w:pPr>
        <w:pStyle w:val="a"/>
        <w:spacing w:before="0"/>
      </w:pPr>
      <w:r w:rsidRPr="00DA2F94">
        <w:rPr>
          <w:color w:val="FF0000"/>
          <w:highlight w:val="lightGray"/>
        </w:rPr>
        <w:t>UI</w:t>
      </w:r>
      <w:r w:rsidRPr="00DA2F94">
        <w:rPr>
          <w:color w:val="FF0000"/>
          <w:highlight w:val="lightGray"/>
        </w:rPr>
        <w:t>畫面</w:t>
      </w:r>
      <w:r w:rsidRPr="00DA2F94">
        <w:rPr>
          <w:color w:val="FF0000"/>
          <w:highlight w:val="lightGray"/>
        </w:rPr>
        <w:t>-</w:t>
      </w:r>
      <w:r w:rsidRPr="00DA2F94">
        <w:rPr>
          <w:rFonts w:hint="eastAsia"/>
          <w:color w:val="FF0000"/>
          <w:highlight w:val="lightGray"/>
        </w:rPr>
        <w:t>新增</w:t>
      </w:r>
    </w:p>
    <w:p w14:paraId="398318CB" w14:textId="0802086F" w:rsidR="00142A50" w:rsidRDefault="00DA2F94" w:rsidP="00142A50">
      <w:r w:rsidRPr="00DA2F94">
        <w:rPr>
          <w:noProof/>
        </w:rPr>
        <w:lastRenderedPageBreak/>
        <w:drawing>
          <wp:inline distT="0" distB="0" distL="0" distR="0" wp14:anchorId="510A4571" wp14:editId="64C40DB2">
            <wp:extent cx="6479540" cy="3938905"/>
            <wp:effectExtent l="0" t="0" r="0" b="4445"/>
            <wp:docPr id="32" name="圖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938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5AF74A" w14:textId="77777777" w:rsidR="00142A50" w:rsidRDefault="00142A50" w:rsidP="00142A50">
      <w:pPr>
        <w:ind w:left="1440"/>
      </w:pPr>
    </w:p>
    <w:p w14:paraId="3DCDC007" w14:textId="77777777" w:rsidR="00142A50" w:rsidRDefault="00142A50" w:rsidP="00142A50">
      <w:pPr>
        <w:pStyle w:val="a"/>
        <w:spacing w:before="0"/>
      </w:pPr>
      <w:r w:rsidRPr="009C6A42">
        <w:t>輸入畫面</w:t>
      </w:r>
      <w:r w:rsidRPr="009C6A42">
        <w:rPr>
          <w:rFonts w:hint="eastAsia"/>
        </w:rPr>
        <w:t>按鈕</w:t>
      </w:r>
      <w:r w:rsidRPr="009C6A42">
        <w:t>說明</w:t>
      </w:r>
      <w:r>
        <w:rPr>
          <w:rFonts w:hint="eastAsia"/>
        </w:rPr>
        <w:t>-</w:t>
      </w:r>
      <w:r>
        <w:rPr>
          <w:rFonts w:hint="eastAsia"/>
        </w:rPr>
        <w:t>新增</w:t>
      </w:r>
    </w:p>
    <w:tbl>
      <w:tblPr>
        <w:tblStyle w:val="ac"/>
        <w:tblW w:w="10206" w:type="dxa"/>
        <w:tblInd w:w="-5" w:type="dxa"/>
        <w:tblLook w:val="04A0" w:firstRow="1" w:lastRow="0" w:firstColumn="1" w:lastColumn="0" w:noHBand="0" w:noVBand="1"/>
      </w:tblPr>
      <w:tblGrid>
        <w:gridCol w:w="848"/>
        <w:gridCol w:w="2129"/>
        <w:gridCol w:w="7229"/>
      </w:tblGrid>
      <w:tr w:rsidR="00142A50" w:rsidRPr="00F5236F" w14:paraId="0BD18D24" w14:textId="77777777" w:rsidTr="00F009C9">
        <w:tc>
          <w:tcPr>
            <w:tcW w:w="848" w:type="dxa"/>
            <w:shd w:val="clear" w:color="auto" w:fill="D9D9D9" w:themeFill="background1" w:themeFillShade="D9"/>
          </w:tcPr>
          <w:p w14:paraId="194CA6FC" w14:textId="77777777" w:rsidR="00142A50" w:rsidRPr="00F5236F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F5236F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9" w:type="dxa"/>
            <w:shd w:val="clear" w:color="auto" w:fill="D9D9D9" w:themeFill="background1" w:themeFillShade="D9"/>
          </w:tcPr>
          <w:p w14:paraId="2CAECE3E" w14:textId="77777777" w:rsidR="00142A50" w:rsidRPr="00F5236F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229" w:type="dxa"/>
            <w:shd w:val="clear" w:color="auto" w:fill="D9D9D9" w:themeFill="background1" w:themeFillShade="D9"/>
          </w:tcPr>
          <w:p w14:paraId="492AD8F2" w14:textId="77777777" w:rsidR="00142A50" w:rsidRPr="00F5236F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142A50" w:rsidRPr="00F5236F" w14:paraId="351197D2" w14:textId="77777777" w:rsidTr="00F009C9">
        <w:tc>
          <w:tcPr>
            <w:tcW w:w="848" w:type="dxa"/>
          </w:tcPr>
          <w:p w14:paraId="01204DA9" w14:textId="77777777" w:rsidR="00142A50" w:rsidRPr="00F5236F" w:rsidRDefault="00142A50" w:rsidP="00F009C9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9" w:type="dxa"/>
          </w:tcPr>
          <w:p w14:paraId="4F500CFB" w14:textId="77777777" w:rsidR="00142A50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229" w:type="dxa"/>
          </w:tcPr>
          <w:p w14:paraId="4D0EE90D" w14:textId="77777777" w:rsidR="00142A50" w:rsidRPr="00D67AF4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 w:rsidRPr="00D67AF4">
              <w:rPr>
                <w:rFonts w:ascii="標楷體" w:eastAsia="標楷體" w:hAnsi="標楷體" w:hint="eastAsia"/>
                <w:lang w:eastAsia="zh-HK"/>
              </w:rPr>
              <w:t>1.【</w:t>
            </w:r>
            <w:r w:rsidRPr="007B73FE">
              <w:rPr>
                <w:rFonts w:ascii="標楷體" w:eastAsia="標楷體" w:hAnsi="標楷體"/>
                <w:lang w:eastAsia="zh-HK"/>
              </w:rPr>
              <w:t>L</w:t>
            </w:r>
            <w:r>
              <w:rPr>
                <w:rFonts w:ascii="標楷體" w:eastAsia="標楷體" w:hAnsi="標楷體" w:hint="eastAsia"/>
              </w:rPr>
              <w:t>7904</w:t>
            </w:r>
            <w:r w:rsidRPr="005179EE">
              <w:rPr>
                <w:rFonts w:ascii="標楷體" w:eastAsia="標楷體" w:hAnsi="標楷體" w:hint="eastAsia"/>
              </w:rPr>
              <w:t>特殊客觀減損狀況</w:t>
            </w:r>
            <w:r w:rsidRPr="004D7A88">
              <w:rPr>
                <w:rFonts w:ascii="標楷體" w:eastAsia="標楷體" w:hAnsi="標楷體" w:hint="eastAsia"/>
              </w:rPr>
              <w:t>查詢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】</w:t>
            </w:r>
            <w:r w:rsidRPr="00D67AF4">
              <w:rPr>
                <w:rFonts w:ascii="標楷體" w:eastAsia="標楷體" w:hAnsi="標楷體"/>
                <w:lang w:eastAsia="zh-HK"/>
              </w:rPr>
              <w:t>功能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點「</w:t>
            </w:r>
            <w:r w:rsidRPr="00D67AF4">
              <w:rPr>
                <w:rFonts w:ascii="標楷體" w:eastAsia="標楷體" w:hAnsi="標楷體"/>
                <w:lang w:eastAsia="zh-HK"/>
              </w:rPr>
              <w:t>新增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」</w:t>
            </w:r>
            <w:r w:rsidRPr="00D67AF4">
              <w:rPr>
                <w:rFonts w:ascii="標楷體" w:eastAsia="標楷體" w:hAnsi="標楷體"/>
                <w:lang w:eastAsia="zh-HK"/>
              </w:rPr>
              <w:t>時顯示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。</w:t>
            </w:r>
          </w:p>
          <w:p w14:paraId="500F844B" w14:textId="77777777" w:rsidR="00142A50" w:rsidRPr="00651325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E5312A6" w14:textId="77777777" w:rsidR="00142A5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293C02">
              <w:rPr>
                <w:rFonts w:ascii="標楷體" w:eastAsia="標楷體" w:hAnsi="標楷體" w:hint="eastAsia"/>
                <w:color w:val="000000"/>
              </w:rPr>
              <w:t>2.檢核</w:t>
            </w:r>
            <w:r w:rsidRPr="00083017">
              <w:rPr>
                <w:rFonts w:ascii="標楷體" w:eastAsia="標楷體" w:hAnsi="標楷體" w:hint="eastAsia"/>
              </w:rPr>
              <w:t>[</w:t>
            </w:r>
            <w:r w:rsidRPr="00FF380A">
              <w:rPr>
                <w:rFonts w:ascii="標楷體" w:eastAsia="標楷體" w:hAnsi="標楷體" w:hint="eastAsia"/>
              </w:rPr>
              <w:t>額度主檔</w:t>
            </w:r>
            <w:r w:rsidRPr="00083017">
              <w:rPr>
                <w:rFonts w:ascii="標楷體" w:eastAsia="標楷體" w:hAnsi="標楷體" w:hint="eastAsia"/>
              </w:rPr>
              <w:t>(</w:t>
            </w:r>
            <w:proofErr w:type="spellStart"/>
            <w:r w:rsidRPr="00FF380A">
              <w:rPr>
                <w:rFonts w:ascii="標楷體" w:eastAsia="標楷體" w:hAnsi="標楷體"/>
              </w:rPr>
              <w:t>FacMain</w:t>
            </w:r>
            <w:proofErr w:type="spellEnd"/>
            <w:r w:rsidRPr="00083017">
              <w:rPr>
                <w:rFonts w:ascii="標楷體" w:eastAsia="標楷體" w:hAnsi="標楷體" w:hint="eastAsia"/>
              </w:rPr>
              <w:t>)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：</w:t>
            </w:r>
            <w:r>
              <w:rPr>
                <w:rFonts w:ascii="標楷體" w:eastAsia="標楷體" w:hAnsi="標楷體" w:hint="eastAsia"/>
                <w:color w:val="000000"/>
              </w:rPr>
              <w:t>該</w:t>
            </w:r>
            <w:r w:rsidRPr="004E3D96">
              <w:rPr>
                <w:rFonts w:ascii="標楷體" w:eastAsia="標楷體" w:hAnsi="標楷體" w:hint="eastAsia"/>
                <w:color w:val="000000"/>
              </w:rPr>
              <w:t>[戶號(</w:t>
            </w:r>
            <w:proofErr w:type="spellStart"/>
            <w:r w:rsidRPr="004E3D96">
              <w:rPr>
                <w:rFonts w:ascii="標楷體" w:eastAsia="標楷體" w:hAnsi="標楷體" w:hint="eastAsia"/>
                <w:color w:val="000000"/>
              </w:rPr>
              <w:t>CustNo</w:t>
            </w:r>
            <w:proofErr w:type="spellEnd"/>
            <w:r w:rsidRPr="004E3D96"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</w:rPr>
              <w:t>、</w:t>
            </w:r>
            <w:r w:rsidRPr="004E3D96">
              <w:rPr>
                <w:rFonts w:ascii="標楷體" w:eastAsia="標楷體" w:hAnsi="標楷體" w:hint="eastAsia"/>
                <w:color w:val="000000"/>
              </w:rPr>
              <w:t>[額度編號(</w:t>
            </w:r>
            <w:proofErr w:type="spellStart"/>
            <w:r w:rsidRPr="004E3D96">
              <w:rPr>
                <w:rFonts w:ascii="標楷體" w:eastAsia="標楷體" w:hAnsi="標楷體" w:hint="eastAsia"/>
                <w:color w:val="000000"/>
              </w:rPr>
              <w:t>FacmNo</w:t>
            </w:r>
            <w:proofErr w:type="spellEnd"/>
            <w:r w:rsidRPr="004E3D96">
              <w:rPr>
                <w:rFonts w:ascii="標楷體" w:eastAsia="標楷體" w:hAnsi="標楷體" w:hint="eastAsia"/>
                <w:color w:val="000000"/>
              </w:rPr>
              <w:t>)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是否存在，若</w:t>
            </w:r>
            <w:r>
              <w:rPr>
                <w:rFonts w:ascii="標楷體" w:eastAsia="標楷體" w:hAnsi="標楷體" w:hint="eastAsia"/>
                <w:color w:val="000000"/>
              </w:rPr>
              <w:t>不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存在</w:t>
            </w:r>
            <w:r>
              <w:rPr>
                <w:rFonts w:ascii="標楷體" w:eastAsia="標楷體" w:hAnsi="標楷體" w:hint="eastAsia"/>
                <w:color w:val="000000"/>
              </w:rPr>
              <w:t>則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顯示錯</w:t>
            </w:r>
            <w:proofErr w:type="gramStart"/>
            <w:r w:rsidRPr="00293C02">
              <w:rPr>
                <w:rFonts w:ascii="標楷體" w:eastAsia="標楷體" w:hAnsi="標楷體" w:hint="eastAsia"/>
                <w:color w:val="000000"/>
              </w:rPr>
              <w:t>訊</w:t>
            </w:r>
            <w:proofErr w:type="gramEnd"/>
            <w:r w:rsidRPr="00293C02">
              <w:rPr>
                <w:rFonts w:ascii="標楷體" w:eastAsia="標楷體" w:hAnsi="標楷體" w:hint="eastAsia"/>
                <w:color w:val="000000"/>
              </w:rPr>
              <w:t>訊息 "</w:t>
            </w:r>
            <w:r w:rsidRPr="00DF5CD8">
              <w:rPr>
                <w:rFonts w:ascii="標楷體" w:eastAsia="標楷體" w:hAnsi="標楷體"/>
                <w:color w:val="000000"/>
              </w:rPr>
              <w:t xml:space="preserve"> E0001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查詢資料不存在(</w:t>
            </w:r>
            <w:r>
              <w:rPr>
                <w:rFonts w:ascii="標楷體" w:eastAsia="標楷體" w:hAnsi="標楷體" w:hint="eastAsia"/>
                <w:color w:val="000000"/>
              </w:rPr>
              <w:t>額度主檔)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53FF6F9A" w14:textId="77777777" w:rsidR="00142A50" w:rsidRPr="00293C02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3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.檢核</w:t>
            </w:r>
            <w:r w:rsidRPr="00A55B20">
              <w:rPr>
                <w:rFonts w:ascii="標楷體" w:eastAsia="標楷體" w:hAnsi="標楷體" w:hint="eastAsia"/>
              </w:rPr>
              <w:t>[特殊客觀減損狀況檔(Ias39Loss)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：</w:t>
            </w:r>
            <w:r>
              <w:rPr>
                <w:rFonts w:ascii="標楷體" w:eastAsia="標楷體" w:hAnsi="標楷體" w:hint="eastAsia"/>
                <w:color w:val="000000"/>
              </w:rPr>
              <w:t>該</w:t>
            </w:r>
            <w:r w:rsidRPr="004E3D96">
              <w:rPr>
                <w:rFonts w:ascii="標楷體" w:eastAsia="標楷體" w:hAnsi="標楷體" w:hint="eastAsia"/>
                <w:color w:val="000000"/>
              </w:rPr>
              <w:t>[戶號(</w:t>
            </w:r>
            <w:proofErr w:type="spellStart"/>
            <w:r w:rsidRPr="004E3D96">
              <w:rPr>
                <w:rFonts w:ascii="標楷體" w:eastAsia="標楷體" w:hAnsi="標楷體" w:hint="eastAsia"/>
                <w:color w:val="000000"/>
              </w:rPr>
              <w:t>CustNo</w:t>
            </w:r>
            <w:proofErr w:type="spellEnd"/>
            <w:r w:rsidRPr="004E3D96"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</w:rPr>
              <w:t>、</w:t>
            </w:r>
            <w:r w:rsidRPr="004E3D96">
              <w:rPr>
                <w:rFonts w:ascii="標楷體" w:eastAsia="標楷體" w:hAnsi="標楷體" w:hint="eastAsia"/>
                <w:color w:val="000000"/>
              </w:rPr>
              <w:t>[額度編號(</w:t>
            </w:r>
            <w:proofErr w:type="spellStart"/>
            <w:r w:rsidRPr="004E3D96">
              <w:rPr>
                <w:rFonts w:ascii="標楷體" w:eastAsia="標楷體" w:hAnsi="標楷體" w:hint="eastAsia"/>
                <w:color w:val="000000"/>
              </w:rPr>
              <w:t>FacmNo</w:t>
            </w:r>
            <w:proofErr w:type="spellEnd"/>
            <w:r w:rsidRPr="004E3D96"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</w:rPr>
              <w:t>、</w:t>
            </w:r>
            <w:r w:rsidRPr="004E3D96">
              <w:rPr>
                <w:rFonts w:ascii="標楷體" w:eastAsia="標楷體" w:hAnsi="標楷體" w:hint="eastAsia"/>
                <w:color w:val="000000"/>
              </w:rPr>
              <w:t>[發生日期(</w:t>
            </w:r>
            <w:proofErr w:type="spellStart"/>
            <w:r w:rsidRPr="004E3D96">
              <w:rPr>
                <w:rFonts w:ascii="標楷體" w:eastAsia="標楷體" w:hAnsi="標楷體" w:hint="eastAsia"/>
                <w:color w:val="000000"/>
              </w:rPr>
              <w:t>MarkDate</w:t>
            </w:r>
            <w:proofErr w:type="spellEnd"/>
            <w:r w:rsidRPr="004E3D96">
              <w:rPr>
                <w:rFonts w:ascii="標楷體" w:eastAsia="標楷體" w:hAnsi="標楷體" w:hint="eastAsia"/>
                <w:color w:val="000000"/>
              </w:rPr>
              <w:t>)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是否存在，若</w:t>
            </w:r>
            <w:r>
              <w:rPr>
                <w:rFonts w:ascii="標楷體" w:eastAsia="標楷體" w:hAnsi="標楷體" w:hint="eastAsia"/>
                <w:color w:val="000000"/>
              </w:rPr>
              <w:t>已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存在</w:t>
            </w:r>
            <w:r>
              <w:rPr>
                <w:rFonts w:ascii="標楷體" w:eastAsia="標楷體" w:hAnsi="標楷體" w:hint="eastAsia"/>
                <w:color w:val="000000"/>
              </w:rPr>
              <w:t>則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顯示錯</w:t>
            </w:r>
            <w:proofErr w:type="gramStart"/>
            <w:r w:rsidRPr="00293C02">
              <w:rPr>
                <w:rFonts w:ascii="標楷體" w:eastAsia="標楷體" w:hAnsi="標楷體" w:hint="eastAsia"/>
                <w:color w:val="000000"/>
              </w:rPr>
              <w:t>訊</w:t>
            </w:r>
            <w:proofErr w:type="gramEnd"/>
            <w:r w:rsidRPr="00293C02">
              <w:rPr>
                <w:rFonts w:ascii="標楷體" w:eastAsia="標楷體" w:hAnsi="標楷體" w:hint="eastAsia"/>
                <w:color w:val="000000"/>
              </w:rPr>
              <w:t>訊息 "</w:t>
            </w:r>
            <w:r w:rsidRPr="00293C02">
              <w:rPr>
                <w:rFonts w:ascii="標楷體" w:eastAsia="標楷體" w:hAnsi="標楷體"/>
                <w:color w:val="000000"/>
              </w:rPr>
              <w:t>E000</w:t>
            </w:r>
            <w:r>
              <w:rPr>
                <w:rFonts w:ascii="標楷體" w:eastAsia="標楷體" w:hAnsi="標楷體" w:hint="eastAsia"/>
                <w:color w:val="000000"/>
              </w:rPr>
              <w:t>2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：</w:t>
            </w:r>
            <w:r>
              <w:rPr>
                <w:rFonts w:ascii="標楷體" w:eastAsia="標楷體" w:hAnsi="標楷體" w:hint="eastAsia"/>
                <w:color w:val="000000"/>
              </w:rPr>
              <w:t>新增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資料</w:t>
            </w:r>
            <w:r>
              <w:rPr>
                <w:rFonts w:ascii="標楷體" w:eastAsia="標楷體" w:hAnsi="標楷體" w:hint="eastAsia"/>
                <w:color w:val="000000"/>
              </w:rPr>
              <w:t>已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存在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r w:rsidRPr="00AF3EC4">
              <w:rPr>
                <w:rFonts w:ascii="標楷體" w:eastAsia="標楷體" w:hAnsi="標楷體" w:hint="eastAsia"/>
              </w:rPr>
              <w:t>特殊客觀減損狀況</w:t>
            </w:r>
            <w:r w:rsidRPr="00B36869">
              <w:rPr>
                <w:rFonts w:ascii="標楷體" w:eastAsia="標楷體" w:hAnsi="標楷體" w:hint="eastAsia"/>
              </w:rPr>
              <w:t>檔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0969462F" w14:textId="77777777" w:rsidR="00142A50" w:rsidRPr="00293C02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6B62762" w14:textId="77777777" w:rsidR="00142A50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  <w:lang w:eastAsia="zh-HK"/>
              </w:rPr>
              <w:t>4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.</w:t>
            </w:r>
            <w:r w:rsidRPr="00651325">
              <w:rPr>
                <w:rFonts w:ascii="標楷體" w:eastAsia="標楷體" w:hAnsi="標楷體" w:hint="eastAsia"/>
              </w:rPr>
              <w:t>新增</w:t>
            </w:r>
            <w:r w:rsidRPr="00A55B20">
              <w:rPr>
                <w:rFonts w:ascii="標楷體" w:eastAsia="標楷體" w:hAnsi="標楷體" w:hint="eastAsia"/>
              </w:rPr>
              <w:t>[特殊客觀減損狀況檔(Ias39Loss)]</w:t>
            </w:r>
            <w:r w:rsidRPr="00D67AF4">
              <w:rPr>
                <w:rFonts w:ascii="標楷體" w:eastAsia="標楷體" w:hAnsi="標楷體"/>
                <w:lang w:eastAsia="zh-HK"/>
              </w:rPr>
              <w:t>資料</w:t>
            </w:r>
          </w:p>
        </w:tc>
      </w:tr>
      <w:tr w:rsidR="00142A50" w:rsidRPr="00F5236F" w14:paraId="0E0396DF" w14:textId="77777777" w:rsidTr="00F009C9">
        <w:tc>
          <w:tcPr>
            <w:tcW w:w="848" w:type="dxa"/>
          </w:tcPr>
          <w:p w14:paraId="7EFA161F" w14:textId="77777777" w:rsidR="00142A5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9" w:type="dxa"/>
          </w:tcPr>
          <w:p w14:paraId="5B2FA45D" w14:textId="77777777" w:rsidR="00142A50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229" w:type="dxa"/>
          </w:tcPr>
          <w:p w14:paraId="4DC15C6D" w14:textId="77777777" w:rsidR="00142A50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關閉此</w:t>
            </w:r>
            <w:r>
              <w:rPr>
                <w:rFonts w:ascii="標楷體" w:eastAsia="標楷體" w:hAnsi="標楷體" w:hint="eastAsia"/>
                <w:lang w:eastAsia="zh-HK"/>
              </w:rPr>
              <w:t>交易</w:t>
            </w:r>
            <w:r w:rsidRPr="00F533E6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  <w:tr w:rsidR="00142A50" w:rsidRPr="00F5236F" w14:paraId="167CF3A1" w14:textId="77777777" w:rsidTr="00F009C9">
        <w:tc>
          <w:tcPr>
            <w:tcW w:w="848" w:type="dxa"/>
          </w:tcPr>
          <w:p w14:paraId="3ABF9140" w14:textId="77777777" w:rsidR="00142A5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9" w:type="dxa"/>
          </w:tcPr>
          <w:p w14:paraId="62340C7B" w14:textId="77777777" w:rsidR="00142A50" w:rsidRPr="00F533E6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229" w:type="dxa"/>
          </w:tcPr>
          <w:p w14:paraId="01CFA86C" w14:textId="77777777" w:rsidR="00142A50" w:rsidRPr="00C73533" w:rsidRDefault="00142A50" w:rsidP="00F009C9">
            <w:pPr>
              <w:rPr>
                <w:rFonts w:ascii="標楷體" w:eastAsia="標楷體" w:hAnsi="標楷體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 w:rsidRPr="00F533E6">
              <w:rPr>
                <w:rFonts w:ascii="標楷體" w:eastAsia="標楷體" w:hAnsi="標楷體" w:hint="eastAsia"/>
              </w:rPr>
              <w:t>,</w:t>
            </w:r>
            <w:r w:rsidRPr="00F533E6">
              <w:rPr>
                <w:rFonts w:ascii="標楷體" w:eastAsia="標楷體" w:hAnsi="標楷體" w:hint="eastAsia"/>
                <w:lang w:eastAsia="zh-HK"/>
              </w:rPr>
              <w:t>重新輸入另一筆新增</w:t>
            </w:r>
            <w:r w:rsidRPr="00B84A2B">
              <w:rPr>
                <w:rFonts w:ascii="標楷體" w:eastAsia="標楷體" w:hAnsi="標楷體" w:hint="eastAsia"/>
              </w:rPr>
              <w:t>[特殊客觀減損狀況檔(Ias39Loss)]</w:t>
            </w:r>
            <w:r w:rsidRPr="00F533E6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</w:tbl>
    <w:p w14:paraId="529B2A67" w14:textId="77777777" w:rsidR="00142A50" w:rsidRDefault="00142A50" w:rsidP="00142A50">
      <w:pPr>
        <w:ind w:left="1440"/>
      </w:pPr>
    </w:p>
    <w:p w14:paraId="25B683C4" w14:textId="77777777" w:rsidR="00142A50" w:rsidRDefault="00142A50" w:rsidP="00142A50">
      <w:pPr>
        <w:pStyle w:val="a"/>
        <w:spacing w:before="0"/>
      </w:pPr>
      <w:r w:rsidRPr="007C1268">
        <w:t>輸入畫面資料說明</w:t>
      </w:r>
      <w:r>
        <w:rPr>
          <w:rFonts w:hint="eastAsia"/>
        </w:rPr>
        <w:t>-</w:t>
      </w:r>
      <w:r>
        <w:rPr>
          <w:rFonts w:hint="eastAsia"/>
        </w:rPr>
        <w:t>新增</w:t>
      </w:r>
    </w:p>
    <w:tbl>
      <w:tblPr>
        <w:tblW w:w="103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0"/>
        <w:gridCol w:w="1308"/>
        <w:gridCol w:w="783"/>
        <w:gridCol w:w="904"/>
        <w:gridCol w:w="1896"/>
        <w:gridCol w:w="811"/>
        <w:gridCol w:w="664"/>
        <w:gridCol w:w="3426"/>
      </w:tblGrid>
      <w:tr w:rsidR="00142A50" w:rsidRPr="00456B60" w14:paraId="76893676" w14:textId="77777777" w:rsidTr="00F009C9">
        <w:trPr>
          <w:trHeight w:val="388"/>
          <w:tblHeader/>
          <w:jc w:val="center"/>
        </w:trPr>
        <w:tc>
          <w:tcPr>
            <w:tcW w:w="530" w:type="dxa"/>
            <w:vMerge w:val="restart"/>
            <w:shd w:val="clear" w:color="auto" w:fill="D9D9D9"/>
          </w:tcPr>
          <w:p w14:paraId="65E9C194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lastRenderedPageBreak/>
              <w:t>序號</w:t>
            </w:r>
          </w:p>
        </w:tc>
        <w:tc>
          <w:tcPr>
            <w:tcW w:w="1308" w:type="dxa"/>
            <w:vMerge w:val="restart"/>
            <w:shd w:val="clear" w:color="auto" w:fill="D9D9D9"/>
          </w:tcPr>
          <w:p w14:paraId="53B440A0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058" w:type="dxa"/>
            <w:gridSpan w:val="5"/>
            <w:shd w:val="clear" w:color="auto" w:fill="D9D9D9"/>
          </w:tcPr>
          <w:p w14:paraId="45202F9D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26" w:type="dxa"/>
            <w:vMerge w:val="restart"/>
            <w:shd w:val="clear" w:color="auto" w:fill="D9D9D9"/>
          </w:tcPr>
          <w:p w14:paraId="7ECF6CAD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142A50" w:rsidRPr="00456B60" w14:paraId="06E06103" w14:textId="77777777" w:rsidTr="00F009C9">
        <w:trPr>
          <w:trHeight w:val="244"/>
          <w:tblHeader/>
          <w:jc w:val="center"/>
        </w:trPr>
        <w:tc>
          <w:tcPr>
            <w:tcW w:w="530" w:type="dxa"/>
            <w:vMerge/>
            <w:shd w:val="clear" w:color="auto" w:fill="D9D9D9"/>
          </w:tcPr>
          <w:p w14:paraId="08FB3266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  <w:vMerge/>
            <w:shd w:val="clear" w:color="auto" w:fill="D9D9D9"/>
          </w:tcPr>
          <w:p w14:paraId="27C92B54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783" w:type="dxa"/>
            <w:shd w:val="clear" w:color="auto" w:fill="D9D9D9"/>
          </w:tcPr>
          <w:p w14:paraId="6B8FF8CD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  <w:r w:rsidRPr="00456B60">
              <w:rPr>
                <w:rFonts w:ascii="標楷體" w:eastAsia="標楷體" w:hAnsi="標楷體" w:hint="eastAsia"/>
              </w:rPr>
              <w:t>長度</w:t>
            </w:r>
          </w:p>
        </w:tc>
        <w:tc>
          <w:tcPr>
            <w:tcW w:w="904" w:type="dxa"/>
            <w:shd w:val="clear" w:color="auto" w:fill="D9D9D9"/>
          </w:tcPr>
          <w:p w14:paraId="0D48AEA9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896" w:type="dxa"/>
            <w:shd w:val="clear" w:color="auto" w:fill="D9D9D9"/>
          </w:tcPr>
          <w:p w14:paraId="3861494F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811" w:type="dxa"/>
            <w:shd w:val="clear" w:color="auto" w:fill="D9D9D9"/>
          </w:tcPr>
          <w:p w14:paraId="07463338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64" w:type="dxa"/>
            <w:shd w:val="clear" w:color="auto" w:fill="D9D9D9"/>
          </w:tcPr>
          <w:p w14:paraId="2B27A4D1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26" w:type="dxa"/>
            <w:vMerge/>
            <w:shd w:val="clear" w:color="auto" w:fill="D9D9D9"/>
          </w:tcPr>
          <w:p w14:paraId="2AEAA59E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</w:tr>
      <w:tr w:rsidR="00142A50" w:rsidRPr="00456B60" w14:paraId="5252A715" w14:textId="77777777" w:rsidTr="00F009C9">
        <w:trPr>
          <w:trHeight w:val="244"/>
          <w:jc w:val="center"/>
        </w:trPr>
        <w:tc>
          <w:tcPr>
            <w:tcW w:w="530" w:type="dxa"/>
          </w:tcPr>
          <w:p w14:paraId="68F675EC" w14:textId="77777777" w:rsidR="00142A50" w:rsidRPr="001343EE" w:rsidRDefault="00142A50" w:rsidP="00F009C9">
            <w:pPr>
              <w:rPr>
                <w:rFonts w:ascii="標楷體" w:eastAsia="標楷體" w:hAnsi="標楷體"/>
              </w:rPr>
            </w:pPr>
            <w:r w:rsidRPr="001343E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308" w:type="dxa"/>
          </w:tcPr>
          <w:p w14:paraId="5216C3A9" w14:textId="77777777" w:rsidR="00142A50" w:rsidRPr="001343EE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 w:rsidRPr="00A6272B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783" w:type="dxa"/>
          </w:tcPr>
          <w:p w14:paraId="4E5D1DEF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6552371C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1896" w:type="dxa"/>
          </w:tcPr>
          <w:p w14:paraId="1E190C7C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4200A652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2DF97740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56609576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142A50" w:rsidRPr="00456B60" w14:paraId="316F77BC" w14:textId="77777777" w:rsidTr="00F009C9">
        <w:trPr>
          <w:trHeight w:val="244"/>
          <w:jc w:val="center"/>
        </w:trPr>
        <w:tc>
          <w:tcPr>
            <w:tcW w:w="530" w:type="dxa"/>
          </w:tcPr>
          <w:p w14:paraId="47E0BAF4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308" w:type="dxa"/>
          </w:tcPr>
          <w:p w14:paraId="1370F2D1" w14:textId="77777777" w:rsidR="00142A50" w:rsidRPr="00456B60" w:rsidRDefault="00142A50" w:rsidP="00F009C9"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戶號</w:t>
            </w:r>
          </w:p>
        </w:tc>
        <w:tc>
          <w:tcPr>
            <w:tcW w:w="783" w:type="dxa"/>
          </w:tcPr>
          <w:p w14:paraId="6F1FFD09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04" w:type="dxa"/>
          </w:tcPr>
          <w:p w14:paraId="393B3C8E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308ED7D9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72FB6583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31724FF2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3426" w:type="dxa"/>
          </w:tcPr>
          <w:p w14:paraId="0971CC69" w14:textId="77777777" w:rsidR="00142A5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1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.</w:t>
            </w:r>
            <w:r w:rsidRPr="00E126C4">
              <w:rPr>
                <w:rFonts w:ascii="標楷體" w:eastAsia="標楷體" w:hAnsi="標楷體" w:hint="eastAsia"/>
                <w:color w:val="000000"/>
              </w:rPr>
              <w:t>限輸入數字</w:t>
            </w:r>
            <w:r>
              <w:rPr>
                <w:rFonts w:ascii="標楷體" w:eastAsia="標楷體" w:hAnsi="標楷體" w:hint="eastAsia"/>
                <w:color w:val="000000"/>
              </w:rPr>
              <w:t>，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6DBB9549" w14:textId="77777777" w:rsidR="00142A50" w:rsidRDefault="00142A50" w:rsidP="00F009C9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(1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不可為空白/</w:t>
            </w:r>
            <w:r w:rsidRPr="002D74F8">
              <w:rPr>
                <w:rFonts w:ascii="標楷體" w:eastAsia="標楷體" w:hAnsi="標楷體"/>
                <w:color w:val="000000"/>
              </w:rPr>
              <w:t>V(7)</w:t>
            </w:r>
          </w:p>
          <w:p w14:paraId="505AF3C0" w14:textId="77777777" w:rsidR="00142A50" w:rsidRDefault="00142A50" w:rsidP="00F009C9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2).</w:t>
            </w:r>
            <w:r>
              <w:rPr>
                <w:rFonts w:ascii="標楷體" w:eastAsia="標楷體" w:hAnsi="標楷體" w:hint="eastAsia"/>
                <w:color w:val="000000"/>
              </w:rPr>
              <w:t>不可輸入0</w:t>
            </w:r>
            <w:r w:rsidRPr="007B7D37"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/>
              </w:rPr>
              <w:t>V(2)</w:t>
            </w:r>
          </w:p>
          <w:p w14:paraId="4C45EBAF" w14:textId="77777777" w:rsidR="00142A50" w:rsidRPr="00A60BC3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5757AF">
              <w:rPr>
                <w:rFonts w:ascii="標楷體" w:eastAsia="標楷體" w:hAnsi="標楷體"/>
                <w:color w:val="000000"/>
              </w:rPr>
              <w:t>2.</w:t>
            </w:r>
            <w:r w:rsidRPr="0064350B">
              <w:rPr>
                <w:rFonts w:ascii="標楷體" w:eastAsia="標楷體" w:hAnsi="標楷體"/>
              </w:rPr>
              <w:t>Ias39Loss.CustNo</w:t>
            </w:r>
          </w:p>
        </w:tc>
      </w:tr>
      <w:tr w:rsidR="00142A50" w:rsidRPr="00456B60" w14:paraId="3BFA275E" w14:textId="77777777" w:rsidTr="00F009C9">
        <w:trPr>
          <w:trHeight w:val="244"/>
          <w:jc w:val="center"/>
        </w:trPr>
        <w:tc>
          <w:tcPr>
            <w:tcW w:w="530" w:type="dxa"/>
          </w:tcPr>
          <w:p w14:paraId="1C513500" w14:textId="77777777" w:rsidR="00142A5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792" w:type="dxa"/>
            <w:gridSpan w:val="7"/>
          </w:tcPr>
          <w:p w14:paraId="726B0256" w14:textId="77777777" w:rsidR="00142A50" w:rsidRPr="00DF5CD8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DF5CD8">
              <w:rPr>
                <w:rFonts w:ascii="標楷體" w:eastAsia="標楷體" w:hAnsi="標楷體" w:hint="eastAsia"/>
                <w:color w:val="000000"/>
              </w:rPr>
              <w:t>檢</w:t>
            </w:r>
            <w:r>
              <w:rPr>
                <w:rFonts w:ascii="標楷體" w:eastAsia="標楷體" w:hAnsi="標楷體" w:hint="eastAsia"/>
                <w:color w:val="000000"/>
              </w:rPr>
              <w:t>核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戶號,是否存在於</w:t>
            </w:r>
            <w:r w:rsidRPr="00173F3D">
              <w:rPr>
                <w:rFonts w:ascii="標楷體" w:eastAsia="標楷體" w:hAnsi="標楷體" w:hint="eastAsia"/>
                <w:color w:val="000000"/>
              </w:rPr>
              <w:t>[客戶資料主檔(</w:t>
            </w:r>
            <w:proofErr w:type="spellStart"/>
            <w:r w:rsidRPr="00173F3D">
              <w:rPr>
                <w:rFonts w:ascii="標楷體" w:eastAsia="標楷體" w:hAnsi="標楷體" w:hint="eastAsia"/>
                <w:color w:val="000000"/>
              </w:rPr>
              <w:t>CustMain</w:t>
            </w:r>
            <w:proofErr w:type="spellEnd"/>
            <w:r w:rsidRPr="00173F3D"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0E458612" w14:textId="77777777" w:rsidR="00142A50" w:rsidRPr="00DF5CD8" w:rsidRDefault="00142A50" w:rsidP="00F009C9">
            <w:pPr>
              <w:snapToGrid w:val="0"/>
              <w:ind w:leftChars="103" w:left="485" w:hangingChars="99" w:hanging="238"/>
              <w:rPr>
                <w:rFonts w:ascii="標楷體" w:eastAsia="標楷體" w:hAnsi="標楷體"/>
                <w:color w:val="000000"/>
              </w:rPr>
            </w:pPr>
            <w:r w:rsidRPr="00DF5CD8">
              <w:rPr>
                <w:rFonts w:ascii="標楷體" w:eastAsia="標楷體" w:hAnsi="標楷體" w:hint="eastAsia"/>
                <w:color w:val="000000"/>
              </w:rPr>
              <w:t>(</w:t>
            </w:r>
            <w:r w:rsidRPr="00DF5CD8">
              <w:rPr>
                <w:rFonts w:ascii="標楷體" w:eastAsia="標楷體" w:hAnsi="標楷體"/>
                <w:color w:val="000000"/>
              </w:rPr>
              <w:t>1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).不存在時顯示 "</w:t>
            </w:r>
            <w:r w:rsidRPr="00DF5CD8">
              <w:rPr>
                <w:rFonts w:ascii="標楷體" w:eastAsia="標楷體" w:hAnsi="標楷體"/>
                <w:color w:val="000000"/>
              </w:rPr>
              <w:t>E0001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查詢資料不存在(客戶主檔)"</w:t>
            </w:r>
          </w:p>
          <w:p w14:paraId="1C351883" w14:textId="77777777" w:rsidR="00142A50" w:rsidRPr="00DF5CD8" w:rsidRDefault="00142A50" w:rsidP="00F009C9">
            <w:pPr>
              <w:snapToGrid w:val="0"/>
              <w:ind w:leftChars="103" w:left="485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2).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調出該戶號</w:t>
            </w:r>
            <w:r w:rsidRPr="00173F3D">
              <w:rPr>
                <w:rFonts w:ascii="標楷體" w:eastAsia="標楷體" w:hAnsi="標楷體" w:hint="eastAsia"/>
                <w:color w:val="000000"/>
              </w:rPr>
              <w:t>[戶名/公司名稱(</w:t>
            </w:r>
            <w:proofErr w:type="spellStart"/>
            <w:r w:rsidRPr="00173F3D">
              <w:rPr>
                <w:rFonts w:ascii="標楷體" w:eastAsia="標楷體" w:hAnsi="標楷體" w:hint="eastAsia"/>
                <w:color w:val="000000"/>
              </w:rPr>
              <w:t>CustMain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 w:rsidRPr="00173F3D">
              <w:rPr>
                <w:rFonts w:ascii="標楷體" w:eastAsia="標楷體" w:hAnsi="標楷體" w:hint="eastAsia"/>
                <w:color w:val="000000"/>
              </w:rPr>
              <w:t>CustName</w:t>
            </w:r>
            <w:proofErr w:type="spellEnd"/>
            <w:r w:rsidRPr="00173F3D">
              <w:rPr>
                <w:rFonts w:ascii="標楷體" w:eastAsia="標楷體" w:hAnsi="標楷體" w:hint="eastAsia"/>
                <w:color w:val="000000"/>
              </w:rPr>
              <w:t>)]</w:t>
            </w:r>
          </w:p>
        </w:tc>
      </w:tr>
      <w:tr w:rsidR="00142A50" w:rsidRPr="00456B60" w14:paraId="26305CBE" w14:textId="77777777" w:rsidTr="00F009C9">
        <w:trPr>
          <w:trHeight w:val="244"/>
          <w:jc w:val="center"/>
        </w:trPr>
        <w:tc>
          <w:tcPr>
            <w:tcW w:w="530" w:type="dxa"/>
          </w:tcPr>
          <w:p w14:paraId="06C50975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308" w:type="dxa"/>
          </w:tcPr>
          <w:p w14:paraId="50088BD8" w14:textId="77777777" w:rsidR="00142A50" w:rsidRPr="00456B60" w:rsidRDefault="00142A50" w:rsidP="00F009C9"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額度</w:t>
            </w:r>
          </w:p>
        </w:tc>
        <w:tc>
          <w:tcPr>
            <w:tcW w:w="783" w:type="dxa"/>
          </w:tcPr>
          <w:p w14:paraId="72E9BC1A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04" w:type="dxa"/>
          </w:tcPr>
          <w:p w14:paraId="0BE21B19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7C36460D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492A54DC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78066ABD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3426" w:type="dxa"/>
          </w:tcPr>
          <w:p w14:paraId="2939C74D" w14:textId="77777777" w:rsidR="00142A5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1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.</w:t>
            </w:r>
            <w:r w:rsidRPr="00E126C4">
              <w:rPr>
                <w:rFonts w:ascii="標楷體" w:eastAsia="標楷體" w:hAnsi="標楷體" w:hint="eastAsia"/>
                <w:color w:val="000000"/>
              </w:rPr>
              <w:t>限輸入數字</w:t>
            </w:r>
            <w:r>
              <w:rPr>
                <w:rFonts w:ascii="標楷體" w:eastAsia="標楷體" w:hAnsi="標楷體" w:hint="eastAsia"/>
                <w:color w:val="000000"/>
              </w:rPr>
              <w:t>，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289FAB84" w14:textId="77777777" w:rsidR="00142A50" w:rsidRDefault="00142A50" w:rsidP="00F009C9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(1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不可為空白/</w:t>
            </w:r>
            <w:r w:rsidRPr="002D74F8">
              <w:rPr>
                <w:rFonts w:ascii="標楷體" w:eastAsia="標楷體" w:hAnsi="標楷體"/>
                <w:color w:val="000000"/>
              </w:rPr>
              <w:t>V(7)</w:t>
            </w:r>
          </w:p>
          <w:p w14:paraId="1083B8EE" w14:textId="77777777" w:rsidR="00142A50" w:rsidRDefault="00142A50" w:rsidP="00F009C9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2).</w:t>
            </w:r>
            <w:r>
              <w:rPr>
                <w:rFonts w:ascii="標楷體" w:eastAsia="標楷體" w:hAnsi="標楷體" w:hint="eastAsia"/>
                <w:color w:val="000000"/>
              </w:rPr>
              <w:t>不可輸入0</w:t>
            </w:r>
            <w:r w:rsidRPr="007B7D37"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/>
              </w:rPr>
              <w:t>V(2)</w:t>
            </w:r>
          </w:p>
          <w:p w14:paraId="285A2B00" w14:textId="77777777" w:rsidR="00142A50" w:rsidRPr="007B7D37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lang w:eastAsia="zh-HK"/>
              </w:rPr>
            </w:pPr>
            <w:r w:rsidRPr="0064350B">
              <w:rPr>
                <w:rFonts w:ascii="標楷體" w:eastAsia="標楷體" w:hAnsi="標楷體" w:hint="eastAsia"/>
              </w:rPr>
              <w:t>2</w:t>
            </w:r>
            <w:r w:rsidRPr="0064350B">
              <w:rPr>
                <w:rFonts w:ascii="標楷體" w:eastAsia="標楷體" w:hAnsi="標楷體"/>
              </w:rPr>
              <w:t>.Ias39Loss.FacmNo</w:t>
            </w:r>
          </w:p>
        </w:tc>
      </w:tr>
      <w:tr w:rsidR="00142A50" w:rsidRPr="00456B60" w14:paraId="3102CBB2" w14:textId="77777777" w:rsidTr="00F009C9">
        <w:trPr>
          <w:trHeight w:val="244"/>
          <w:jc w:val="center"/>
        </w:trPr>
        <w:tc>
          <w:tcPr>
            <w:tcW w:w="530" w:type="dxa"/>
          </w:tcPr>
          <w:p w14:paraId="2862B247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308" w:type="dxa"/>
          </w:tcPr>
          <w:p w14:paraId="6D5E0BAE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proofErr w:type="spellStart"/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發生日期</w:t>
            </w:r>
            <w:proofErr w:type="spellEnd"/>
          </w:p>
        </w:tc>
        <w:tc>
          <w:tcPr>
            <w:tcW w:w="783" w:type="dxa"/>
          </w:tcPr>
          <w:p w14:paraId="4BF313C3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904" w:type="dxa"/>
          </w:tcPr>
          <w:p w14:paraId="4749FBED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曆日</w:t>
            </w:r>
          </w:p>
        </w:tc>
        <w:tc>
          <w:tcPr>
            <w:tcW w:w="1896" w:type="dxa"/>
          </w:tcPr>
          <w:p w14:paraId="7C529600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EF791A">
              <w:rPr>
                <w:rFonts w:ascii="標楷體" w:eastAsia="標楷體" w:hAnsi="標楷體" w:hint="eastAsia"/>
                <w:lang w:eastAsia="zh-HK"/>
              </w:rPr>
              <w:t>日期選單</w:t>
            </w:r>
          </w:p>
        </w:tc>
        <w:tc>
          <w:tcPr>
            <w:tcW w:w="811" w:type="dxa"/>
          </w:tcPr>
          <w:p w14:paraId="07517537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5B0A7228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3ACA44B2" w14:textId="77777777" w:rsidR="00142A5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1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.</w:t>
            </w:r>
            <w:r w:rsidRPr="00E126C4">
              <w:rPr>
                <w:rFonts w:ascii="標楷體" w:eastAsia="標楷體" w:hAnsi="標楷體" w:hint="eastAsia"/>
                <w:color w:val="000000"/>
              </w:rPr>
              <w:t>限輸入日期</w:t>
            </w:r>
            <w:r>
              <w:rPr>
                <w:rFonts w:ascii="標楷體" w:eastAsia="標楷體" w:hAnsi="標楷體" w:hint="eastAsia"/>
                <w:color w:val="000000"/>
              </w:rPr>
              <w:t>，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7CBA242C" w14:textId="77777777" w:rsidR="00142A50" w:rsidRDefault="00142A50" w:rsidP="00F009C9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(1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不可為空白/</w:t>
            </w:r>
            <w:r w:rsidRPr="002D74F8">
              <w:rPr>
                <w:rFonts w:ascii="標楷體" w:eastAsia="標楷體" w:hAnsi="標楷體"/>
                <w:color w:val="000000"/>
              </w:rPr>
              <w:t>V(7)</w:t>
            </w:r>
          </w:p>
          <w:p w14:paraId="0C0A9F14" w14:textId="77777777" w:rsidR="00142A50" w:rsidRDefault="00142A50" w:rsidP="00F009C9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2).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日期格式/</w:t>
            </w:r>
            <w:r w:rsidRPr="00A60BC3">
              <w:rPr>
                <w:rFonts w:ascii="標楷體" w:eastAsia="標楷體" w:hAnsi="標楷體"/>
                <w:color w:val="000000"/>
              </w:rPr>
              <w:t>A(DATE,0)</w:t>
            </w:r>
          </w:p>
          <w:p w14:paraId="0E8575BF" w14:textId="77777777" w:rsidR="00142A50" w:rsidRPr="001B4EDF" w:rsidRDefault="00142A50" w:rsidP="00F009C9">
            <w:pPr>
              <w:ind w:leftChars="-2" w:left="276" w:hangingChars="117" w:hanging="281"/>
              <w:rPr>
                <w:rFonts w:ascii="標楷體" w:eastAsia="標楷體" w:hAnsi="標楷體"/>
                <w:color w:val="000000"/>
              </w:rPr>
            </w:pPr>
            <w:r w:rsidRPr="0064350B">
              <w:rPr>
                <w:rFonts w:ascii="標楷體" w:eastAsia="標楷體" w:hAnsi="標楷體" w:hint="eastAsia"/>
              </w:rPr>
              <w:t>2</w:t>
            </w:r>
            <w:r w:rsidRPr="0064350B">
              <w:rPr>
                <w:rFonts w:ascii="標楷體" w:eastAsia="標楷體" w:hAnsi="標楷體"/>
              </w:rPr>
              <w:t>.Ias39Loss.MarkDate</w:t>
            </w:r>
          </w:p>
        </w:tc>
      </w:tr>
      <w:tr w:rsidR="00142A50" w:rsidRPr="00456B60" w14:paraId="16857DE8" w14:textId="77777777" w:rsidTr="00F009C9">
        <w:trPr>
          <w:trHeight w:val="244"/>
          <w:jc w:val="center"/>
        </w:trPr>
        <w:tc>
          <w:tcPr>
            <w:tcW w:w="530" w:type="dxa"/>
          </w:tcPr>
          <w:p w14:paraId="534D450D" w14:textId="77777777" w:rsidR="00142A5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792" w:type="dxa"/>
            <w:gridSpan w:val="7"/>
          </w:tcPr>
          <w:p w14:paraId="565EF84F" w14:textId="77777777" w:rsidR="00142A50" w:rsidRDefault="00142A50" w:rsidP="00F009C9">
            <w:pPr>
              <w:snapToGrid w:val="0"/>
              <w:ind w:leftChars="-15" w:left="456" w:hangingChars="205" w:hanging="492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(1).</w:t>
            </w:r>
            <w:r w:rsidRPr="00040F91">
              <w:rPr>
                <w:rFonts w:ascii="標楷體" w:eastAsia="標楷體" w:hAnsi="標楷體" w:hint="eastAsia"/>
              </w:rPr>
              <w:t>依據</w:t>
            </w:r>
            <w:r w:rsidRPr="00083017">
              <w:rPr>
                <w:rFonts w:ascii="標楷體" w:eastAsia="標楷體" w:hAnsi="標楷體" w:hint="eastAsia"/>
              </w:rPr>
              <w:t>[戶號(</w:t>
            </w:r>
            <w:proofErr w:type="spellStart"/>
            <w:r w:rsidRPr="00083017">
              <w:rPr>
                <w:rFonts w:ascii="標楷體" w:eastAsia="標楷體" w:hAnsi="標楷體" w:hint="eastAsia"/>
              </w:rPr>
              <w:t>CustNo</w:t>
            </w:r>
            <w:proofErr w:type="spellEnd"/>
            <w:r w:rsidRPr="00083017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</w:rPr>
              <w:t>、</w:t>
            </w:r>
            <w:r w:rsidRPr="00083017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[</w:t>
            </w:r>
            <w:proofErr w:type="spellStart"/>
            <w:r w:rsidRPr="00083017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額度編號</w:t>
            </w:r>
            <w:proofErr w:type="spellEnd"/>
            <w:r w:rsidRPr="00083017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(</w:t>
            </w:r>
            <w:proofErr w:type="spellStart"/>
            <w:r w:rsidRPr="00083017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FacmNo</w:t>
            </w:r>
            <w:proofErr w:type="spellEnd"/>
            <w:r w:rsidRPr="00083017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)]</w:t>
            </w:r>
            <w:proofErr w:type="spellStart"/>
            <w:r>
              <w:rPr>
                <w:rFonts w:ascii="標楷體" w:eastAsia="標楷體" w:hAnsi="標楷體" w:hint="eastAsia"/>
              </w:rPr>
              <w:t>檢核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是否存在於</w:t>
            </w:r>
            <w:proofErr w:type="spellEnd"/>
            <w:r w:rsidRPr="00083017">
              <w:rPr>
                <w:rFonts w:ascii="標楷體" w:eastAsia="標楷體" w:hAnsi="標楷體" w:hint="eastAsia"/>
              </w:rPr>
              <w:t>[</w:t>
            </w:r>
            <w:r w:rsidRPr="00FF380A">
              <w:rPr>
                <w:rFonts w:ascii="標楷體" w:eastAsia="標楷體" w:hAnsi="標楷體" w:hint="eastAsia"/>
              </w:rPr>
              <w:t>額度主檔</w:t>
            </w:r>
            <w:r w:rsidRPr="00083017">
              <w:rPr>
                <w:rFonts w:ascii="標楷體" w:eastAsia="標楷體" w:hAnsi="標楷體" w:hint="eastAsia"/>
              </w:rPr>
              <w:t>(</w:t>
            </w:r>
            <w:proofErr w:type="spellStart"/>
            <w:r w:rsidRPr="00FF380A">
              <w:rPr>
                <w:rFonts w:ascii="標楷體" w:eastAsia="標楷體" w:hAnsi="標楷體"/>
              </w:rPr>
              <w:t>FacMain</w:t>
            </w:r>
            <w:proofErr w:type="spellEnd"/>
            <w:r w:rsidRPr="00083017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中，若不存在則顯示錯誤訊息 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"</w:t>
            </w:r>
            <w:r w:rsidRPr="00DF5CD8">
              <w:rPr>
                <w:rFonts w:ascii="標楷體" w:eastAsia="標楷體" w:hAnsi="標楷體"/>
                <w:color w:val="000000"/>
              </w:rPr>
              <w:t>E0001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查詢資料不存在(</w:t>
            </w:r>
            <w:r w:rsidRPr="00FF380A">
              <w:rPr>
                <w:rFonts w:ascii="標楷體" w:eastAsia="標楷體" w:hAnsi="標楷體" w:hint="eastAsia"/>
              </w:rPr>
              <w:t>額度主檔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)"</w:t>
            </w:r>
          </w:p>
          <w:p w14:paraId="1468E0D1" w14:textId="77777777" w:rsidR="00142A50" w:rsidRPr="00DF5CD8" w:rsidRDefault="00142A50" w:rsidP="00F009C9">
            <w:pPr>
              <w:snapToGrid w:val="0"/>
              <w:ind w:leftChars="-15" w:left="456" w:hangingChars="205" w:hanging="492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(2).</w:t>
            </w:r>
            <w:r w:rsidRPr="00040F91">
              <w:rPr>
                <w:rFonts w:ascii="標楷體" w:eastAsia="標楷體" w:hAnsi="標楷體" w:hint="eastAsia"/>
              </w:rPr>
              <w:t>依據</w:t>
            </w:r>
            <w:r w:rsidRPr="00083017">
              <w:rPr>
                <w:rFonts w:ascii="標楷體" w:eastAsia="標楷體" w:hAnsi="標楷體" w:hint="eastAsia"/>
              </w:rPr>
              <w:t>[戶號(</w:t>
            </w:r>
            <w:proofErr w:type="spellStart"/>
            <w:r w:rsidRPr="00083017">
              <w:rPr>
                <w:rFonts w:ascii="標楷體" w:eastAsia="標楷體" w:hAnsi="標楷體" w:hint="eastAsia"/>
              </w:rPr>
              <w:t>CustNo</w:t>
            </w:r>
            <w:proofErr w:type="spellEnd"/>
            <w:r w:rsidRPr="00083017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</w:rPr>
              <w:t>、</w:t>
            </w:r>
            <w:r w:rsidRPr="0031616F">
              <w:rPr>
                <w:rFonts w:ascii="標楷體" w:eastAsia="標楷體" w:hAnsi="標楷體" w:hint="eastAsia"/>
              </w:rPr>
              <w:t>[額度編號(</w:t>
            </w:r>
            <w:proofErr w:type="spellStart"/>
            <w:r w:rsidRPr="0031616F">
              <w:rPr>
                <w:rFonts w:ascii="標楷體" w:eastAsia="標楷體" w:hAnsi="標楷體" w:hint="eastAsia"/>
              </w:rPr>
              <w:t>FacmNo</w:t>
            </w:r>
            <w:proofErr w:type="spellEnd"/>
            <w:r w:rsidRPr="0031616F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</w:rPr>
              <w:t>、</w:t>
            </w:r>
            <w:r w:rsidRPr="0031616F">
              <w:rPr>
                <w:rFonts w:ascii="標楷體" w:eastAsia="標楷體" w:hAnsi="標楷體" w:hint="eastAsia"/>
              </w:rPr>
              <w:t>[發生日期(</w:t>
            </w:r>
            <w:proofErr w:type="spellStart"/>
            <w:r w:rsidRPr="0031616F">
              <w:rPr>
                <w:rFonts w:ascii="標楷體" w:eastAsia="標楷體" w:hAnsi="標楷體" w:hint="eastAsia"/>
              </w:rPr>
              <w:t>MarkDate</w:t>
            </w:r>
            <w:proofErr w:type="spellEnd"/>
            <w:r w:rsidRPr="0031616F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</w:rPr>
              <w:t>檢核</w:t>
            </w:r>
            <w:r w:rsidRPr="0031616F">
              <w:rPr>
                <w:rFonts w:ascii="標楷體" w:eastAsia="標楷體" w:hAnsi="標楷體" w:hint="eastAsia"/>
              </w:rPr>
              <w:t>是否存在於</w:t>
            </w:r>
            <w:r w:rsidRPr="00083017">
              <w:rPr>
                <w:rFonts w:ascii="標楷體" w:eastAsia="標楷體" w:hAnsi="標楷體" w:hint="eastAsia"/>
              </w:rPr>
              <w:t>[特殊客觀減損狀況檔(Ias39Loss)]</w:t>
            </w:r>
            <w:r w:rsidRPr="0031616F">
              <w:rPr>
                <w:rFonts w:ascii="標楷體" w:eastAsia="標楷體" w:hAnsi="標楷體" w:hint="eastAsia"/>
              </w:rPr>
              <w:t>中，若存在則顯示錯誤訊息 "</w:t>
            </w:r>
            <w:r w:rsidRPr="0031616F">
              <w:rPr>
                <w:rFonts w:ascii="標楷體" w:eastAsia="標楷體" w:hAnsi="標楷體"/>
              </w:rPr>
              <w:t>E000</w:t>
            </w:r>
            <w:r w:rsidRPr="0031616F">
              <w:rPr>
                <w:rFonts w:ascii="標楷體" w:eastAsia="標楷體" w:hAnsi="標楷體" w:hint="eastAsia"/>
              </w:rPr>
              <w:t>2新增資料已存在(特殊客觀減損狀況檔)"</w:t>
            </w:r>
          </w:p>
        </w:tc>
      </w:tr>
      <w:tr w:rsidR="00142A50" w:rsidRPr="00456B60" w14:paraId="1EE2FB83" w14:textId="77777777" w:rsidTr="00F009C9">
        <w:trPr>
          <w:trHeight w:val="244"/>
          <w:jc w:val="center"/>
        </w:trPr>
        <w:tc>
          <w:tcPr>
            <w:tcW w:w="530" w:type="dxa"/>
          </w:tcPr>
          <w:p w14:paraId="1A3BE7CE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308" w:type="dxa"/>
          </w:tcPr>
          <w:p w14:paraId="073877FF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proofErr w:type="spellStart"/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註記碼</w:t>
            </w:r>
            <w:proofErr w:type="spellEnd"/>
          </w:p>
        </w:tc>
        <w:tc>
          <w:tcPr>
            <w:tcW w:w="783" w:type="dxa"/>
          </w:tcPr>
          <w:p w14:paraId="1C6020EB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904" w:type="dxa"/>
          </w:tcPr>
          <w:p w14:paraId="2EDBA273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3AF3EFC4" w14:textId="77777777" w:rsidR="00142A50" w:rsidRDefault="00142A50" w:rsidP="00F009C9">
            <w:pPr>
              <w:ind w:left="2"/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下拉選單</w:t>
            </w:r>
          </w:p>
          <w:p w14:paraId="3B4211D0" w14:textId="77777777" w:rsidR="00142A50" w:rsidRDefault="00142A50" w:rsidP="00F009C9">
            <w:pPr>
              <w:ind w:left="2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d</w:t>
            </w:r>
            <w:r w:rsidRPr="00456B60">
              <w:rPr>
                <w:rFonts w:ascii="標楷體" w:eastAsia="標楷體" w:hAnsi="標楷體"/>
              </w:rPr>
              <w:t>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456B60">
              <w:rPr>
                <w:rFonts w:ascii="標楷體" w:eastAsia="標楷體" w:hAnsi="標楷體"/>
              </w:rPr>
              <w:t>Def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=</w:t>
            </w:r>
            <w:r w:rsidRPr="00A232EE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64350B">
              <w:rPr>
                <w:rFonts w:ascii="標楷體" w:eastAsia="標楷體" w:hAnsi="標楷體"/>
              </w:rPr>
              <w:t>MarkCode</w:t>
            </w:r>
            <w:proofErr w:type="spellEnd"/>
          </w:p>
          <w:p w14:paraId="70B229B5" w14:textId="77777777" w:rsidR="00142A50" w:rsidRPr="00423FF1" w:rsidRDefault="00142A50" w:rsidP="00F009C9">
            <w:pPr>
              <w:rPr>
                <w:rFonts w:ascii="標楷體" w:eastAsia="標楷體" w:hAnsi="標楷體"/>
                <w:b/>
                <w:bCs/>
              </w:rPr>
            </w:pPr>
            <w:r w:rsidRPr="00A232EE">
              <w:rPr>
                <w:rFonts w:ascii="標楷體" w:eastAsia="標楷體" w:hAnsi="標楷體" w:hint="eastAsia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Pr="00A232EE"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 w:hint="eastAsia"/>
              </w:rPr>
              <w:t>記號(</w:t>
            </w:r>
            <w:r>
              <w:rPr>
                <w:rFonts w:ascii="標楷體" w:eastAsia="標楷體" w:hAnsi="標楷體"/>
              </w:rPr>
              <w:t>Enable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>=[Y.</w:t>
            </w:r>
            <w:r>
              <w:rPr>
                <w:rFonts w:ascii="標楷體" w:eastAsia="標楷體" w:hAnsi="標楷體" w:hint="eastAsia"/>
              </w:rPr>
              <w:t>啟用]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 xml:space="preserve"> [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  <w:lang w:eastAsia="zh-HK"/>
              </w:rPr>
              <w:t>選單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1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/L60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64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]</w:t>
            </w:r>
          </w:p>
        </w:tc>
        <w:tc>
          <w:tcPr>
            <w:tcW w:w="811" w:type="dxa"/>
          </w:tcPr>
          <w:p w14:paraId="7DF6FA17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06E52F95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215F17E9" w14:textId="77777777" w:rsidR="00142A5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</w:t>
            </w:r>
            <w:r w:rsidRPr="00741EB9"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限輸入代碼，檢核條件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：</w:t>
            </w:r>
            <w:r w:rsidRPr="001B4EDF">
              <w:rPr>
                <w:rFonts w:ascii="標楷體" w:eastAsia="標楷體" w:hAnsi="標楷體" w:hint="eastAsia"/>
                <w:color w:val="000000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</w:t>
            </w:r>
            <w:r w:rsidRPr="00091624">
              <w:rPr>
                <w:rFonts w:ascii="標楷體" w:eastAsia="標楷體" w:hAnsi="標楷體"/>
                <w:color w:val="000000"/>
              </w:rPr>
              <w:t>V(H</w:t>
            </w:r>
            <w:r w:rsidRPr="00456B60">
              <w:rPr>
                <w:rFonts w:ascii="標楷體" w:eastAsia="標楷體" w:hAnsi="標楷體"/>
                <w:color w:val="000000"/>
              </w:rPr>
              <w:t>)</w:t>
            </w:r>
          </w:p>
          <w:p w14:paraId="582502A3" w14:textId="77777777" w:rsidR="00142A50" w:rsidRPr="007B7D37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 w:rsidRPr="0064350B">
              <w:rPr>
                <w:rFonts w:ascii="標楷體" w:eastAsia="標楷體" w:hAnsi="標楷體"/>
              </w:rPr>
              <w:t>Ias39Loss.MarkCode</w:t>
            </w:r>
          </w:p>
        </w:tc>
      </w:tr>
      <w:tr w:rsidR="00142A50" w:rsidRPr="00456B60" w14:paraId="259985A2" w14:textId="77777777" w:rsidTr="00F009C9">
        <w:trPr>
          <w:trHeight w:val="244"/>
          <w:jc w:val="center"/>
        </w:trPr>
        <w:tc>
          <w:tcPr>
            <w:tcW w:w="530" w:type="dxa"/>
          </w:tcPr>
          <w:p w14:paraId="04D79155" w14:textId="77777777" w:rsidR="00142A5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</w:tcPr>
          <w:p w14:paraId="5CEF1AF5" w14:textId="77777777" w:rsidR="00142A50" w:rsidRPr="00E86426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註記碼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名稱</w:t>
            </w:r>
            <w:proofErr w:type="spellEnd"/>
          </w:p>
        </w:tc>
        <w:tc>
          <w:tcPr>
            <w:tcW w:w="783" w:type="dxa"/>
          </w:tcPr>
          <w:p w14:paraId="5BEA01DE" w14:textId="77777777" w:rsidR="00142A5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3B568BD3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023EDFE5" w14:textId="77777777" w:rsidR="00142A50" w:rsidRPr="00091624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411FF72F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025A9940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68B5E831" w14:textId="77777777" w:rsidR="00142A50" w:rsidRPr="005704F4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847BB7">
              <w:rPr>
                <w:rFonts w:ascii="標楷體" w:eastAsia="標楷體" w:hAnsi="標楷體" w:hint="eastAsia"/>
              </w:rPr>
              <w:t>自動顯示</w:t>
            </w:r>
            <w:r>
              <w:rPr>
                <w:rFonts w:ascii="標楷體" w:eastAsia="標楷體" w:hAnsi="標楷體" w:hint="eastAsia"/>
              </w:rPr>
              <w:t>[</w:t>
            </w:r>
            <w:proofErr w:type="spellStart"/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註記碼</w:t>
            </w:r>
            <w:proofErr w:type="spellEnd"/>
            <w:r>
              <w:rPr>
                <w:rFonts w:ascii="標楷體" w:eastAsia="標楷體" w:hAnsi="標楷體" w:hint="eastAsia"/>
                <w:color w:val="000000"/>
                <w:lang w:val="x-none"/>
              </w:rPr>
              <w:t>]</w:t>
            </w:r>
            <w:proofErr w:type="spellStart"/>
            <w:r>
              <w:rPr>
                <w:rFonts w:ascii="標楷體" w:eastAsia="標楷體" w:hAnsi="標楷體" w:hint="eastAsia"/>
                <w:color w:val="000000"/>
                <w:lang w:val="x-none"/>
              </w:rPr>
              <w:t>名稱</w:t>
            </w:r>
            <w:proofErr w:type="spellEnd"/>
            <w:r>
              <w:rPr>
                <w:rFonts w:ascii="標楷體" w:eastAsia="標楷體" w:hAnsi="標楷體" w:hint="eastAsia"/>
                <w:color w:val="000000"/>
                <w:lang w:val="x-none"/>
              </w:rPr>
              <w:t>/</w:t>
            </w:r>
            <w:r w:rsidRPr="00BF167F">
              <w:rPr>
                <w:rFonts w:ascii="標楷體" w:eastAsia="標楷體" w:hAnsi="標楷體"/>
                <w:color w:val="000000"/>
                <w:lang w:val="x-none"/>
              </w:rPr>
              <w:t>T(H</w:t>
            </w:r>
            <w:r>
              <w:rPr>
                <w:rFonts w:ascii="標楷體" w:eastAsia="標楷體" w:hAnsi="標楷體"/>
                <w:color w:val="000000"/>
                <w:lang w:val="x-none"/>
              </w:rPr>
              <w:t>)</w:t>
            </w:r>
          </w:p>
        </w:tc>
      </w:tr>
      <w:tr w:rsidR="00142A50" w:rsidRPr="00456B60" w14:paraId="276EAB5B" w14:textId="77777777" w:rsidTr="00F009C9">
        <w:trPr>
          <w:trHeight w:val="244"/>
          <w:jc w:val="center"/>
        </w:trPr>
        <w:tc>
          <w:tcPr>
            <w:tcW w:w="530" w:type="dxa"/>
          </w:tcPr>
          <w:p w14:paraId="0DA85C90" w14:textId="77777777" w:rsidR="00142A50" w:rsidRPr="00423FF1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308" w:type="dxa"/>
          </w:tcPr>
          <w:p w14:paraId="0EF3C972" w14:textId="77777777" w:rsidR="00142A50" w:rsidRPr="0064350B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原因代碼</w:t>
            </w:r>
          </w:p>
        </w:tc>
        <w:tc>
          <w:tcPr>
            <w:tcW w:w="783" w:type="dxa"/>
          </w:tcPr>
          <w:p w14:paraId="3983D8AE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04" w:type="dxa"/>
          </w:tcPr>
          <w:p w14:paraId="121C62E1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660A1925" w14:textId="77777777" w:rsidR="00142A50" w:rsidRDefault="00142A50" w:rsidP="00F009C9">
            <w:pPr>
              <w:ind w:left="2"/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下拉選單</w:t>
            </w:r>
          </w:p>
          <w:p w14:paraId="2C737E41" w14:textId="77777777" w:rsidR="00142A50" w:rsidRDefault="00142A50" w:rsidP="00F009C9">
            <w:pPr>
              <w:ind w:left="2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d</w:t>
            </w:r>
            <w:r w:rsidRPr="00456B60">
              <w:rPr>
                <w:rFonts w:ascii="標楷體" w:eastAsia="標楷體" w:hAnsi="標楷體"/>
              </w:rPr>
              <w:t>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456B60">
              <w:rPr>
                <w:rFonts w:ascii="標楷體" w:eastAsia="標楷體" w:hAnsi="標楷體"/>
              </w:rPr>
              <w:t>Def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=</w:t>
            </w:r>
            <w:r w:rsidRPr="00A232EE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2A780B">
              <w:rPr>
                <w:rFonts w:ascii="標楷體" w:eastAsia="標楷體" w:hAnsi="標楷體"/>
              </w:rPr>
              <w:t>MarkRsn</w:t>
            </w:r>
            <w:proofErr w:type="spellEnd"/>
          </w:p>
          <w:p w14:paraId="65BF46F9" w14:textId="77777777" w:rsidR="00142A50" w:rsidRPr="00091624" w:rsidRDefault="00142A50" w:rsidP="00F009C9">
            <w:pPr>
              <w:rPr>
                <w:rFonts w:ascii="標楷體" w:eastAsia="標楷體" w:hAnsi="標楷體"/>
              </w:rPr>
            </w:pPr>
            <w:r w:rsidRPr="00A232EE">
              <w:rPr>
                <w:rFonts w:ascii="標楷體" w:eastAsia="標楷體" w:hAnsi="標楷體" w:hint="eastAsia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Pr="00A232EE"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 w:hint="eastAsia"/>
              </w:rPr>
              <w:t>記號(</w:t>
            </w:r>
            <w:r>
              <w:rPr>
                <w:rFonts w:ascii="標楷體" w:eastAsia="標楷體" w:hAnsi="標楷體"/>
              </w:rPr>
              <w:t>Enable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>=[Y.</w:t>
            </w:r>
            <w:r>
              <w:rPr>
                <w:rFonts w:ascii="標楷體" w:eastAsia="標楷體" w:hAnsi="標楷體" w:hint="eastAsia"/>
              </w:rPr>
              <w:t>啟用]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 xml:space="preserve"> [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  <w:lang w:eastAsia="zh-HK"/>
              </w:rPr>
              <w:t>選單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lastRenderedPageBreak/>
              <w:t>1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/L60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64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]</w:t>
            </w:r>
          </w:p>
        </w:tc>
        <w:tc>
          <w:tcPr>
            <w:tcW w:w="811" w:type="dxa"/>
          </w:tcPr>
          <w:p w14:paraId="7612A39B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664" w:type="dxa"/>
          </w:tcPr>
          <w:p w14:paraId="441B79C1" w14:textId="77777777" w:rsidR="00142A50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6D1AB21C" w14:textId="77777777" w:rsidR="00142A5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</w:t>
            </w:r>
            <w:r w:rsidRPr="00741EB9"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限輸入代碼，檢核條件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：</w:t>
            </w:r>
            <w:r w:rsidRPr="001B4EDF">
              <w:rPr>
                <w:rFonts w:ascii="標楷體" w:eastAsia="標楷體" w:hAnsi="標楷體" w:hint="eastAsia"/>
                <w:color w:val="000000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</w:t>
            </w:r>
            <w:r w:rsidRPr="00091624">
              <w:rPr>
                <w:rFonts w:ascii="標楷體" w:eastAsia="標楷體" w:hAnsi="標楷體"/>
                <w:color w:val="000000"/>
              </w:rPr>
              <w:t>V(H</w:t>
            </w:r>
            <w:r w:rsidRPr="00456B60">
              <w:rPr>
                <w:rFonts w:ascii="標楷體" w:eastAsia="標楷體" w:hAnsi="標楷體"/>
                <w:color w:val="000000"/>
              </w:rPr>
              <w:t>)</w:t>
            </w:r>
          </w:p>
          <w:p w14:paraId="342FC393" w14:textId="77777777" w:rsidR="00142A5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 w:rsidRPr="0064350B">
              <w:rPr>
                <w:rFonts w:ascii="標楷體" w:eastAsia="標楷體" w:hAnsi="標楷體"/>
              </w:rPr>
              <w:t>Ias39Loss.</w:t>
            </w:r>
            <w:r w:rsidRPr="002A780B">
              <w:rPr>
                <w:rFonts w:ascii="標楷體" w:eastAsia="標楷體" w:hAnsi="標楷體"/>
              </w:rPr>
              <w:t>MarkRsn</w:t>
            </w:r>
          </w:p>
        </w:tc>
      </w:tr>
      <w:tr w:rsidR="00142A50" w:rsidRPr="00456B60" w14:paraId="7DC78563" w14:textId="77777777" w:rsidTr="00F009C9">
        <w:trPr>
          <w:trHeight w:val="244"/>
          <w:jc w:val="center"/>
        </w:trPr>
        <w:tc>
          <w:tcPr>
            <w:tcW w:w="530" w:type="dxa"/>
          </w:tcPr>
          <w:p w14:paraId="5BB08A70" w14:textId="77777777" w:rsidR="00142A5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</w:tcPr>
          <w:p w14:paraId="1EBBD65D" w14:textId="77777777" w:rsidR="00142A50" w:rsidRPr="0064350B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原因代碼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名稱</w:t>
            </w:r>
          </w:p>
        </w:tc>
        <w:tc>
          <w:tcPr>
            <w:tcW w:w="783" w:type="dxa"/>
          </w:tcPr>
          <w:p w14:paraId="271B61F0" w14:textId="77777777" w:rsidR="00142A5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6088F7D9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01991A80" w14:textId="77777777" w:rsidR="00142A50" w:rsidRPr="00091624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699A4BBB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5F583DB8" w14:textId="77777777" w:rsidR="00142A5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574499A7" w14:textId="77777777" w:rsidR="00142A5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847BB7">
              <w:rPr>
                <w:rFonts w:ascii="標楷體" w:eastAsia="標楷體" w:hAnsi="標楷體" w:hint="eastAsia"/>
              </w:rPr>
              <w:t>自動顯示</w:t>
            </w:r>
            <w:r>
              <w:rPr>
                <w:rFonts w:ascii="標楷體" w:eastAsia="標楷體" w:hAnsi="標楷體" w:hint="eastAsia"/>
              </w:rPr>
              <w:t>[原因代碼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]</w:t>
            </w:r>
            <w:proofErr w:type="spellStart"/>
            <w:r>
              <w:rPr>
                <w:rFonts w:ascii="標楷體" w:eastAsia="標楷體" w:hAnsi="標楷體" w:hint="eastAsia"/>
                <w:color w:val="000000"/>
                <w:lang w:val="x-none"/>
              </w:rPr>
              <w:t>名稱</w:t>
            </w:r>
            <w:proofErr w:type="spellEnd"/>
            <w:r>
              <w:rPr>
                <w:rFonts w:ascii="標楷體" w:eastAsia="標楷體" w:hAnsi="標楷體" w:hint="eastAsia"/>
                <w:color w:val="000000"/>
                <w:lang w:val="x-none"/>
              </w:rPr>
              <w:t>/</w:t>
            </w:r>
            <w:r w:rsidRPr="00BF167F">
              <w:rPr>
                <w:rFonts w:ascii="標楷體" w:eastAsia="標楷體" w:hAnsi="標楷體"/>
                <w:color w:val="000000"/>
                <w:lang w:val="x-none"/>
              </w:rPr>
              <w:t>T(H</w:t>
            </w:r>
            <w:r>
              <w:rPr>
                <w:rFonts w:ascii="標楷體" w:eastAsia="標楷體" w:hAnsi="標楷體"/>
                <w:color w:val="000000"/>
                <w:lang w:val="x-none"/>
              </w:rPr>
              <w:t>)</w:t>
            </w:r>
          </w:p>
        </w:tc>
      </w:tr>
      <w:tr w:rsidR="00142A50" w:rsidRPr="002A780B" w14:paraId="226C640F" w14:textId="77777777" w:rsidTr="00F009C9">
        <w:trPr>
          <w:trHeight w:val="244"/>
          <w:jc w:val="center"/>
        </w:trPr>
        <w:tc>
          <w:tcPr>
            <w:tcW w:w="530" w:type="dxa"/>
          </w:tcPr>
          <w:p w14:paraId="6A55327B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308" w:type="dxa"/>
          </w:tcPr>
          <w:p w14:paraId="617E7AEA" w14:textId="77777777" w:rsidR="00142A50" w:rsidRPr="0064350B" w:rsidRDefault="00142A50" w:rsidP="00F009C9">
            <w:pPr>
              <w:rPr>
                <w:rFonts w:ascii="標楷體" w:eastAsia="標楷體" w:hAnsi="標楷體"/>
              </w:rPr>
            </w:pPr>
            <w:r w:rsidRPr="002A780B">
              <w:rPr>
                <w:rFonts w:ascii="標楷體" w:eastAsia="標楷體" w:hAnsi="標楷體" w:hint="eastAsia"/>
              </w:rPr>
              <w:t>原因說明</w:t>
            </w:r>
          </w:p>
        </w:tc>
        <w:tc>
          <w:tcPr>
            <w:tcW w:w="783" w:type="dxa"/>
          </w:tcPr>
          <w:p w14:paraId="4C3E41DE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00</w:t>
            </w:r>
          </w:p>
        </w:tc>
        <w:tc>
          <w:tcPr>
            <w:tcW w:w="904" w:type="dxa"/>
          </w:tcPr>
          <w:p w14:paraId="0B71B9D8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24F33EEE" w14:textId="77777777" w:rsidR="00142A50" w:rsidRPr="00091624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22C1F16D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0557A896" w14:textId="77777777" w:rsidR="00142A5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0EEB28A2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</w:t>
            </w:r>
          </w:p>
          <w:p w14:paraId="6E8293C8" w14:textId="77777777" w:rsidR="00142A5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4350B">
              <w:rPr>
                <w:rFonts w:ascii="標楷體" w:eastAsia="標楷體" w:hAnsi="標楷體"/>
              </w:rPr>
              <w:t>Ias39Loss.</w:t>
            </w:r>
            <w:r w:rsidRPr="00204BB2">
              <w:rPr>
                <w:rFonts w:ascii="標楷體" w:eastAsia="標楷體" w:hAnsi="標楷體"/>
              </w:rPr>
              <w:t>MarkRsnDesc</w:t>
            </w:r>
          </w:p>
        </w:tc>
      </w:tr>
      <w:tr w:rsidR="00142A50" w:rsidRPr="00456B60" w14:paraId="3C178043" w14:textId="77777777" w:rsidTr="00F009C9">
        <w:trPr>
          <w:trHeight w:val="244"/>
          <w:jc w:val="center"/>
        </w:trPr>
        <w:tc>
          <w:tcPr>
            <w:tcW w:w="530" w:type="dxa"/>
          </w:tcPr>
          <w:p w14:paraId="3347456D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308" w:type="dxa"/>
          </w:tcPr>
          <w:p w14:paraId="503F465B" w14:textId="77777777" w:rsidR="00142A50" w:rsidRPr="00B12444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起始日期</w:t>
            </w:r>
            <w:proofErr w:type="spellEnd"/>
          </w:p>
        </w:tc>
        <w:tc>
          <w:tcPr>
            <w:tcW w:w="783" w:type="dxa"/>
          </w:tcPr>
          <w:p w14:paraId="267AF025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904" w:type="dxa"/>
          </w:tcPr>
          <w:p w14:paraId="555B822C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329DBDCF" w14:textId="77777777" w:rsidR="00142A50" w:rsidRPr="00091624" w:rsidRDefault="00142A50" w:rsidP="00F009C9">
            <w:pPr>
              <w:rPr>
                <w:rFonts w:ascii="標楷體" w:eastAsia="標楷體" w:hAnsi="標楷體"/>
              </w:rPr>
            </w:pPr>
            <w:r w:rsidRPr="00EF791A">
              <w:rPr>
                <w:rFonts w:ascii="標楷體" w:eastAsia="標楷體" w:hAnsi="標楷體" w:hint="eastAsia"/>
                <w:lang w:eastAsia="zh-HK"/>
              </w:rPr>
              <w:t>日期選單</w:t>
            </w:r>
          </w:p>
        </w:tc>
        <w:tc>
          <w:tcPr>
            <w:tcW w:w="811" w:type="dxa"/>
          </w:tcPr>
          <w:p w14:paraId="68877049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2EEB824D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1BF29F63" w14:textId="77777777" w:rsidR="00142A5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1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.</w:t>
            </w:r>
            <w:r w:rsidRPr="00247123">
              <w:rPr>
                <w:rFonts w:ascii="標楷體" w:eastAsia="標楷體" w:hAnsi="標楷體" w:hint="eastAsia"/>
                <w:color w:val="000000"/>
              </w:rPr>
              <w:t>限輸入日期</w:t>
            </w:r>
            <w:r>
              <w:rPr>
                <w:rFonts w:ascii="標楷體" w:eastAsia="標楷體" w:hAnsi="標楷體" w:hint="eastAsia"/>
                <w:color w:val="000000"/>
              </w:rPr>
              <w:t>，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45D96385" w14:textId="77777777" w:rsidR="00142A50" w:rsidRDefault="00142A50" w:rsidP="00F009C9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(1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不可為空白/</w:t>
            </w:r>
            <w:r w:rsidRPr="002D74F8">
              <w:rPr>
                <w:rFonts w:ascii="標楷體" w:eastAsia="標楷體" w:hAnsi="標楷體"/>
                <w:color w:val="000000"/>
              </w:rPr>
              <w:t>V(7)</w:t>
            </w:r>
          </w:p>
          <w:p w14:paraId="3FCBB4E4" w14:textId="77777777" w:rsidR="00142A50" w:rsidRPr="00D0161E" w:rsidRDefault="00142A50" w:rsidP="00F009C9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2).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日期格式/</w:t>
            </w:r>
            <w:r w:rsidRPr="00A60BC3">
              <w:rPr>
                <w:rFonts w:ascii="標楷體" w:eastAsia="標楷體" w:hAnsi="標楷體"/>
                <w:color w:val="000000"/>
              </w:rPr>
              <w:t>A(DATE,0)</w:t>
            </w:r>
          </w:p>
          <w:p w14:paraId="04E764ED" w14:textId="77777777" w:rsidR="00142A50" w:rsidRPr="00741EB9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64350B">
              <w:rPr>
                <w:rFonts w:ascii="標楷體" w:eastAsia="標楷體" w:hAnsi="標楷體"/>
              </w:rPr>
              <w:t>2.Ias39Loss.StartDate</w:t>
            </w:r>
          </w:p>
        </w:tc>
      </w:tr>
      <w:tr w:rsidR="00142A50" w:rsidRPr="00456B60" w14:paraId="3A711683" w14:textId="77777777" w:rsidTr="00F009C9">
        <w:trPr>
          <w:trHeight w:val="244"/>
          <w:jc w:val="center"/>
        </w:trPr>
        <w:tc>
          <w:tcPr>
            <w:tcW w:w="530" w:type="dxa"/>
          </w:tcPr>
          <w:p w14:paraId="6CA04B9A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308" w:type="dxa"/>
          </w:tcPr>
          <w:p w14:paraId="5C8134CD" w14:textId="77777777" w:rsidR="00142A50" w:rsidRPr="00B12444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終止日期</w:t>
            </w:r>
            <w:proofErr w:type="spellEnd"/>
          </w:p>
        </w:tc>
        <w:tc>
          <w:tcPr>
            <w:tcW w:w="783" w:type="dxa"/>
          </w:tcPr>
          <w:p w14:paraId="63D37F00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04" w:type="dxa"/>
          </w:tcPr>
          <w:p w14:paraId="43BC1DBC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22CD7D01" w14:textId="77777777" w:rsidR="00142A50" w:rsidRPr="00091624" w:rsidRDefault="00142A50" w:rsidP="00F009C9">
            <w:pPr>
              <w:rPr>
                <w:rFonts w:ascii="標楷體" w:eastAsia="標楷體" w:hAnsi="標楷體"/>
              </w:rPr>
            </w:pPr>
            <w:r w:rsidRPr="00EF791A">
              <w:rPr>
                <w:rFonts w:ascii="標楷體" w:eastAsia="標楷體" w:hAnsi="標楷體" w:hint="eastAsia"/>
                <w:lang w:eastAsia="zh-HK"/>
              </w:rPr>
              <w:t>日期選單</w:t>
            </w:r>
          </w:p>
        </w:tc>
        <w:tc>
          <w:tcPr>
            <w:tcW w:w="811" w:type="dxa"/>
          </w:tcPr>
          <w:p w14:paraId="404162AF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2773ACD1" w14:textId="77777777" w:rsidR="00142A5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1BB98E38" w14:textId="77777777" w:rsidR="00142A5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1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.</w:t>
            </w:r>
            <w:r w:rsidRPr="00247123">
              <w:rPr>
                <w:rFonts w:ascii="標楷體" w:eastAsia="標楷體" w:hAnsi="標楷體" w:hint="eastAsia"/>
                <w:color w:val="000000"/>
              </w:rPr>
              <w:t>限輸入日期</w:t>
            </w:r>
            <w:r>
              <w:rPr>
                <w:rFonts w:ascii="標楷體" w:eastAsia="標楷體" w:hAnsi="標楷體" w:hint="eastAsia"/>
                <w:color w:val="000000"/>
              </w:rPr>
              <w:t>，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3891A7FA" w14:textId="77777777" w:rsidR="00142A50" w:rsidRDefault="00142A50" w:rsidP="00F009C9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(1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不可為空白/</w:t>
            </w:r>
            <w:r w:rsidRPr="002D74F8">
              <w:rPr>
                <w:rFonts w:ascii="標楷體" w:eastAsia="標楷體" w:hAnsi="標楷體"/>
                <w:color w:val="000000"/>
              </w:rPr>
              <w:t>V(7)</w:t>
            </w:r>
          </w:p>
          <w:p w14:paraId="46E5ED0C" w14:textId="77777777" w:rsidR="00142A50" w:rsidRDefault="00142A50" w:rsidP="00F009C9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2).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日期格式/</w:t>
            </w:r>
            <w:r w:rsidRPr="00A60BC3">
              <w:rPr>
                <w:rFonts w:ascii="標楷體" w:eastAsia="標楷體" w:hAnsi="標楷體"/>
                <w:color w:val="000000"/>
              </w:rPr>
              <w:t>A(DATE,0)</w:t>
            </w:r>
          </w:p>
          <w:p w14:paraId="7DC3CD48" w14:textId="77777777" w:rsidR="00142A50" w:rsidRPr="00D0161E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檢核：若[</w:t>
            </w:r>
            <w:r w:rsidRPr="00B046EC">
              <w:rPr>
                <w:rFonts w:ascii="標楷體" w:eastAsia="標楷體" w:hAnsi="標楷體" w:hint="eastAsia"/>
                <w:color w:val="000000"/>
              </w:rPr>
              <w:t>終止日期] &lt; [起始日期]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，顯示錯誤訊息 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"</w:t>
            </w:r>
            <w:r w:rsidRPr="00737E2C">
              <w:rPr>
                <w:rFonts w:ascii="標楷體" w:eastAsia="標楷體" w:hAnsi="標楷體" w:hint="eastAsia"/>
                <w:color w:val="000000"/>
              </w:rPr>
              <w:t>終止日期不可小於起始日期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"</w:t>
            </w:r>
            <w:r>
              <w:rPr>
                <w:rFonts w:ascii="標楷體" w:eastAsia="標楷體" w:hAnsi="標楷體" w:hint="eastAsia"/>
                <w:color w:val="000000"/>
              </w:rPr>
              <w:t>/</w:t>
            </w:r>
            <w:r w:rsidRPr="00737E2C">
              <w:rPr>
                <w:rFonts w:ascii="標楷體" w:eastAsia="標楷體" w:hAnsi="標楷體" w:hint="eastAsia"/>
                <w:color w:val="000000"/>
              </w:rPr>
              <w:t>V(P)</w:t>
            </w:r>
          </w:p>
          <w:p w14:paraId="5BA740E2" w14:textId="77777777" w:rsidR="00142A5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64350B">
              <w:rPr>
                <w:rFonts w:ascii="標楷體" w:eastAsia="標楷體" w:hAnsi="標楷體"/>
              </w:rPr>
              <w:t>2.Ias39Loss.</w:t>
            </w:r>
            <w:r>
              <w:rPr>
                <w:rFonts w:ascii="標楷體" w:eastAsia="標楷體" w:hAnsi="標楷體"/>
              </w:rPr>
              <w:t>End</w:t>
            </w:r>
            <w:r w:rsidRPr="0064350B">
              <w:rPr>
                <w:rFonts w:ascii="標楷體" w:eastAsia="標楷體" w:hAnsi="標楷體"/>
              </w:rPr>
              <w:t>Date</w:t>
            </w:r>
          </w:p>
        </w:tc>
      </w:tr>
      <w:tr w:rsidR="00142A50" w:rsidRPr="00456B60" w14:paraId="316815A1" w14:textId="77777777" w:rsidTr="00F009C9">
        <w:trPr>
          <w:trHeight w:val="244"/>
          <w:jc w:val="center"/>
        </w:trPr>
        <w:tc>
          <w:tcPr>
            <w:tcW w:w="530" w:type="dxa"/>
          </w:tcPr>
          <w:p w14:paraId="1F797576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308" w:type="dxa"/>
          </w:tcPr>
          <w:p w14:paraId="119BE97D" w14:textId="77777777" w:rsidR="00142A50" w:rsidRPr="00E86426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客觀減損條件</w:t>
            </w:r>
          </w:p>
        </w:tc>
        <w:tc>
          <w:tcPr>
            <w:tcW w:w="783" w:type="dxa"/>
          </w:tcPr>
          <w:p w14:paraId="25592E0A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04" w:type="dxa"/>
          </w:tcPr>
          <w:p w14:paraId="6947F000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611AA132" w14:textId="77777777" w:rsidR="00DA2F94" w:rsidRPr="00DA2F94" w:rsidRDefault="00DA2F94" w:rsidP="00DA2F94">
            <w:pPr>
              <w:ind w:left="2"/>
              <w:rPr>
                <w:rFonts w:ascii="標楷體" w:eastAsia="標楷體" w:hAnsi="標楷體" w:cs="細明體"/>
                <w:color w:val="FF0000"/>
                <w:spacing w:val="15"/>
                <w:kern w:val="0"/>
                <w:highlight w:val="lightGray"/>
              </w:rPr>
            </w:pPr>
            <w:r w:rsidRPr="00DA2F94">
              <w:rPr>
                <w:rFonts w:ascii="標楷體" w:eastAsia="標楷體" w:hAnsi="標楷體" w:cs="細明體" w:hint="eastAsia"/>
                <w:color w:val="FF0000"/>
                <w:spacing w:val="15"/>
                <w:kern w:val="0"/>
                <w:highlight w:val="lightGray"/>
              </w:rPr>
              <w:t>下拉選單</w:t>
            </w:r>
          </w:p>
          <w:p w14:paraId="55A6EEDA" w14:textId="29807FE6" w:rsidR="00DA2F94" w:rsidRPr="00DA2F94" w:rsidRDefault="00DA2F94" w:rsidP="00DA2F94">
            <w:pPr>
              <w:ind w:left="2"/>
              <w:rPr>
                <w:rFonts w:ascii="標楷體" w:eastAsia="標楷體" w:hAnsi="標楷體"/>
                <w:color w:val="FF0000"/>
                <w:highlight w:val="lightGray"/>
              </w:rPr>
            </w:pPr>
            <w:r w:rsidRPr="00DA2F94">
              <w:rPr>
                <w:rFonts w:ascii="標楷體" w:eastAsia="標楷體" w:hAnsi="標楷體" w:hint="eastAsia"/>
                <w:color w:val="FF0000"/>
                <w:highlight w:val="lightGray"/>
              </w:rPr>
              <w:t>依據</w:t>
            </w:r>
            <w:proofErr w:type="spellStart"/>
            <w:r w:rsidRPr="00DA2F94">
              <w:rPr>
                <w:rFonts w:ascii="標楷體" w:eastAsia="標楷體" w:hAnsi="標楷體" w:hint="eastAsia"/>
                <w:color w:val="FF0000"/>
                <w:highlight w:val="lightGray"/>
              </w:rPr>
              <w:t>Cd</w:t>
            </w:r>
            <w:r w:rsidRPr="00DA2F94">
              <w:rPr>
                <w:rFonts w:ascii="標楷體" w:eastAsia="標楷體" w:hAnsi="標楷體"/>
                <w:color w:val="FF0000"/>
                <w:highlight w:val="lightGray"/>
              </w:rPr>
              <w:t>Code</w:t>
            </w:r>
            <w:proofErr w:type="spellEnd"/>
            <w:r w:rsidRPr="00DA2F94">
              <w:rPr>
                <w:rFonts w:ascii="標楷體" w:eastAsia="標楷體" w:hAnsi="標楷體" w:hint="eastAsia"/>
                <w:color w:val="FF0000"/>
                <w:highlight w:val="lightGray"/>
              </w:rPr>
              <w:t>的</w:t>
            </w:r>
            <w:proofErr w:type="spellStart"/>
            <w:r w:rsidRPr="00DA2F94">
              <w:rPr>
                <w:rFonts w:ascii="標楷體" w:eastAsia="標楷體" w:hAnsi="標楷體"/>
                <w:color w:val="FF0000"/>
                <w:highlight w:val="lightGray"/>
              </w:rPr>
              <w:t>DefCode</w:t>
            </w:r>
            <w:proofErr w:type="spellEnd"/>
            <w:r w:rsidRPr="00DA2F94">
              <w:rPr>
                <w:rFonts w:ascii="標楷體" w:eastAsia="標楷體" w:hAnsi="標楷體" w:hint="eastAsia"/>
                <w:color w:val="FF0000"/>
                <w:highlight w:val="lightGray"/>
              </w:rPr>
              <w:t>=</w:t>
            </w:r>
            <w:r w:rsidRPr="00DA2F94">
              <w:rPr>
                <w:rFonts w:ascii="標楷體" w:eastAsia="標楷體" w:hAnsi="標楷體"/>
                <w:color w:val="FF0000"/>
                <w:highlight w:val="lightGray"/>
              </w:rPr>
              <w:t xml:space="preserve"> </w:t>
            </w:r>
            <w:proofErr w:type="spellStart"/>
            <w:r w:rsidRPr="00DA2F94">
              <w:rPr>
                <w:rFonts w:ascii="標楷體" w:eastAsia="標楷體" w:hAnsi="標楷體"/>
                <w:color w:val="FF0000"/>
                <w:highlight w:val="lightGray"/>
              </w:rPr>
              <w:t>LosCod</w:t>
            </w:r>
            <w:proofErr w:type="spellEnd"/>
          </w:p>
          <w:p w14:paraId="07CF1CF3" w14:textId="6E4EFE86" w:rsidR="00142A50" w:rsidRPr="00DA2F94" w:rsidRDefault="00DA2F94" w:rsidP="00DA2F94">
            <w:pPr>
              <w:rPr>
                <w:rFonts w:ascii="標楷體" w:eastAsia="標楷體" w:hAnsi="標楷體"/>
                <w:color w:val="FF0000"/>
                <w:lang w:eastAsia="zh-HK"/>
              </w:rPr>
            </w:pPr>
            <w:r w:rsidRPr="00DA2F94">
              <w:rPr>
                <w:rFonts w:ascii="標楷體" w:eastAsia="標楷體" w:hAnsi="標楷體" w:hint="eastAsia"/>
                <w:color w:val="FF0000"/>
                <w:highlight w:val="lightGray"/>
              </w:rPr>
              <w:t>限[啟用記號(</w:t>
            </w:r>
            <w:r w:rsidRPr="00DA2F94">
              <w:rPr>
                <w:rFonts w:ascii="標楷體" w:eastAsia="標楷體" w:hAnsi="標楷體"/>
                <w:color w:val="FF0000"/>
                <w:highlight w:val="lightGray"/>
              </w:rPr>
              <w:t>Enable</w:t>
            </w:r>
            <w:r w:rsidRPr="00DA2F94">
              <w:rPr>
                <w:rFonts w:ascii="標楷體" w:eastAsia="標楷體" w:hAnsi="標楷體" w:hint="eastAsia"/>
                <w:color w:val="FF0000"/>
                <w:highlight w:val="lightGray"/>
              </w:rPr>
              <w:t>)]</w:t>
            </w:r>
            <w:r w:rsidRPr="00DA2F94">
              <w:rPr>
                <w:rFonts w:ascii="標楷體" w:eastAsia="標楷體" w:hAnsi="標楷體"/>
                <w:color w:val="FF0000"/>
                <w:highlight w:val="lightGray"/>
              </w:rPr>
              <w:t>=[Y.</w:t>
            </w:r>
            <w:r w:rsidRPr="00DA2F94">
              <w:rPr>
                <w:rFonts w:ascii="標楷體" w:eastAsia="標楷體" w:hAnsi="標楷體" w:hint="eastAsia"/>
                <w:color w:val="FF0000"/>
                <w:highlight w:val="lightGray"/>
              </w:rPr>
              <w:t>啟用]</w:t>
            </w:r>
            <w:r w:rsidRPr="00DA2F94">
              <w:rPr>
                <w:rFonts w:ascii="標楷體" w:eastAsia="標楷體" w:hAnsi="標楷體" w:cs="細明體" w:hint="eastAsia"/>
                <w:color w:val="FF0000"/>
                <w:spacing w:val="15"/>
                <w:kern w:val="0"/>
                <w:highlight w:val="lightGray"/>
              </w:rPr>
              <w:t xml:space="preserve"> [</w:t>
            </w:r>
            <w:r w:rsidRPr="00DA2F94">
              <w:rPr>
                <w:rFonts w:ascii="標楷體" w:eastAsia="標楷體" w:hAnsi="標楷體" w:cs="細明體" w:hint="eastAsia"/>
                <w:color w:val="FF0000"/>
                <w:spacing w:val="15"/>
                <w:kern w:val="0"/>
                <w:highlight w:val="lightGray"/>
                <w:lang w:eastAsia="zh-HK"/>
              </w:rPr>
              <w:t>選單</w:t>
            </w:r>
            <w:r w:rsidRPr="00DA2F94">
              <w:rPr>
                <w:rFonts w:ascii="標楷體" w:eastAsia="標楷體" w:hAnsi="標楷體" w:cs="細明體" w:hint="eastAsia"/>
                <w:color w:val="FF0000"/>
                <w:spacing w:val="15"/>
                <w:kern w:val="0"/>
                <w:highlight w:val="lightGray"/>
              </w:rPr>
              <w:t>2/L60</w:t>
            </w:r>
            <w:r w:rsidRPr="00DA2F94">
              <w:rPr>
                <w:rFonts w:ascii="標楷體" w:eastAsia="標楷體" w:hAnsi="標楷體" w:cs="細明體"/>
                <w:color w:val="FF0000"/>
                <w:spacing w:val="15"/>
                <w:kern w:val="0"/>
                <w:highlight w:val="lightGray"/>
              </w:rPr>
              <w:t>64</w:t>
            </w:r>
            <w:r w:rsidRPr="00DA2F94">
              <w:rPr>
                <w:rFonts w:ascii="標楷體" w:eastAsia="標楷體" w:hAnsi="標楷體" w:cs="細明體" w:hint="eastAsia"/>
                <w:color w:val="FF0000"/>
                <w:spacing w:val="15"/>
                <w:kern w:val="0"/>
                <w:highlight w:val="lightGray"/>
              </w:rPr>
              <w:t>]</w:t>
            </w:r>
          </w:p>
        </w:tc>
        <w:tc>
          <w:tcPr>
            <w:tcW w:w="811" w:type="dxa"/>
          </w:tcPr>
          <w:p w14:paraId="2F964DCD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34337BCD" w14:textId="77777777" w:rsidR="00142A5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35E75F52" w14:textId="4A23A0E7" w:rsidR="00142A50" w:rsidRDefault="00142A50" w:rsidP="00DA2F94">
            <w:pPr>
              <w:snapToGrid w:val="0"/>
              <w:ind w:left="240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1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.</w:t>
            </w:r>
            <w:r w:rsidR="00DA2F94" w:rsidRPr="00DA2F94">
              <w:rPr>
                <w:rFonts w:ascii="標楷體" w:eastAsia="標楷體" w:hAnsi="標楷體" w:hint="eastAsia"/>
                <w:color w:val="FF0000"/>
                <w:highlight w:val="lightGray"/>
              </w:rPr>
              <w:t>限輸入代碼，檢核條件：依</w:t>
            </w:r>
            <w:r w:rsidR="00DA2F94" w:rsidRPr="00DA2F94">
              <w:rPr>
                <w:rFonts w:ascii="標楷體" w:eastAsia="標楷體" w:hAnsi="標楷體"/>
                <w:color w:val="FF0000"/>
                <w:highlight w:val="lightGray"/>
              </w:rPr>
              <w:br/>
            </w:r>
            <w:r w:rsidR="00DA2F94" w:rsidRPr="00DA2F94">
              <w:rPr>
                <w:rFonts w:ascii="標楷體" w:eastAsia="標楷體" w:hAnsi="標楷體" w:hint="eastAsia"/>
                <w:color w:val="FF0000"/>
                <w:highlight w:val="lightGray"/>
              </w:rPr>
              <w:t>選單/</w:t>
            </w:r>
            <w:r w:rsidR="00DA2F94" w:rsidRPr="00DA2F94">
              <w:rPr>
                <w:rFonts w:ascii="標楷體" w:eastAsia="標楷體" w:hAnsi="標楷體"/>
                <w:color w:val="FF0000"/>
                <w:highlight w:val="lightGray"/>
              </w:rPr>
              <w:t>V(H)</w:t>
            </w:r>
          </w:p>
          <w:p w14:paraId="08409A32" w14:textId="77777777" w:rsidR="00142A5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5757AF">
              <w:rPr>
                <w:rFonts w:ascii="標楷體" w:eastAsia="標楷體" w:hAnsi="標楷體"/>
                <w:color w:val="000000"/>
              </w:rPr>
              <w:t>2.</w:t>
            </w:r>
            <w:r w:rsidRPr="0064350B">
              <w:rPr>
                <w:rFonts w:ascii="標楷體" w:eastAsia="標楷體" w:hAnsi="標楷體"/>
              </w:rPr>
              <w:t>Ias39Loss.</w:t>
            </w:r>
            <w:r w:rsidRPr="00790037">
              <w:rPr>
                <w:rFonts w:ascii="標楷體" w:eastAsia="標楷體" w:hAnsi="標楷體"/>
              </w:rPr>
              <w:t>LosCod</w:t>
            </w:r>
          </w:p>
        </w:tc>
      </w:tr>
    </w:tbl>
    <w:p w14:paraId="01129470" w14:textId="77777777" w:rsidR="00142A50" w:rsidRDefault="00142A50" w:rsidP="00142A50">
      <w:pPr>
        <w:pStyle w:val="a"/>
        <w:numPr>
          <w:ilvl w:val="0"/>
          <w:numId w:val="0"/>
        </w:numPr>
      </w:pPr>
    </w:p>
    <w:p w14:paraId="40D54316" w14:textId="77777777" w:rsidR="00142A50" w:rsidRDefault="00142A50" w:rsidP="00142A50">
      <w:pPr>
        <w:pStyle w:val="a"/>
        <w:spacing w:before="0"/>
      </w:pPr>
      <w:r w:rsidRPr="005B7C70">
        <w:rPr>
          <w:color w:val="FF0000"/>
          <w:highlight w:val="lightGray"/>
        </w:rPr>
        <w:t>UI</w:t>
      </w:r>
      <w:r w:rsidRPr="005B7C70">
        <w:rPr>
          <w:color w:val="FF0000"/>
          <w:highlight w:val="lightGray"/>
        </w:rPr>
        <w:t>畫面</w:t>
      </w:r>
      <w:r w:rsidRPr="005B7C70">
        <w:rPr>
          <w:color w:val="FF0000"/>
          <w:highlight w:val="lightGray"/>
        </w:rPr>
        <w:t>-</w:t>
      </w:r>
      <w:r w:rsidRPr="005B7C70">
        <w:rPr>
          <w:rFonts w:hint="eastAsia"/>
          <w:color w:val="FF0000"/>
          <w:highlight w:val="lightGray"/>
        </w:rPr>
        <w:t>修改</w:t>
      </w:r>
    </w:p>
    <w:p w14:paraId="507B77E3" w14:textId="2CC67F05" w:rsidR="00142A50" w:rsidRDefault="005B7C70" w:rsidP="00142A50">
      <w:r w:rsidRPr="005B7C70">
        <w:rPr>
          <w:noProof/>
        </w:rPr>
        <w:lastRenderedPageBreak/>
        <w:drawing>
          <wp:inline distT="0" distB="0" distL="0" distR="0" wp14:anchorId="5603BEFA" wp14:editId="50C3004B">
            <wp:extent cx="6479540" cy="3935095"/>
            <wp:effectExtent l="0" t="0" r="0" b="8255"/>
            <wp:docPr id="35" name="圖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935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B31D0D" w14:textId="77777777" w:rsidR="00142A50" w:rsidRDefault="00142A50" w:rsidP="00142A50">
      <w:pPr>
        <w:ind w:left="1440"/>
      </w:pPr>
    </w:p>
    <w:p w14:paraId="116E508B" w14:textId="77777777" w:rsidR="00142A50" w:rsidRDefault="00142A50" w:rsidP="00142A50">
      <w:pPr>
        <w:pStyle w:val="a"/>
        <w:spacing w:before="0"/>
      </w:pPr>
      <w:r w:rsidRPr="009C6A42">
        <w:t>輸入畫面</w:t>
      </w:r>
      <w:r w:rsidRPr="009C6A42">
        <w:rPr>
          <w:rFonts w:hint="eastAsia"/>
        </w:rPr>
        <w:t>按鈕</w:t>
      </w:r>
      <w:r w:rsidRPr="009C6A42">
        <w:t>說明</w:t>
      </w:r>
      <w:r>
        <w:rPr>
          <w:rFonts w:hint="eastAsia"/>
        </w:rPr>
        <w:t>-</w:t>
      </w:r>
      <w:r>
        <w:rPr>
          <w:rFonts w:hint="eastAsia"/>
        </w:rPr>
        <w:t>修改</w:t>
      </w:r>
    </w:p>
    <w:tbl>
      <w:tblPr>
        <w:tblStyle w:val="ac"/>
        <w:tblW w:w="10206" w:type="dxa"/>
        <w:tblInd w:w="-5" w:type="dxa"/>
        <w:tblLook w:val="04A0" w:firstRow="1" w:lastRow="0" w:firstColumn="1" w:lastColumn="0" w:noHBand="0" w:noVBand="1"/>
      </w:tblPr>
      <w:tblGrid>
        <w:gridCol w:w="848"/>
        <w:gridCol w:w="2129"/>
        <w:gridCol w:w="7229"/>
      </w:tblGrid>
      <w:tr w:rsidR="00142A50" w:rsidRPr="00F5236F" w14:paraId="7DBCBB89" w14:textId="77777777" w:rsidTr="00F009C9">
        <w:tc>
          <w:tcPr>
            <w:tcW w:w="848" w:type="dxa"/>
            <w:shd w:val="clear" w:color="auto" w:fill="D9D9D9" w:themeFill="background1" w:themeFillShade="D9"/>
          </w:tcPr>
          <w:p w14:paraId="5014AFA6" w14:textId="77777777" w:rsidR="00142A50" w:rsidRPr="00F5236F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F5236F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9" w:type="dxa"/>
            <w:shd w:val="clear" w:color="auto" w:fill="D9D9D9" w:themeFill="background1" w:themeFillShade="D9"/>
          </w:tcPr>
          <w:p w14:paraId="44A35443" w14:textId="77777777" w:rsidR="00142A50" w:rsidRPr="00F5236F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229" w:type="dxa"/>
            <w:shd w:val="clear" w:color="auto" w:fill="D9D9D9" w:themeFill="background1" w:themeFillShade="D9"/>
          </w:tcPr>
          <w:p w14:paraId="48E469D4" w14:textId="77777777" w:rsidR="00142A50" w:rsidRPr="00F5236F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142A50" w:rsidRPr="00F5236F" w14:paraId="18D0900D" w14:textId="77777777" w:rsidTr="00F009C9">
        <w:tc>
          <w:tcPr>
            <w:tcW w:w="848" w:type="dxa"/>
          </w:tcPr>
          <w:p w14:paraId="4C736896" w14:textId="77777777" w:rsidR="00142A50" w:rsidRPr="00F5236F" w:rsidRDefault="00142A50" w:rsidP="00F009C9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9" w:type="dxa"/>
          </w:tcPr>
          <w:p w14:paraId="0280190A" w14:textId="77777777" w:rsidR="00142A50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229" w:type="dxa"/>
          </w:tcPr>
          <w:p w14:paraId="074D403F" w14:textId="77777777" w:rsidR="00142A50" w:rsidRPr="00D67AF4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 w:rsidRPr="00D67AF4">
              <w:rPr>
                <w:rFonts w:ascii="標楷體" w:eastAsia="標楷體" w:hAnsi="標楷體" w:hint="eastAsia"/>
                <w:lang w:eastAsia="zh-HK"/>
              </w:rPr>
              <w:t>1.【</w:t>
            </w:r>
            <w:r w:rsidRPr="007B73FE">
              <w:rPr>
                <w:rFonts w:ascii="標楷體" w:eastAsia="標楷體" w:hAnsi="標楷體"/>
                <w:lang w:eastAsia="zh-HK"/>
              </w:rPr>
              <w:t>L</w:t>
            </w:r>
            <w:r>
              <w:rPr>
                <w:rFonts w:ascii="標楷體" w:eastAsia="標楷體" w:hAnsi="標楷體" w:hint="eastAsia"/>
              </w:rPr>
              <w:t>7904</w:t>
            </w:r>
            <w:r w:rsidRPr="005179EE">
              <w:rPr>
                <w:rFonts w:ascii="標楷體" w:eastAsia="標楷體" w:hAnsi="標楷體" w:hint="eastAsia"/>
              </w:rPr>
              <w:t>特殊客觀減損狀況</w:t>
            </w:r>
            <w:r w:rsidRPr="004D7A88">
              <w:rPr>
                <w:rFonts w:ascii="標楷體" w:eastAsia="標楷體" w:hAnsi="標楷體" w:hint="eastAsia"/>
              </w:rPr>
              <w:t>查詢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】</w:t>
            </w:r>
            <w:r w:rsidRPr="00D67AF4">
              <w:rPr>
                <w:rFonts w:ascii="標楷體" w:eastAsia="標楷體" w:hAnsi="標楷體"/>
                <w:lang w:eastAsia="zh-HK"/>
              </w:rPr>
              <w:t>功能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」</w:t>
            </w:r>
            <w:r w:rsidRPr="00D67AF4">
              <w:rPr>
                <w:rFonts w:ascii="標楷體" w:eastAsia="標楷體" w:hAnsi="標楷體"/>
                <w:lang w:eastAsia="zh-HK"/>
              </w:rPr>
              <w:t>時顯示</w:t>
            </w:r>
          </w:p>
          <w:p w14:paraId="39A6596D" w14:textId="77777777" w:rsidR="00142A50" w:rsidRPr="00651325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DC17F55" w14:textId="77777777" w:rsidR="00142A5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293C02">
              <w:rPr>
                <w:rFonts w:ascii="標楷體" w:eastAsia="標楷體" w:hAnsi="標楷體" w:hint="eastAsia"/>
                <w:color w:val="000000"/>
              </w:rPr>
              <w:t>2. 檢核</w:t>
            </w:r>
            <w:r w:rsidRPr="00083017">
              <w:rPr>
                <w:rFonts w:ascii="標楷體" w:eastAsia="標楷體" w:hAnsi="標楷體" w:hint="eastAsia"/>
              </w:rPr>
              <w:t>[</w:t>
            </w:r>
            <w:r w:rsidRPr="00FF380A">
              <w:rPr>
                <w:rFonts w:ascii="標楷體" w:eastAsia="標楷體" w:hAnsi="標楷體" w:hint="eastAsia"/>
              </w:rPr>
              <w:t>額度主檔</w:t>
            </w:r>
            <w:r w:rsidRPr="00083017">
              <w:rPr>
                <w:rFonts w:ascii="標楷體" w:eastAsia="標楷體" w:hAnsi="標楷體" w:hint="eastAsia"/>
              </w:rPr>
              <w:t>(</w:t>
            </w:r>
            <w:proofErr w:type="spellStart"/>
            <w:r w:rsidRPr="00FF380A">
              <w:rPr>
                <w:rFonts w:ascii="標楷體" w:eastAsia="標楷體" w:hAnsi="標楷體"/>
              </w:rPr>
              <w:t>FacMain</w:t>
            </w:r>
            <w:proofErr w:type="spellEnd"/>
            <w:r w:rsidRPr="00083017">
              <w:rPr>
                <w:rFonts w:ascii="標楷體" w:eastAsia="標楷體" w:hAnsi="標楷體" w:hint="eastAsia"/>
              </w:rPr>
              <w:t>)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：</w:t>
            </w:r>
            <w:r>
              <w:rPr>
                <w:rFonts w:ascii="標楷體" w:eastAsia="標楷體" w:hAnsi="標楷體" w:hint="eastAsia"/>
                <w:color w:val="000000"/>
              </w:rPr>
              <w:t>該</w:t>
            </w:r>
            <w:r w:rsidRPr="004E3D96">
              <w:rPr>
                <w:rFonts w:ascii="標楷體" w:eastAsia="標楷體" w:hAnsi="標楷體" w:hint="eastAsia"/>
                <w:color w:val="000000"/>
              </w:rPr>
              <w:t>[戶號(</w:t>
            </w:r>
            <w:proofErr w:type="spellStart"/>
            <w:r w:rsidRPr="004E3D96">
              <w:rPr>
                <w:rFonts w:ascii="標楷體" w:eastAsia="標楷體" w:hAnsi="標楷體" w:hint="eastAsia"/>
                <w:color w:val="000000"/>
              </w:rPr>
              <w:t>CustNo</w:t>
            </w:r>
            <w:proofErr w:type="spellEnd"/>
            <w:r w:rsidRPr="004E3D96"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</w:rPr>
              <w:t>、</w:t>
            </w:r>
            <w:r w:rsidRPr="004E3D96">
              <w:rPr>
                <w:rFonts w:ascii="標楷體" w:eastAsia="標楷體" w:hAnsi="標楷體" w:hint="eastAsia"/>
                <w:color w:val="000000"/>
              </w:rPr>
              <w:t>[額度編號(</w:t>
            </w:r>
            <w:proofErr w:type="spellStart"/>
            <w:r w:rsidRPr="004E3D96">
              <w:rPr>
                <w:rFonts w:ascii="標楷體" w:eastAsia="標楷體" w:hAnsi="標楷體" w:hint="eastAsia"/>
                <w:color w:val="000000"/>
              </w:rPr>
              <w:t>FacmNo</w:t>
            </w:r>
            <w:proofErr w:type="spellEnd"/>
            <w:r w:rsidRPr="004E3D96">
              <w:rPr>
                <w:rFonts w:ascii="標楷體" w:eastAsia="標楷體" w:hAnsi="標楷體" w:hint="eastAsia"/>
                <w:color w:val="000000"/>
              </w:rPr>
              <w:t>)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是否存在，若</w:t>
            </w:r>
            <w:r>
              <w:rPr>
                <w:rFonts w:ascii="標楷體" w:eastAsia="標楷體" w:hAnsi="標楷體" w:hint="eastAsia"/>
                <w:color w:val="000000"/>
              </w:rPr>
              <w:t>不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存在</w:t>
            </w:r>
            <w:r>
              <w:rPr>
                <w:rFonts w:ascii="標楷體" w:eastAsia="標楷體" w:hAnsi="標楷體" w:hint="eastAsia"/>
                <w:color w:val="000000"/>
              </w:rPr>
              <w:t>則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顯示錯</w:t>
            </w:r>
            <w:proofErr w:type="gramStart"/>
            <w:r w:rsidRPr="00293C02">
              <w:rPr>
                <w:rFonts w:ascii="標楷體" w:eastAsia="標楷體" w:hAnsi="標楷體" w:hint="eastAsia"/>
                <w:color w:val="000000"/>
              </w:rPr>
              <w:t>訊</w:t>
            </w:r>
            <w:proofErr w:type="gramEnd"/>
            <w:r w:rsidRPr="00293C02">
              <w:rPr>
                <w:rFonts w:ascii="標楷體" w:eastAsia="標楷體" w:hAnsi="標楷體" w:hint="eastAsia"/>
                <w:color w:val="000000"/>
              </w:rPr>
              <w:t>訊息 "</w:t>
            </w:r>
            <w:r w:rsidRPr="00DF5CD8">
              <w:rPr>
                <w:rFonts w:ascii="標楷體" w:eastAsia="標楷體" w:hAnsi="標楷體"/>
                <w:color w:val="000000"/>
              </w:rPr>
              <w:t xml:space="preserve"> E0001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查詢資料不存在(</w:t>
            </w:r>
            <w:r w:rsidRPr="00FF380A">
              <w:rPr>
                <w:rFonts w:ascii="標楷體" w:eastAsia="標楷體" w:hAnsi="標楷體" w:hint="eastAsia"/>
              </w:rPr>
              <w:t>額度主檔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)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433EBB24" w14:textId="77777777" w:rsidR="00142A50" w:rsidRPr="00293C02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3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.檢核</w:t>
            </w:r>
            <w:r w:rsidRPr="00C41B77">
              <w:rPr>
                <w:rFonts w:ascii="標楷體" w:eastAsia="標楷體" w:hAnsi="標楷體" w:hint="eastAsia"/>
                <w:color w:val="000000"/>
              </w:rPr>
              <w:t>[特殊客觀減損狀況檔(Ias39Loss)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：</w:t>
            </w:r>
            <w:r>
              <w:rPr>
                <w:rFonts w:ascii="標楷體" w:eastAsia="標楷體" w:hAnsi="標楷體" w:hint="eastAsia"/>
                <w:color w:val="000000"/>
              </w:rPr>
              <w:t>該</w:t>
            </w:r>
            <w:r w:rsidRPr="004E3D96">
              <w:rPr>
                <w:rFonts w:ascii="標楷體" w:eastAsia="標楷體" w:hAnsi="標楷體" w:hint="eastAsia"/>
                <w:color w:val="000000"/>
              </w:rPr>
              <w:t>[戶號(</w:t>
            </w:r>
            <w:proofErr w:type="spellStart"/>
            <w:r w:rsidRPr="004E3D96">
              <w:rPr>
                <w:rFonts w:ascii="標楷體" w:eastAsia="標楷體" w:hAnsi="標楷體" w:hint="eastAsia"/>
                <w:color w:val="000000"/>
              </w:rPr>
              <w:t>CustNo</w:t>
            </w:r>
            <w:proofErr w:type="spellEnd"/>
            <w:r w:rsidRPr="004E3D96"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</w:rPr>
              <w:t>、</w:t>
            </w:r>
            <w:r w:rsidRPr="004E3D96">
              <w:rPr>
                <w:rFonts w:ascii="標楷體" w:eastAsia="標楷體" w:hAnsi="標楷體" w:hint="eastAsia"/>
                <w:color w:val="000000"/>
              </w:rPr>
              <w:t>[額度編號(</w:t>
            </w:r>
            <w:proofErr w:type="spellStart"/>
            <w:r w:rsidRPr="004E3D96">
              <w:rPr>
                <w:rFonts w:ascii="標楷體" w:eastAsia="標楷體" w:hAnsi="標楷體" w:hint="eastAsia"/>
                <w:color w:val="000000"/>
              </w:rPr>
              <w:t>FacmNo</w:t>
            </w:r>
            <w:proofErr w:type="spellEnd"/>
            <w:r w:rsidRPr="004E3D96"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</w:rPr>
              <w:t>、</w:t>
            </w:r>
            <w:r w:rsidRPr="004E3D96">
              <w:rPr>
                <w:rFonts w:ascii="標楷體" w:eastAsia="標楷體" w:hAnsi="標楷體" w:hint="eastAsia"/>
                <w:color w:val="000000"/>
              </w:rPr>
              <w:t>[發生日期(</w:t>
            </w:r>
            <w:proofErr w:type="spellStart"/>
            <w:r w:rsidRPr="004E3D96">
              <w:rPr>
                <w:rFonts w:ascii="標楷體" w:eastAsia="標楷體" w:hAnsi="標楷體" w:hint="eastAsia"/>
                <w:color w:val="000000"/>
              </w:rPr>
              <w:t>MarkDate</w:t>
            </w:r>
            <w:proofErr w:type="spellEnd"/>
            <w:r w:rsidRPr="004E3D96">
              <w:rPr>
                <w:rFonts w:ascii="標楷體" w:eastAsia="標楷體" w:hAnsi="標楷體" w:hint="eastAsia"/>
                <w:color w:val="000000"/>
              </w:rPr>
              <w:t>)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是否存在，若</w:t>
            </w:r>
            <w:r>
              <w:rPr>
                <w:rFonts w:ascii="標楷體" w:eastAsia="標楷體" w:hAnsi="標楷體" w:hint="eastAsia"/>
                <w:color w:val="000000"/>
              </w:rPr>
              <w:t>不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存在</w:t>
            </w:r>
            <w:r>
              <w:rPr>
                <w:rFonts w:ascii="標楷體" w:eastAsia="標楷體" w:hAnsi="標楷體" w:hint="eastAsia"/>
                <w:color w:val="000000"/>
              </w:rPr>
              <w:t>則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顯示錯</w:t>
            </w:r>
            <w:proofErr w:type="gramStart"/>
            <w:r w:rsidRPr="00293C02">
              <w:rPr>
                <w:rFonts w:ascii="標楷體" w:eastAsia="標楷體" w:hAnsi="標楷體" w:hint="eastAsia"/>
                <w:color w:val="000000"/>
              </w:rPr>
              <w:t>訊</w:t>
            </w:r>
            <w:proofErr w:type="gramEnd"/>
            <w:r w:rsidRPr="00293C02">
              <w:rPr>
                <w:rFonts w:ascii="標楷體" w:eastAsia="標楷體" w:hAnsi="標楷體" w:hint="eastAsia"/>
                <w:color w:val="000000"/>
              </w:rPr>
              <w:t>訊息 "</w:t>
            </w:r>
            <w:r w:rsidRPr="00293C02">
              <w:rPr>
                <w:rFonts w:ascii="標楷體" w:eastAsia="標楷體" w:hAnsi="標楷體"/>
                <w:color w:val="000000"/>
              </w:rPr>
              <w:t>E000</w:t>
            </w:r>
            <w:r>
              <w:rPr>
                <w:rFonts w:ascii="標楷體" w:eastAsia="標楷體" w:hAnsi="標楷體" w:hint="eastAsia"/>
                <w:color w:val="000000"/>
              </w:rPr>
              <w:t>3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：</w:t>
            </w:r>
            <w:r>
              <w:rPr>
                <w:rFonts w:ascii="標楷體" w:eastAsia="標楷體" w:hAnsi="標楷體" w:hint="eastAsia"/>
                <w:lang w:eastAsia="zh-HK"/>
              </w:rPr>
              <w:t>修改資料不存在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r w:rsidRPr="00C41B77">
              <w:rPr>
                <w:rFonts w:ascii="標楷體" w:eastAsia="標楷體" w:hAnsi="標楷體" w:hint="eastAsia"/>
                <w:color w:val="000000"/>
              </w:rPr>
              <w:t>特殊客觀減損狀況檔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589E370F" w14:textId="77777777" w:rsidR="00142A50" w:rsidRPr="00293C02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8B31244" w14:textId="77777777" w:rsidR="00142A50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</w:rPr>
              <w:t>更新</w:t>
            </w:r>
            <w:r>
              <w:rPr>
                <w:rFonts w:ascii="標楷體" w:eastAsia="標楷體" w:hAnsi="標楷體" w:hint="eastAsia"/>
                <w:lang w:eastAsia="zh-HK"/>
              </w:rPr>
              <w:t>該筆</w:t>
            </w:r>
            <w:r w:rsidRPr="00A55B20">
              <w:rPr>
                <w:rFonts w:ascii="標楷體" w:eastAsia="標楷體" w:hAnsi="標楷體" w:hint="eastAsia"/>
              </w:rPr>
              <w:t>[特殊客觀減損狀況檔(Ias39Loss)]</w:t>
            </w:r>
            <w:r w:rsidRPr="00D67AF4">
              <w:rPr>
                <w:rFonts w:ascii="標楷體" w:eastAsia="標楷體" w:hAnsi="標楷體"/>
                <w:lang w:eastAsia="zh-HK"/>
              </w:rPr>
              <w:t>資料</w:t>
            </w:r>
          </w:p>
        </w:tc>
      </w:tr>
      <w:tr w:rsidR="00142A50" w:rsidRPr="00F5236F" w14:paraId="1F8F070B" w14:textId="77777777" w:rsidTr="00F009C9">
        <w:tc>
          <w:tcPr>
            <w:tcW w:w="848" w:type="dxa"/>
          </w:tcPr>
          <w:p w14:paraId="1432F1EE" w14:textId="77777777" w:rsidR="00142A5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9" w:type="dxa"/>
          </w:tcPr>
          <w:p w14:paraId="0177FB93" w14:textId="77777777" w:rsidR="00142A50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229" w:type="dxa"/>
          </w:tcPr>
          <w:p w14:paraId="72FAEE25" w14:textId="77777777" w:rsidR="00142A50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關閉此</w:t>
            </w:r>
            <w:r>
              <w:rPr>
                <w:rFonts w:ascii="標楷體" w:eastAsia="標楷體" w:hAnsi="標楷體" w:hint="eastAsia"/>
                <w:lang w:eastAsia="zh-HK"/>
              </w:rPr>
              <w:t>交易</w:t>
            </w:r>
            <w:r w:rsidRPr="00F533E6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</w:tbl>
    <w:p w14:paraId="4D0DEAEA" w14:textId="77777777" w:rsidR="00142A50" w:rsidRDefault="00142A50" w:rsidP="00142A50">
      <w:pPr>
        <w:ind w:left="1440"/>
      </w:pPr>
    </w:p>
    <w:p w14:paraId="29F9FC82" w14:textId="77777777" w:rsidR="00142A50" w:rsidRDefault="00142A50" w:rsidP="00142A50">
      <w:pPr>
        <w:pStyle w:val="a"/>
        <w:spacing w:before="0"/>
      </w:pPr>
      <w:r w:rsidRPr="007C1268">
        <w:t>輸入畫面資料說明</w:t>
      </w:r>
      <w:r>
        <w:rPr>
          <w:rFonts w:hint="eastAsia"/>
        </w:rPr>
        <w:t>-</w:t>
      </w:r>
      <w:r>
        <w:rPr>
          <w:rFonts w:hint="eastAsia"/>
        </w:rPr>
        <w:t>修改</w:t>
      </w:r>
    </w:p>
    <w:tbl>
      <w:tblPr>
        <w:tblW w:w="103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0"/>
        <w:gridCol w:w="1308"/>
        <w:gridCol w:w="783"/>
        <w:gridCol w:w="904"/>
        <w:gridCol w:w="1896"/>
        <w:gridCol w:w="811"/>
        <w:gridCol w:w="664"/>
        <w:gridCol w:w="3426"/>
      </w:tblGrid>
      <w:tr w:rsidR="00142A50" w:rsidRPr="00456B60" w14:paraId="50330947" w14:textId="77777777" w:rsidTr="00F009C9">
        <w:trPr>
          <w:trHeight w:val="388"/>
          <w:tblHeader/>
          <w:jc w:val="center"/>
        </w:trPr>
        <w:tc>
          <w:tcPr>
            <w:tcW w:w="530" w:type="dxa"/>
            <w:vMerge w:val="restart"/>
            <w:shd w:val="clear" w:color="auto" w:fill="D9D9D9"/>
          </w:tcPr>
          <w:p w14:paraId="7658D779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308" w:type="dxa"/>
            <w:vMerge w:val="restart"/>
            <w:shd w:val="clear" w:color="auto" w:fill="D9D9D9"/>
          </w:tcPr>
          <w:p w14:paraId="494F2B67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058" w:type="dxa"/>
            <w:gridSpan w:val="5"/>
            <w:shd w:val="clear" w:color="auto" w:fill="D9D9D9"/>
          </w:tcPr>
          <w:p w14:paraId="7D40DE5D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26" w:type="dxa"/>
            <w:vMerge w:val="restart"/>
            <w:shd w:val="clear" w:color="auto" w:fill="D9D9D9"/>
          </w:tcPr>
          <w:p w14:paraId="3C9F8EB8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142A50" w:rsidRPr="00456B60" w14:paraId="128A765F" w14:textId="77777777" w:rsidTr="00F009C9">
        <w:trPr>
          <w:trHeight w:val="244"/>
          <w:tblHeader/>
          <w:jc w:val="center"/>
        </w:trPr>
        <w:tc>
          <w:tcPr>
            <w:tcW w:w="530" w:type="dxa"/>
            <w:vMerge/>
            <w:shd w:val="clear" w:color="auto" w:fill="D9D9D9"/>
          </w:tcPr>
          <w:p w14:paraId="50F7B9DD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  <w:vMerge/>
            <w:shd w:val="clear" w:color="auto" w:fill="D9D9D9"/>
          </w:tcPr>
          <w:p w14:paraId="4AA241A7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783" w:type="dxa"/>
            <w:shd w:val="clear" w:color="auto" w:fill="D9D9D9"/>
          </w:tcPr>
          <w:p w14:paraId="4DBD92DC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  <w:r w:rsidRPr="00456B60">
              <w:rPr>
                <w:rFonts w:ascii="標楷體" w:eastAsia="標楷體" w:hAnsi="標楷體" w:hint="eastAsia"/>
              </w:rPr>
              <w:t>長度</w:t>
            </w:r>
          </w:p>
        </w:tc>
        <w:tc>
          <w:tcPr>
            <w:tcW w:w="904" w:type="dxa"/>
            <w:shd w:val="clear" w:color="auto" w:fill="D9D9D9"/>
          </w:tcPr>
          <w:p w14:paraId="7CB7F10A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896" w:type="dxa"/>
            <w:shd w:val="clear" w:color="auto" w:fill="D9D9D9"/>
          </w:tcPr>
          <w:p w14:paraId="37A6F4C9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811" w:type="dxa"/>
            <w:shd w:val="clear" w:color="auto" w:fill="D9D9D9"/>
          </w:tcPr>
          <w:p w14:paraId="1B098914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64" w:type="dxa"/>
            <w:shd w:val="clear" w:color="auto" w:fill="D9D9D9"/>
          </w:tcPr>
          <w:p w14:paraId="57DC97BC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26" w:type="dxa"/>
            <w:vMerge/>
            <w:shd w:val="clear" w:color="auto" w:fill="D9D9D9"/>
          </w:tcPr>
          <w:p w14:paraId="44B5EE79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</w:tr>
      <w:tr w:rsidR="00142A50" w:rsidRPr="00456B60" w14:paraId="1CABC517" w14:textId="77777777" w:rsidTr="00F009C9">
        <w:trPr>
          <w:trHeight w:val="244"/>
          <w:jc w:val="center"/>
        </w:trPr>
        <w:tc>
          <w:tcPr>
            <w:tcW w:w="530" w:type="dxa"/>
          </w:tcPr>
          <w:p w14:paraId="64EBC8E4" w14:textId="77777777" w:rsidR="00142A50" w:rsidRPr="001343EE" w:rsidRDefault="00142A50" w:rsidP="00F009C9">
            <w:pPr>
              <w:rPr>
                <w:rFonts w:ascii="標楷體" w:eastAsia="標楷體" w:hAnsi="標楷體"/>
              </w:rPr>
            </w:pPr>
            <w:r w:rsidRPr="001343E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308" w:type="dxa"/>
          </w:tcPr>
          <w:p w14:paraId="4486BD60" w14:textId="77777777" w:rsidR="00142A50" w:rsidRPr="001343EE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 w:rsidRPr="00A6272B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783" w:type="dxa"/>
          </w:tcPr>
          <w:p w14:paraId="001BF0F5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4AF79BC1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修改</w:t>
            </w:r>
          </w:p>
        </w:tc>
        <w:tc>
          <w:tcPr>
            <w:tcW w:w="1896" w:type="dxa"/>
          </w:tcPr>
          <w:p w14:paraId="181F1029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7ABBBCF9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0F4D929F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2DFEA279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142A50" w:rsidRPr="00456B60" w14:paraId="71198497" w14:textId="77777777" w:rsidTr="00F009C9">
        <w:trPr>
          <w:trHeight w:val="244"/>
          <w:jc w:val="center"/>
        </w:trPr>
        <w:tc>
          <w:tcPr>
            <w:tcW w:w="530" w:type="dxa"/>
          </w:tcPr>
          <w:p w14:paraId="04B4C1A0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308" w:type="dxa"/>
          </w:tcPr>
          <w:p w14:paraId="2574C86E" w14:textId="77777777" w:rsidR="00142A50" w:rsidRPr="00456B60" w:rsidRDefault="00142A50" w:rsidP="00F009C9"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戶號</w:t>
            </w:r>
          </w:p>
        </w:tc>
        <w:tc>
          <w:tcPr>
            <w:tcW w:w="783" w:type="dxa"/>
          </w:tcPr>
          <w:p w14:paraId="0C39EB5F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250752F6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25066ABB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023946BA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6A5B0949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426" w:type="dxa"/>
          </w:tcPr>
          <w:p w14:paraId="41802CCF" w14:textId="77777777" w:rsidR="00142A5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6D43D245" w14:textId="77777777" w:rsidR="00142A5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lastRenderedPageBreak/>
              <w:t>2.</w:t>
            </w:r>
            <w:r w:rsidRPr="000C477D">
              <w:rPr>
                <w:rFonts w:ascii="標楷體" w:eastAsia="標楷體" w:hAnsi="標楷體"/>
                <w:color w:val="000000"/>
              </w:rPr>
              <w:t>Ias39Loss.CustNo</w:t>
            </w:r>
          </w:p>
          <w:p w14:paraId="5DE68F6F" w14:textId="77777777" w:rsidR="00142A50" w:rsidRPr="00A60BC3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3.自動帶出戶名</w:t>
            </w:r>
            <w:proofErr w:type="spellStart"/>
            <w:r>
              <w:rPr>
                <w:rFonts w:ascii="標楷體" w:eastAsia="標楷體" w:hAnsi="標楷體" w:hint="eastAsia"/>
              </w:rPr>
              <w:t>CustMain.CustName</w:t>
            </w:r>
            <w:proofErr w:type="spellEnd"/>
          </w:p>
        </w:tc>
      </w:tr>
      <w:tr w:rsidR="00142A50" w:rsidRPr="00456B60" w14:paraId="01F3DDBF" w14:textId="77777777" w:rsidTr="00F009C9">
        <w:trPr>
          <w:trHeight w:val="244"/>
          <w:jc w:val="center"/>
        </w:trPr>
        <w:tc>
          <w:tcPr>
            <w:tcW w:w="530" w:type="dxa"/>
          </w:tcPr>
          <w:p w14:paraId="7B008AF0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</w:t>
            </w:r>
          </w:p>
        </w:tc>
        <w:tc>
          <w:tcPr>
            <w:tcW w:w="1308" w:type="dxa"/>
          </w:tcPr>
          <w:p w14:paraId="5EDF2394" w14:textId="77777777" w:rsidR="00142A50" w:rsidRPr="00456B60" w:rsidRDefault="00142A50" w:rsidP="00F009C9"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額度</w:t>
            </w:r>
          </w:p>
        </w:tc>
        <w:tc>
          <w:tcPr>
            <w:tcW w:w="783" w:type="dxa"/>
          </w:tcPr>
          <w:p w14:paraId="3164D17D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03C57165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489BE005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1EEDFFBA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2B78493B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426" w:type="dxa"/>
          </w:tcPr>
          <w:p w14:paraId="409E1AED" w14:textId="77777777" w:rsidR="00142A5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0C7BBC4F" w14:textId="77777777" w:rsidR="00142A50" w:rsidRPr="007B7D37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2.</w:t>
            </w:r>
            <w:r w:rsidRPr="0064350B">
              <w:rPr>
                <w:rFonts w:ascii="標楷體" w:eastAsia="標楷體" w:hAnsi="標楷體"/>
              </w:rPr>
              <w:t>Ias39Loss.FacmNo</w:t>
            </w:r>
          </w:p>
        </w:tc>
      </w:tr>
      <w:tr w:rsidR="00142A50" w:rsidRPr="00456B60" w14:paraId="23D32876" w14:textId="77777777" w:rsidTr="00F009C9">
        <w:trPr>
          <w:trHeight w:val="244"/>
          <w:jc w:val="center"/>
        </w:trPr>
        <w:tc>
          <w:tcPr>
            <w:tcW w:w="530" w:type="dxa"/>
          </w:tcPr>
          <w:p w14:paraId="038EA0F6" w14:textId="2342009B" w:rsidR="00142A50" w:rsidRPr="00646A83" w:rsidRDefault="00646A83" w:rsidP="00F009C9">
            <w:pPr>
              <w:rPr>
                <w:rFonts w:ascii="標楷體" w:eastAsia="標楷體" w:hAnsi="標楷體"/>
                <w:highlight w:val="cyan"/>
              </w:rPr>
            </w:pPr>
            <w:r w:rsidRPr="00646A83">
              <w:rPr>
                <w:rFonts w:ascii="標楷體" w:eastAsia="標楷體" w:hAnsi="標楷體"/>
                <w:highlight w:val="cyan"/>
              </w:rPr>
              <w:t>4</w:t>
            </w:r>
          </w:p>
        </w:tc>
        <w:tc>
          <w:tcPr>
            <w:tcW w:w="1308" w:type="dxa"/>
          </w:tcPr>
          <w:p w14:paraId="11C1B62B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proofErr w:type="spellStart"/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發生日期</w:t>
            </w:r>
            <w:proofErr w:type="spellEnd"/>
          </w:p>
        </w:tc>
        <w:tc>
          <w:tcPr>
            <w:tcW w:w="783" w:type="dxa"/>
          </w:tcPr>
          <w:p w14:paraId="4F764DF4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08995908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7DF9395B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5D1A53C4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560C5BD8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426" w:type="dxa"/>
          </w:tcPr>
          <w:p w14:paraId="332C5EE9" w14:textId="77777777" w:rsidR="00142A5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1677D0">
              <w:rPr>
                <w:rFonts w:ascii="標楷體" w:eastAsia="標楷體" w:hAnsi="標楷體" w:hint="eastAsia"/>
              </w:rPr>
              <w:t>1.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>
              <w:rPr>
                <w:rFonts w:ascii="標楷體" w:eastAsia="標楷體" w:hAnsi="標楷體" w:hint="eastAsia"/>
              </w:rPr>
              <w:t>，</w:t>
            </w:r>
            <w:r w:rsidRPr="001677D0">
              <w:rPr>
                <w:rFonts w:ascii="標楷體" w:eastAsia="標楷體" w:hAnsi="標楷體" w:hint="eastAsia"/>
              </w:rPr>
              <w:t>不可修改</w:t>
            </w:r>
          </w:p>
          <w:p w14:paraId="4841EAA2" w14:textId="77777777" w:rsidR="00142A50" w:rsidRPr="001B4EDF" w:rsidRDefault="00142A50" w:rsidP="00F009C9">
            <w:pPr>
              <w:ind w:leftChars="-2" w:left="276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</w:rPr>
              <w:t>2.</w:t>
            </w:r>
            <w:r w:rsidRPr="0064350B">
              <w:rPr>
                <w:rFonts w:ascii="標楷體" w:eastAsia="標楷體" w:hAnsi="標楷體"/>
              </w:rPr>
              <w:t>Ias39Loss.MarkDate</w:t>
            </w:r>
          </w:p>
        </w:tc>
      </w:tr>
      <w:tr w:rsidR="00142A50" w:rsidRPr="00456B60" w14:paraId="5375868C" w14:textId="77777777" w:rsidTr="00F009C9">
        <w:trPr>
          <w:trHeight w:val="244"/>
          <w:jc w:val="center"/>
        </w:trPr>
        <w:tc>
          <w:tcPr>
            <w:tcW w:w="530" w:type="dxa"/>
          </w:tcPr>
          <w:p w14:paraId="76C40803" w14:textId="68E08948" w:rsidR="00142A50" w:rsidRPr="00646A83" w:rsidRDefault="00646A83" w:rsidP="00F009C9">
            <w:pPr>
              <w:rPr>
                <w:rFonts w:ascii="標楷體" w:eastAsia="標楷體" w:hAnsi="標楷體"/>
                <w:highlight w:val="cyan"/>
              </w:rPr>
            </w:pPr>
            <w:r w:rsidRPr="00646A83">
              <w:rPr>
                <w:rFonts w:ascii="標楷體" w:eastAsia="標楷體" w:hAnsi="標楷體"/>
                <w:highlight w:val="cyan"/>
              </w:rPr>
              <w:t>5</w:t>
            </w:r>
          </w:p>
        </w:tc>
        <w:tc>
          <w:tcPr>
            <w:tcW w:w="1308" w:type="dxa"/>
          </w:tcPr>
          <w:p w14:paraId="5974506D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proofErr w:type="spellStart"/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註記碼</w:t>
            </w:r>
            <w:proofErr w:type="spellEnd"/>
          </w:p>
        </w:tc>
        <w:tc>
          <w:tcPr>
            <w:tcW w:w="783" w:type="dxa"/>
          </w:tcPr>
          <w:p w14:paraId="5E3E50D2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904" w:type="dxa"/>
          </w:tcPr>
          <w:p w14:paraId="17AF5F5C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3DEA0272" w14:textId="77777777" w:rsidR="00142A50" w:rsidRDefault="00142A50" w:rsidP="00F009C9">
            <w:pPr>
              <w:ind w:left="2"/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下拉選單</w:t>
            </w:r>
          </w:p>
          <w:p w14:paraId="556CA7D4" w14:textId="77777777" w:rsidR="00142A50" w:rsidRDefault="00142A50" w:rsidP="00F009C9">
            <w:pPr>
              <w:ind w:left="2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d</w:t>
            </w:r>
            <w:r w:rsidRPr="00456B60">
              <w:rPr>
                <w:rFonts w:ascii="標楷體" w:eastAsia="標楷體" w:hAnsi="標楷體"/>
              </w:rPr>
              <w:t>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456B60">
              <w:rPr>
                <w:rFonts w:ascii="標楷體" w:eastAsia="標楷體" w:hAnsi="標楷體"/>
              </w:rPr>
              <w:t>Def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=</w:t>
            </w:r>
            <w:r w:rsidRPr="00A232EE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64350B">
              <w:rPr>
                <w:rFonts w:ascii="標楷體" w:eastAsia="標楷體" w:hAnsi="標楷體"/>
              </w:rPr>
              <w:t>MarkCode</w:t>
            </w:r>
            <w:proofErr w:type="spellEnd"/>
          </w:p>
          <w:p w14:paraId="446F56BE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A232EE">
              <w:rPr>
                <w:rFonts w:ascii="標楷體" w:eastAsia="標楷體" w:hAnsi="標楷體" w:hint="eastAsia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Pr="00A232EE"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 w:hint="eastAsia"/>
              </w:rPr>
              <w:t>記號(</w:t>
            </w:r>
            <w:r>
              <w:rPr>
                <w:rFonts w:ascii="標楷體" w:eastAsia="標楷體" w:hAnsi="標楷體"/>
              </w:rPr>
              <w:t>Enable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>=[Y.</w:t>
            </w:r>
            <w:r>
              <w:rPr>
                <w:rFonts w:ascii="標楷體" w:eastAsia="標楷體" w:hAnsi="標楷體" w:hint="eastAsia"/>
              </w:rPr>
              <w:t>啟用]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 xml:space="preserve"> [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  <w:lang w:eastAsia="zh-HK"/>
              </w:rPr>
              <w:t>選單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1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/L60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64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]</w:t>
            </w:r>
          </w:p>
        </w:tc>
        <w:tc>
          <w:tcPr>
            <w:tcW w:w="811" w:type="dxa"/>
          </w:tcPr>
          <w:p w14:paraId="7E5F91FC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33705E05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78D3A7D3" w14:textId="77777777" w:rsidR="00142A5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 w:rsidRPr="001677D0">
              <w:rPr>
                <w:rFonts w:ascii="標楷體" w:eastAsia="標楷體" w:hAnsi="標楷體" w:hint="eastAsia"/>
              </w:rPr>
              <w:t>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可以修改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，</w:t>
            </w:r>
            <w:r>
              <w:rPr>
                <w:rFonts w:ascii="標楷體" w:eastAsia="標楷體" w:hAnsi="標楷體" w:hint="eastAsia"/>
                <w:color w:val="000000"/>
              </w:rPr>
              <w:t>檢核條件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：</w:t>
            </w:r>
            <w:r w:rsidRPr="001B4EDF">
              <w:rPr>
                <w:rFonts w:ascii="標楷體" w:eastAsia="標楷體" w:hAnsi="標楷體" w:hint="eastAsia"/>
                <w:color w:val="000000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</w:t>
            </w:r>
            <w:r w:rsidRPr="00091624">
              <w:rPr>
                <w:rFonts w:ascii="標楷體" w:eastAsia="標楷體" w:hAnsi="標楷體"/>
                <w:color w:val="000000"/>
              </w:rPr>
              <w:t>V(H</w:t>
            </w:r>
            <w:r w:rsidRPr="00456B60">
              <w:rPr>
                <w:rFonts w:ascii="標楷體" w:eastAsia="標楷體" w:hAnsi="標楷體"/>
                <w:color w:val="000000"/>
              </w:rPr>
              <w:t>)</w:t>
            </w:r>
          </w:p>
          <w:p w14:paraId="6ADA4AD4" w14:textId="77777777" w:rsidR="00142A50" w:rsidRPr="007B7D37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 w:rsidRPr="0064350B">
              <w:rPr>
                <w:rFonts w:ascii="標楷體" w:eastAsia="標楷體" w:hAnsi="標楷體"/>
              </w:rPr>
              <w:t>Ias39Loss.MarkCode</w:t>
            </w:r>
          </w:p>
        </w:tc>
      </w:tr>
      <w:tr w:rsidR="00142A50" w:rsidRPr="00456B60" w14:paraId="6146E189" w14:textId="77777777" w:rsidTr="00F009C9">
        <w:trPr>
          <w:trHeight w:val="244"/>
          <w:jc w:val="center"/>
        </w:trPr>
        <w:tc>
          <w:tcPr>
            <w:tcW w:w="530" w:type="dxa"/>
          </w:tcPr>
          <w:p w14:paraId="5EB7997A" w14:textId="77777777" w:rsidR="00142A5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</w:tcPr>
          <w:p w14:paraId="4487B762" w14:textId="77777777" w:rsidR="00142A50" w:rsidRPr="00E86426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註記碼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名稱</w:t>
            </w:r>
            <w:proofErr w:type="spellEnd"/>
          </w:p>
        </w:tc>
        <w:tc>
          <w:tcPr>
            <w:tcW w:w="783" w:type="dxa"/>
          </w:tcPr>
          <w:p w14:paraId="2593112E" w14:textId="77777777" w:rsidR="00142A5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1606DEBD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209BC803" w14:textId="77777777" w:rsidR="00142A50" w:rsidRPr="00091624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1354DC48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39936AAF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67707BB6" w14:textId="77777777" w:rsidR="00142A50" w:rsidRPr="005704F4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847BB7">
              <w:rPr>
                <w:rFonts w:ascii="標楷體" w:eastAsia="標楷體" w:hAnsi="標楷體" w:hint="eastAsia"/>
              </w:rPr>
              <w:t>自動顯示</w:t>
            </w:r>
            <w:r>
              <w:rPr>
                <w:rFonts w:ascii="標楷體" w:eastAsia="標楷體" w:hAnsi="標楷體" w:hint="eastAsia"/>
              </w:rPr>
              <w:t>[</w:t>
            </w:r>
            <w:proofErr w:type="spellStart"/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註記碼</w:t>
            </w:r>
            <w:proofErr w:type="spellEnd"/>
            <w:r>
              <w:rPr>
                <w:rFonts w:ascii="標楷體" w:eastAsia="標楷體" w:hAnsi="標楷體" w:hint="eastAsia"/>
                <w:color w:val="000000"/>
                <w:lang w:val="x-none"/>
              </w:rPr>
              <w:t>]</w:t>
            </w:r>
            <w:proofErr w:type="spellStart"/>
            <w:r>
              <w:rPr>
                <w:rFonts w:ascii="標楷體" w:eastAsia="標楷體" w:hAnsi="標楷體" w:hint="eastAsia"/>
                <w:color w:val="000000"/>
                <w:lang w:val="x-none"/>
              </w:rPr>
              <w:t>名稱</w:t>
            </w:r>
            <w:proofErr w:type="spellEnd"/>
            <w:r>
              <w:rPr>
                <w:rFonts w:ascii="標楷體" w:eastAsia="標楷體" w:hAnsi="標楷體" w:hint="eastAsia"/>
                <w:color w:val="000000"/>
                <w:lang w:val="x-none"/>
              </w:rPr>
              <w:t>/</w:t>
            </w:r>
            <w:r w:rsidRPr="00BF167F">
              <w:rPr>
                <w:rFonts w:ascii="標楷體" w:eastAsia="標楷體" w:hAnsi="標楷體"/>
                <w:color w:val="000000"/>
                <w:lang w:val="x-none"/>
              </w:rPr>
              <w:t>T(H</w:t>
            </w:r>
            <w:r>
              <w:rPr>
                <w:rFonts w:ascii="標楷體" w:eastAsia="標楷體" w:hAnsi="標楷體"/>
                <w:color w:val="000000"/>
                <w:lang w:val="x-none"/>
              </w:rPr>
              <w:t>)</w:t>
            </w:r>
          </w:p>
        </w:tc>
      </w:tr>
      <w:tr w:rsidR="00142A50" w:rsidRPr="00456B60" w14:paraId="0FCFA23E" w14:textId="77777777" w:rsidTr="00F009C9">
        <w:trPr>
          <w:trHeight w:val="244"/>
          <w:jc w:val="center"/>
        </w:trPr>
        <w:tc>
          <w:tcPr>
            <w:tcW w:w="530" w:type="dxa"/>
          </w:tcPr>
          <w:p w14:paraId="77473E9A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308" w:type="dxa"/>
          </w:tcPr>
          <w:p w14:paraId="03398120" w14:textId="77777777" w:rsidR="00142A50" w:rsidRPr="00E86426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原因代碼</w:t>
            </w:r>
          </w:p>
        </w:tc>
        <w:tc>
          <w:tcPr>
            <w:tcW w:w="783" w:type="dxa"/>
          </w:tcPr>
          <w:p w14:paraId="501B60BF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04" w:type="dxa"/>
          </w:tcPr>
          <w:p w14:paraId="455B5B1A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5CC2CB83" w14:textId="77777777" w:rsidR="00142A50" w:rsidRDefault="00142A50" w:rsidP="00F009C9">
            <w:pPr>
              <w:ind w:left="2"/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下拉選單</w:t>
            </w:r>
          </w:p>
          <w:p w14:paraId="38063CFA" w14:textId="77777777" w:rsidR="00142A50" w:rsidRDefault="00142A50" w:rsidP="00F009C9">
            <w:pPr>
              <w:ind w:left="2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依據</w:t>
            </w:r>
            <w:proofErr w:type="spellStart"/>
            <w:r w:rsidRPr="00456B60">
              <w:rPr>
                <w:rFonts w:ascii="標楷體" w:eastAsia="標楷體" w:hAnsi="標楷體" w:hint="eastAsia"/>
              </w:rPr>
              <w:t>Cd</w:t>
            </w:r>
            <w:r w:rsidRPr="00456B60">
              <w:rPr>
                <w:rFonts w:ascii="標楷體" w:eastAsia="標楷體" w:hAnsi="標楷體"/>
              </w:rPr>
              <w:t>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的</w:t>
            </w:r>
            <w:proofErr w:type="spellStart"/>
            <w:r w:rsidRPr="00456B60">
              <w:rPr>
                <w:rFonts w:ascii="標楷體" w:eastAsia="標楷體" w:hAnsi="標楷體"/>
              </w:rPr>
              <w:t>DefCode</w:t>
            </w:r>
            <w:proofErr w:type="spellEnd"/>
            <w:r w:rsidRPr="00456B60">
              <w:rPr>
                <w:rFonts w:ascii="標楷體" w:eastAsia="標楷體" w:hAnsi="標楷體" w:hint="eastAsia"/>
              </w:rPr>
              <w:t>=</w:t>
            </w:r>
            <w:r w:rsidRPr="00A232EE">
              <w:rPr>
                <w:rFonts w:ascii="標楷體" w:eastAsia="標楷體" w:hAnsi="標楷體"/>
              </w:rPr>
              <w:t xml:space="preserve"> </w:t>
            </w:r>
            <w:proofErr w:type="spellStart"/>
            <w:r w:rsidRPr="002A780B">
              <w:rPr>
                <w:rFonts w:ascii="標楷體" w:eastAsia="標楷體" w:hAnsi="標楷體"/>
              </w:rPr>
              <w:t>MarkRsn</w:t>
            </w:r>
            <w:proofErr w:type="spellEnd"/>
          </w:p>
          <w:p w14:paraId="625E1B3C" w14:textId="1E343B35" w:rsidR="00142A50" w:rsidRPr="00091624" w:rsidRDefault="00142A50" w:rsidP="00F009C9">
            <w:pPr>
              <w:rPr>
                <w:rFonts w:ascii="標楷體" w:eastAsia="標楷體" w:hAnsi="標楷體"/>
              </w:rPr>
            </w:pPr>
            <w:r w:rsidRPr="00A232EE">
              <w:rPr>
                <w:rFonts w:ascii="標楷體" w:eastAsia="標楷體" w:hAnsi="標楷體" w:hint="eastAsia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Pr="00A232EE"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 w:hint="eastAsia"/>
              </w:rPr>
              <w:t>記號(</w:t>
            </w:r>
            <w:r>
              <w:rPr>
                <w:rFonts w:ascii="標楷體" w:eastAsia="標楷體" w:hAnsi="標楷體"/>
              </w:rPr>
              <w:t>Enable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>=[Y.</w:t>
            </w:r>
            <w:r>
              <w:rPr>
                <w:rFonts w:ascii="標楷體" w:eastAsia="標楷體" w:hAnsi="標楷體" w:hint="eastAsia"/>
              </w:rPr>
              <w:t>啟用]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 xml:space="preserve"> [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  <w:lang w:eastAsia="zh-HK"/>
              </w:rPr>
              <w:t>選單</w:t>
            </w:r>
            <w:r w:rsidR="00D26BB2" w:rsidRPr="00D26BB2">
              <w:rPr>
                <w:rFonts w:ascii="標楷體" w:eastAsia="標楷體" w:hAnsi="標楷體" w:cs="細明體" w:hint="eastAsia"/>
                <w:color w:val="FF0000"/>
                <w:spacing w:val="15"/>
                <w:kern w:val="0"/>
                <w:highlight w:val="lightGray"/>
              </w:rPr>
              <w:t>2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/L60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64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]</w:t>
            </w:r>
          </w:p>
        </w:tc>
        <w:tc>
          <w:tcPr>
            <w:tcW w:w="811" w:type="dxa"/>
          </w:tcPr>
          <w:p w14:paraId="4F47B386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0CBEF6A5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1508DF0D" w14:textId="77777777" w:rsidR="00142A5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</w:t>
            </w:r>
            <w:r w:rsidRPr="00741EB9">
              <w:rPr>
                <w:rFonts w:ascii="標楷體" w:eastAsia="標楷體" w:hAnsi="標楷體" w:hint="eastAsia"/>
                <w:color w:val="000000"/>
              </w:rPr>
              <w:t>.</w:t>
            </w:r>
            <w:r w:rsidRPr="001677D0">
              <w:rPr>
                <w:rFonts w:ascii="標楷體" w:eastAsia="標楷體" w:hAnsi="標楷體" w:hint="eastAsia"/>
              </w:rPr>
              <w:t>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可以修改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代碼，</w:t>
            </w:r>
            <w:r>
              <w:rPr>
                <w:rFonts w:ascii="標楷體" w:eastAsia="標楷體" w:hAnsi="標楷體" w:hint="eastAsia"/>
                <w:color w:val="000000"/>
              </w:rPr>
              <w:t>檢核條件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：</w:t>
            </w:r>
            <w:r w:rsidRPr="001B4EDF">
              <w:rPr>
                <w:rFonts w:ascii="標楷體" w:eastAsia="標楷體" w:hAnsi="標楷體" w:hint="eastAsia"/>
                <w:color w:val="000000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</w:t>
            </w:r>
            <w:r w:rsidRPr="00091624">
              <w:rPr>
                <w:rFonts w:ascii="標楷體" w:eastAsia="標楷體" w:hAnsi="標楷體"/>
                <w:color w:val="000000"/>
              </w:rPr>
              <w:t>V(H</w:t>
            </w:r>
            <w:r w:rsidRPr="00456B60">
              <w:rPr>
                <w:rFonts w:ascii="標楷體" w:eastAsia="標楷體" w:hAnsi="標楷體"/>
                <w:color w:val="000000"/>
              </w:rPr>
              <w:t>)</w:t>
            </w:r>
          </w:p>
          <w:p w14:paraId="1061B7AA" w14:textId="77777777" w:rsidR="00142A50" w:rsidRPr="005704F4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</w:t>
            </w:r>
            <w:r w:rsidRPr="0064350B">
              <w:rPr>
                <w:rFonts w:ascii="標楷體" w:eastAsia="標楷體" w:hAnsi="標楷體"/>
              </w:rPr>
              <w:t>Ias39Loss.</w:t>
            </w:r>
            <w:r w:rsidRPr="002A780B">
              <w:rPr>
                <w:rFonts w:ascii="標楷體" w:eastAsia="標楷體" w:hAnsi="標楷體"/>
              </w:rPr>
              <w:t>MarkRsn</w:t>
            </w:r>
          </w:p>
        </w:tc>
      </w:tr>
      <w:tr w:rsidR="00142A50" w:rsidRPr="00456B60" w14:paraId="2F919DD5" w14:textId="77777777" w:rsidTr="00F009C9">
        <w:trPr>
          <w:trHeight w:val="244"/>
          <w:jc w:val="center"/>
        </w:trPr>
        <w:tc>
          <w:tcPr>
            <w:tcW w:w="530" w:type="dxa"/>
          </w:tcPr>
          <w:p w14:paraId="2B8FE1D1" w14:textId="77777777" w:rsidR="00142A5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</w:tcPr>
          <w:p w14:paraId="49D6D8BB" w14:textId="77777777" w:rsidR="00142A50" w:rsidRPr="00E86426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原因代碼名稱</w:t>
            </w:r>
          </w:p>
        </w:tc>
        <w:tc>
          <w:tcPr>
            <w:tcW w:w="783" w:type="dxa"/>
          </w:tcPr>
          <w:p w14:paraId="5245548D" w14:textId="77777777" w:rsidR="00142A5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48C97E2A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74F9DC09" w14:textId="77777777" w:rsidR="00142A50" w:rsidRPr="00091624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307B29C0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7FFD748D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396D4234" w14:textId="77777777" w:rsidR="00142A50" w:rsidRPr="005704F4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847BB7">
              <w:rPr>
                <w:rFonts w:ascii="標楷體" w:eastAsia="標楷體" w:hAnsi="標楷體" w:hint="eastAsia"/>
              </w:rPr>
              <w:t>自動顯示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原因代碼]</w:t>
            </w:r>
            <w:proofErr w:type="spellStart"/>
            <w:r>
              <w:rPr>
                <w:rFonts w:ascii="標楷體" w:eastAsia="標楷體" w:hAnsi="標楷體" w:hint="eastAsia"/>
                <w:color w:val="000000"/>
                <w:lang w:val="x-none"/>
              </w:rPr>
              <w:t>名稱</w:t>
            </w:r>
            <w:proofErr w:type="spellEnd"/>
            <w:r>
              <w:rPr>
                <w:rFonts w:ascii="標楷體" w:eastAsia="標楷體" w:hAnsi="標楷體" w:hint="eastAsia"/>
                <w:color w:val="000000"/>
                <w:lang w:val="x-none"/>
              </w:rPr>
              <w:t>/</w:t>
            </w:r>
            <w:r w:rsidRPr="00BF167F">
              <w:rPr>
                <w:rFonts w:ascii="標楷體" w:eastAsia="標楷體" w:hAnsi="標楷體"/>
                <w:color w:val="000000"/>
                <w:lang w:val="x-none"/>
              </w:rPr>
              <w:t>T(H</w:t>
            </w:r>
            <w:r>
              <w:rPr>
                <w:rFonts w:ascii="標楷體" w:eastAsia="標楷體" w:hAnsi="標楷體"/>
                <w:color w:val="000000"/>
                <w:lang w:val="x-none"/>
              </w:rPr>
              <w:t>)</w:t>
            </w:r>
          </w:p>
        </w:tc>
      </w:tr>
      <w:tr w:rsidR="00142A50" w:rsidRPr="00456B60" w14:paraId="4F0E68F7" w14:textId="77777777" w:rsidTr="00F009C9">
        <w:trPr>
          <w:trHeight w:val="244"/>
          <w:jc w:val="center"/>
        </w:trPr>
        <w:tc>
          <w:tcPr>
            <w:tcW w:w="530" w:type="dxa"/>
          </w:tcPr>
          <w:p w14:paraId="0060BF29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308" w:type="dxa"/>
          </w:tcPr>
          <w:p w14:paraId="1A924603" w14:textId="77777777" w:rsidR="00142A50" w:rsidRPr="00E86426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原因說明</w:t>
            </w:r>
          </w:p>
        </w:tc>
        <w:tc>
          <w:tcPr>
            <w:tcW w:w="783" w:type="dxa"/>
          </w:tcPr>
          <w:p w14:paraId="7894AAD1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00</w:t>
            </w:r>
          </w:p>
        </w:tc>
        <w:tc>
          <w:tcPr>
            <w:tcW w:w="904" w:type="dxa"/>
          </w:tcPr>
          <w:p w14:paraId="7A6A184D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53334878" w14:textId="77777777" w:rsidR="00142A50" w:rsidRPr="00091624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716FFF3A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709F59E4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2C48698E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677D0">
              <w:rPr>
                <w:rFonts w:ascii="標楷體" w:eastAsia="標楷體" w:hAnsi="標楷體" w:hint="eastAsia"/>
              </w:rPr>
              <w:t>自動顯示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原值</w:t>
            </w:r>
            <w:r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可以修改文</w:t>
            </w:r>
          </w:p>
          <w:p w14:paraId="71062B73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字</w:t>
            </w:r>
          </w:p>
          <w:p w14:paraId="14BDC3D4" w14:textId="77777777" w:rsidR="00142A50" w:rsidRPr="005704F4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4350B">
              <w:rPr>
                <w:rFonts w:ascii="標楷體" w:eastAsia="標楷體" w:hAnsi="標楷體"/>
              </w:rPr>
              <w:t>Ias39Loss.</w:t>
            </w:r>
            <w:r w:rsidRPr="00204BB2">
              <w:rPr>
                <w:rFonts w:ascii="標楷體" w:eastAsia="標楷體" w:hAnsi="標楷體"/>
              </w:rPr>
              <w:t>MarkRsnDesc</w:t>
            </w:r>
          </w:p>
        </w:tc>
      </w:tr>
      <w:tr w:rsidR="00142A50" w:rsidRPr="00456B60" w14:paraId="7913DC13" w14:textId="77777777" w:rsidTr="00F009C9">
        <w:trPr>
          <w:trHeight w:val="244"/>
          <w:jc w:val="center"/>
        </w:trPr>
        <w:tc>
          <w:tcPr>
            <w:tcW w:w="530" w:type="dxa"/>
          </w:tcPr>
          <w:p w14:paraId="76DDBA79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308" w:type="dxa"/>
          </w:tcPr>
          <w:p w14:paraId="33479FA1" w14:textId="77777777" w:rsidR="00142A50" w:rsidRPr="00B12444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起始日期</w:t>
            </w:r>
            <w:proofErr w:type="spellEnd"/>
          </w:p>
        </w:tc>
        <w:tc>
          <w:tcPr>
            <w:tcW w:w="783" w:type="dxa"/>
          </w:tcPr>
          <w:p w14:paraId="5DC3BE13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904" w:type="dxa"/>
          </w:tcPr>
          <w:p w14:paraId="395FCFE5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2BB75ABC" w14:textId="77777777" w:rsidR="00142A50" w:rsidRPr="00091624" w:rsidRDefault="00142A50" w:rsidP="00F009C9">
            <w:pPr>
              <w:rPr>
                <w:rFonts w:ascii="標楷體" w:eastAsia="標楷體" w:hAnsi="標楷體"/>
              </w:rPr>
            </w:pPr>
            <w:r w:rsidRPr="00EF791A">
              <w:rPr>
                <w:rFonts w:ascii="標楷體" w:eastAsia="標楷體" w:hAnsi="標楷體" w:hint="eastAsia"/>
                <w:lang w:eastAsia="zh-HK"/>
              </w:rPr>
              <w:t>日期選單</w:t>
            </w:r>
          </w:p>
        </w:tc>
        <w:tc>
          <w:tcPr>
            <w:tcW w:w="811" w:type="dxa"/>
          </w:tcPr>
          <w:p w14:paraId="3420B045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651715F7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41B288D6" w14:textId="77777777" w:rsidR="00142A50" w:rsidRPr="007B7D37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7B7D37">
              <w:rPr>
                <w:rFonts w:ascii="標楷體" w:eastAsia="標楷體" w:hAnsi="標楷體" w:hint="eastAsia"/>
              </w:rPr>
              <w:t>1.</w:t>
            </w:r>
            <w:r w:rsidRPr="00C55EAE">
              <w:rPr>
                <w:rFonts w:ascii="標楷體" w:eastAsia="標楷體" w:hAnsi="標楷體" w:hint="eastAsia"/>
                <w:color w:val="000000"/>
              </w:rPr>
              <w:t>自動顯示</w:t>
            </w:r>
            <w:r w:rsidRPr="00C55EAE">
              <w:rPr>
                <w:rFonts w:ascii="標楷體" w:eastAsia="標楷體" w:hAnsi="標楷體" w:hint="eastAsia"/>
                <w:color w:val="000000"/>
                <w:lang w:eastAsia="zh-HK"/>
              </w:rPr>
              <w:t>原值</w:t>
            </w:r>
            <w:r>
              <w:rPr>
                <w:rFonts w:ascii="標楷體" w:eastAsia="標楷體" w:hAnsi="標楷體" w:hint="eastAsia"/>
                <w:color w:val="000000"/>
              </w:rPr>
              <w:t>，可以修改日期</w:t>
            </w:r>
          </w:p>
          <w:p w14:paraId="793846FD" w14:textId="77777777" w:rsidR="00142A5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</w:t>
            </w:r>
            <w:r w:rsidRPr="00741EB9">
              <w:rPr>
                <w:rFonts w:ascii="標楷體" w:eastAsia="標楷體" w:hAnsi="標楷體" w:hint="eastAsia"/>
                <w:color w:val="000000"/>
              </w:rPr>
              <w:t>.</w:t>
            </w:r>
            <w:r w:rsidRPr="00736568">
              <w:rPr>
                <w:rFonts w:ascii="標楷體" w:eastAsia="標楷體" w:hAnsi="標楷體" w:hint="eastAsia"/>
                <w:color w:val="000000"/>
              </w:rPr>
              <w:t>限輸入日期</w:t>
            </w:r>
            <w:r>
              <w:rPr>
                <w:rFonts w:ascii="標楷體" w:eastAsia="標楷體" w:hAnsi="標楷體" w:hint="eastAsia"/>
                <w:color w:val="000000"/>
              </w:rPr>
              <w:t>，檢核條件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：</w:t>
            </w:r>
          </w:p>
          <w:p w14:paraId="7F086286" w14:textId="77777777" w:rsidR="00142A50" w:rsidRDefault="00142A50" w:rsidP="00F009C9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(1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不可為空白/</w:t>
            </w:r>
            <w:r w:rsidRPr="002D74F8">
              <w:rPr>
                <w:rFonts w:ascii="標楷體" w:eastAsia="標楷體" w:hAnsi="標楷體"/>
                <w:color w:val="000000"/>
              </w:rPr>
              <w:t>V(7)</w:t>
            </w:r>
          </w:p>
          <w:p w14:paraId="7FB8B061" w14:textId="77777777" w:rsidR="00142A50" w:rsidRPr="00D0161E" w:rsidRDefault="00142A50" w:rsidP="00F009C9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2).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日期格式/</w:t>
            </w:r>
            <w:r w:rsidRPr="00A60BC3">
              <w:rPr>
                <w:rFonts w:ascii="標楷體" w:eastAsia="標楷體" w:hAnsi="標楷體"/>
                <w:color w:val="000000"/>
              </w:rPr>
              <w:t>A(DATE,0)</w:t>
            </w:r>
          </w:p>
          <w:p w14:paraId="6B536342" w14:textId="77777777" w:rsidR="00142A50" w:rsidRPr="00741EB9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</w:rPr>
              <w:t>3</w:t>
            </w:r>
            <w:r w:rsidRPr="0064350B">
              <w:rPr>
                <w:rFonts w:ascii="標楷體" w:eastAsia="標楷體" w:hAnsi="標楷體"/>
              </w:rPr>
              <w:t>.Ias39Loss.StartDate</w:t>
            </w:r>
          </w:p>
        </w:tc>
      </w:tr>
      <w:tr w:rsidR="00142A50" w:rsidRPr="00456B60" w14:paraId="114E43C0" w14:textId="77777777" w:rsidTr="00F009C9">
        <w:trPr>
          <w:trHeight w:val="244"/>
          <w:jc w:val="center"/>
        </w:trPr>
        <w:tc>
          <w:tcPr>
            <w:tcW w:w="530" w:type="dxa"/>
          </w:tcPr>
          <w:p w14:paraId="09EEC3E9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308" w:type="dxa"/>
          </w:tcPr>
          <w:p w14:paraId="27DE70A0" w14:textId="77777777" w:rsidR="00142A50" w:rsidRPr="00B12444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終止日期</w:t>
            </w:r>
            <w:proofErr w:type="spellEnd"/>
          </w:p>
        </w:tc>
        <w:tc>
          <w:tcPr>
            <w:tcW w:w="783" w:type="dxa"/>
          </w:tcPr>
          <w:p w14:paraId="1B937FB2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04" w:type="dxa"/>
          </w:tcPr>
          <w:p w14:paraId="049693C7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1FAFF10B" w14:textId="77777777" w:rsidR="00142A50" w:rsidRPr="00091624" w:rsidRDefault="00142A50" w:rsidP="00F009C9">
            <w:pPr>
              <w:rPr>
                <w:rFonts w:ascii="標楷體" w:eastAsia="標楷體" w:hAnsi="標楷體"/>
              </w:rPr>
            </w:pPr>
            <w:r w:rsidRPr="00EF791A">
              <w:rPr>
                <w:rFonts w:ascii="標楷體" w:eastAsia="標楷體" w:hAnsi="標楷體" w:hint="eastAsia"/>
                <w:lang w:eastAsia="zh-HK"/>
              </w:rPr>
              <w:t>日期選單</w:t>
            </w:r>
          </w:p>
        </w:tc>
        <w:tc>
          <w:tcPr>
            <w:tcW w:w="811" w:type="dxa"/>
          </w:tcPr>
          <w:p w14:paraId="3BBEEBDE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266B7852" w14:textId="77777777" w:rsidR="00142A5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03F39F02" w14:textId="77777777" w:rsidR="00142A50" w:rsidRPr="007B7D37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7B7D37">
              <w:rPr>
                <w:rFonts w:ascii="標楷體" w:eastAsia="標楷體" w:hAnsi="標楷體" w:hint="eastAsia"/>
              </w:rPr>
              <w:t>1.</w:t>
            </w:r>
            <w:r w:rsidRPr="00C55EAE">
              <w:rPr>
                <w:rFonts w:ascii="標楷體" w:eastAsia="標楷體" w:hAnsi="標楷體" w:hint="eastAsia"/>
                <w:color w:val="000000"/>
              </w:rPr>
              <w:t>自動顯示</w:t>
            </w:r>
            <w:r w:rsidRPr="00C55EAE">
              <w:rPr>
                <w:rFonts w:ascii="標楷體" w:eastAsia="標楷體" w:hAnsi="標楷體" w:hint="eastAsia"/>
                <w:color w:val="000000"/>
                <w:lang w:eastAsia="zh-HK"/>
              </w:rPr>
              <w:t>原值</w:t>
            </w:r>
            <w:r>
              <w:rPr>
                <w:rFonts w:ascii="標楷體" w:eastAsia="標楷體" w:hAnsi="標楷體" w:hint="eastAsia"/>
                <w:color w:val="000000"/>
              </w:rPr>
              <w:t>，可以修改日期</w:t>
            </w:r>
          </w:p>
          <w:p w14:paraId="3427D290" w14:textId="77777777" w:rsidR="00142A5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lastRenderedPageBreak/>
              <w:t>2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.</w:t>
            </w:r>
            <w:r w:rsidRPr="00736568">
              <w:rPr>
                <w:rFonts w:ascii="標楷體" w:eastAsia="標楷體" w:hAnsi="標楷體" w:hint="eastAsia"/>
                <w:color w:val="000000"/>
              </w:rPr>
              <w:t>限輸入日期</w:t>
            </w:r>
            <w:r>
              <w:rPr>
                <w:rFonts w:ascii="標楷體" w:eastAsia="標楷體" w:hAnsi="標楷體" w:hint="eastAsia"/>
                <w:color w:val="000000"/>
              </w:rPr>
              <w:t>，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76C5B90C" w14:textId="77777777" w:rsidR="00142A50" w:rsidRDefault="00142A50" w:rsidP="00F009C9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(1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不可為空白/</w:t>
            </w:r>
            <w:r w:rsidRPr="002D74F8">
              <w:rPr>
                <w:rFonts w:ascii="標楷體" w:eastAsia="標楷體" w:hAnsi="標楷體"/>
                <w:color w:val="000000"/>
              </w:rPr>
              <w:t>V(7)</w:t>
            </w:r>
          </w:p>
          <w:p w14:paraId="1A59004A" w14:textId="77777777" w:rsidR="00142A50" w:rsidRDefault="00142A50" w:rsidP="00F009C9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2).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日期格式/</w:t>
            </w:r>
            <w:r w:rsidRPr="00A60BC3">
              <w:rPr>
                <w:rFonts w:ascii="標楷體" w:eastAsia="標楷體" w:hAnsi="標楷體"/>
                <w:color w:val="000000"/>
              </w:rPr>
              <w:t>A(DATE,0)</w:t>
            </w:r>
          </w:p>
          <w:p w14:paraId="636CE555" w14:textId="77777777" w:rsidR="00142A50" w:rsidRPr="00D0161E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3.</w:t>
            </w:r>
            <w:r>
              <w:rPr>
                <w:rFonts w:ascii="標楷體" w:eastAsia="標楷體" w:hAnsi="標楷體" w:hint="eastAsia"/>
                <w:color w:val="000000"/>
              </w:rPr>
              <w:t>檢核：若[</w:t>
            </w:r>
            <w:r w:rsidRPr="00B046EC">
              <w:rPr>
                <w:rFonts w:ascii="標楷體" w:eastAsia="標楷體" w:hAnsi="標楷體" w:hint="eastAsia"/>
                <w:color w:val="000000"/>
              </w:rPr>
              <w:t>終止日期] &lt; [起始日期]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，顯示錯誤訊息 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"</w:t>
            </w:r>
            <w:r w:rsidRPr="00737E2C">
              <w:rPr>
                <w:rFonts w:ascii="標楷體" w:eastAsia="標楷體" w:hAnsi="標楷體" w:hint="eastAsia"/>
                <w:color w:val="000000"/>
              </w:rPr>
              <w:t>終止日期不可小於起始日期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"</w:t>
            </w:r>
            <w:r>
              <w:rPr>
                <w:rFonts w:ascii="標楷體" w:eastAsia="標楷體" w:hAnsi="標楷體" w:hint="eastAsia"/>
                <w:color w:val="000000"/>
              </w:rPr>
              <w:t>/</w:t>
            </w:r>
            <w:r w:rsidRPr="00737E2C">
              <w:rPr>
                <w:rFonts w:ascii="標楷體" w:eastAsia="標楷體" w:hAnsi="標楷體" w:hint="eastAsia"/>
                <w:color w:val="000000"/>
              </w:rPr>
              <w:t>V(P)</w:t>
            </w:r>
          </w:p>
          <w:p w14:paraId="63A6CE89" w14:textId="77777777" w:rsidR="00142A5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  <w:r w:rsidRPr="0064350B">
              <w:rPr>
                <w:rFonts w:ascii="標楷體" w:eastAsia="標楷體" w:hAnsi="標楷體"/>
              </w:rPr>
              <w:t>.Ias39Loss.</w:t>
            </w:r>
            <w:r>
              <w:rPr>
                <w:rFonts w:ascii="標楷體" w:eastAsia="標楷體" w:hAnsi="標楷體"/>
              </w:rPr>
              <w:t>End</w:t>
            </w:r>
            <w:r w:rsidRPr="0064350B">
              <w:rPr>
                <w:rFonts w:ascii="標楷體" w:eastAsia="標楷體" w:hAnsi="標楷體"/>
              </w:rPr>
              <w:t>Date</w:t>
            </w:r>
          </w:p>
        </w:tc>
      </w:tr>
      <w:tr w:rsidR="00142A50" w:rsidRPr="00456B60" w14:paraId="4FF9B29C" w14:textId="77777777" w:rsidTr="00F009C9">
        <w:trPr>
          <w:trHeight w:val="244"/>
          <w:jc w:val="center"/>
        </w:trPr>
        <w:tc>
          <w:tcPr>
            <w:tcW w:w="530" w:type="dxa"/>
          </w:tcPr>
          <w:p w14:paraId="0289D866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0</w:t>
            </w:r>
          </w:p>
        </w:tc>
        <w:tc>
          <w:tcPr>
            <w:tcW w:w="1308" w:type="dxa"/>
          </w:tcPr>
          <w:p w14:paraId="7D3F64A4" w14:textId="77777777" w:rsidR="00142A50" w:rsidRPr="00E86426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客觀減損條件</w:t>
            </w:r>
          </w:p>
        </w:tc>
        <w:tc>
          <w:tcPr>
            <w:tcW w:w="783" w:type="dxa"/>
          </w:tcPr>
          <w:p w14:paraId="0404F280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04" w:type="dxa"/>
          </w:tcPr>
          <w:p w14:paraId="4CD7D9E9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668CC835" w14:textId="77777777" w:rsidR="005B7C70" w:rsidRPr="00DA2F94" w:rsidRDefault="005B7C70" w:rsidP="005B7C70">
            <w:pPr>
              <w:ind w:left="2"/>
              <w:rPr>
                <w:rFonts w:ascii="標楷體" w:eastAsia="標楷體" w:hAnsi="標楷體" w:cs="細明體"/>
                <w:color w:val="FF0000"/>
                <w:spacing w:val="15"/>
                <w:kern w:val="0"/>
                <w:highlight w:val="lightGray"/>
              </w:rPr>
            </w:pPr>
            <w:r w:rsidRPr="00DA2F94">
              <w:rPr>
                <w:rFonts w:ascii="標楷體" w:eastAsia="標楷體" w:hAnsi="標楷體" w:cs="細明體" w:hint="eastAsia"/>
                <w:color w:val="FF0000"/>
                <w:spacing w:val="15"/>
                <w:kern w:val="0"/>
                <w:highlight w:val="lightGray"/>
              </w:rPr>
              <w:t>下拉選單</w:t>
            </w:r>
          </w:p>
          <w:p w14:paraId="41E9891F" w14:textId="77777777" w:rsidR="005B7C70" w:rsidRPr="00DA2F94" w:rsidRDefault="005B7C70" w:rsidP="005B7C70">
            <w:pPr>
              <w:ind w:left="2"/>
              <w:rPr>
                <w:rFonts w:ascii="標楷體" w:eastAsia="標楷體" w:hAnsi="標楷體"/>
                <w:color w:val="FF0000"/>
                <w:highlight w:val="lightGray"/>
              </w:rPr>
            </w:pPr>
            <w:r w:rsidRPr="00DA2F94">
              <w:rPr>
                <w:rFonts w:ascii="標楷體" w:eastAsia="標楷體" w:hAnsi="標楷體" w:hint="eastAsia"/>
                <w:color w:val="FF0000"/>
                <w:highlight w:val="lightGray"/>
              </w:rPr>
              <w:t>依據</w:t>
            </w:r>
            <w:proofErr w:type="spellStart"/>
            <w:r w:rsidRPr="00DA2F94">
              <w:rPr>
                <w:rFonts w:ascii="標楷體" w:eastAsia="標楷體" w:hAnsi="標楷體" w:hint="eastAsia"/>
                <w:color w:val="FF0000"/>
                <w:highlight w:val="lightGray"/>
              </w:rPr>
              <w:t>Cd</w:t>
            </w:r>
            <w:r w:rsidRPr="00DA2F94">
              <w:rPr>
                <w:rFonts w:ascii="標楷體" w:eastAsia="標楷體" w:hAnsi="標楷體"/>
                <w:color w:val="FF0000"/>
                <w:highlight w:val="lightGray"/>
              </w:rPr>
              <w:t>Code</w:t>
            </w:r>
            <w:proofErr w:type="spellEnd"/>
            <w:r w:rsidRPr="00DA2F94">
              <w:rPr>
                <w:rFonts w:ascii="標楷體" w:eastAsia="標楷體" w:hAnsi="標楷體" w:hint="eastAsia"/>
                <w:color w:val="FF0000"/>
                <w:highlight w:val="lightGray"/>
              </w:rPr>
              <w:t>的</w:t>
            </w:r>
            <w:proofErr w:type="spellStart"/>
            <w:r w:rsidRPr="00DA2F94">
              <w:rPr>
                <w:rFonts w:ascii="標楷體" w:eastAsia="標楷體" w:hAnsi="標楷體"/>
                <w:color w:val="FF0000"/>
                <w:highlight w:val="lightGray"/>
              </w:rPr>
              <w:t>DefCode</w:t>
            </w:r>
            <w:proofErr w:type="spellEnd"/>
            <w:r w:rsidRPr="00DA2F94">
              <w:rPr>
                <w:rFonts w:ascii="標楷體" w:eastAsia="標楷體" w:hAnsi="標楷體" w:hint="eastAsia"/>
                <w:color w:val="FF0000"/>
                <w:highlight w:val="lightGray"/>
              </w:rPr>
              <w:t>=</w:t>
            </w:r>
            <w:r w:rsidRPr="00DA2F94">
              <w:rPr>
                <w:rFonts w:ascii="標楷體" w:eastAsia="標楷體" w:hAnsi="標楷體"/>
                <w:color w:val="FF0000"/>
                <w:highlight w:val="lightGray"/>
              </w:rPr>
              <w:t xml:space="preserve"> </w:t>
            </w:r>
            <w:proofErr w:type="spellStart"/>
            <w:r w:rsidRPr="00DA2F94">
              <w:rPr>
                <w:rFonts w:ascii="標楷體" w:eastAsia="標楷體" w:hAnsi="標楷體"/>
                <w:color w:val="FF0000"/>
                <w:highlight w:val="lightGray"/>
              </w:rPr>
              <w:t>LosCod</w:t>
            </w:r>
            <w:proofErr w:type="spellEnd"/>
          </w:p>
          <w:p w14:paraId="0FCFAF71" w14:textId="74068AFA" w:rsidR="00142A50" w:rsidRPr="00EF791A" w:rsidRDefault="005B7C70" w:rsidP="005B7C70">
            <w:pPr>
              <w:rPr>
                <w:rFonts w:ascii="標楷體" w:eastAsia="標楷體" w:hAnsi="標楷體"/>
                <w:lang w:eastAsia="zh-HK"/>
              </w:rPr>
            </w:pPr>
            <w:r w:rsidRPr="00DA2F94">
              <w:rPr>
                <w:rFonts w:ascii="標楷體" w:eastAsia="標楷體" w:hAnsi="標楷體" w:hint="eastAsia"/>
                <w:color w:val="FF0000"/>
                <w:highlight w:val="lightGray"/>
              </w:rPr>
              <w:t>限[啟用記號(</w:t>
            </w:r>
            <w:r w:rsidRPr="00DA2F94">
              <w:rPr>
                <w:rFonts w:ascii="標楷體" w:eastAsia="標楷體" w:hAnsi="標楷體"/>
                <w:color w:val="FF0000"/>
                <w:highlight w:val="lightGray"/>
              </w:rPr>
              <w:t>Enable</w:t>
            </w:r>
            <w:r w:rsidRPr="00DA2F94">
              <w:rPr>
                <w:rFonts w:ascii="標楷體" w:eastAsia="標楷體" w:hAnsi="標楷體" w:hint="eastAsia"/>
                <w:color w:val="FF0000"/>
                <w:highlight w:val="lightGray"/>
              </w:rPr>
              <w:t>)]</w:t>
            </w:r>
            <w:r w:rsidRPr="00DA2F94">
              <w:rPr>
                <w:rFonts w:ascii="標楷體" w:eastAsia="標楷體" w:hAnsi="標楷體"/>
                <w:color w:val="FF0000"/>
                <w:highlight w:val="lightGray"/>
              </w:rPr>
              <w:t>=[Y.</w:t>
            </w:r>
            <w:r w:rsidRPr="00DA2F94">
              <w:rPr>
                <w:rFonts w:ascii="標楷體" w:eastAsia="標楷體" w:hAnsi="標楷體" w:hint="eastAsia"/>
                <w:color w:val="FF0000"/>
                <w:highlight w:val="lightGray"/>
              </w:rPr>
              <w:t>啟用]</w:t>
            </w:r>
            <w:r w:rsidRPr="00DA2F94">
              <w:rPr>
                <w:rFonts w:ascii="標楷體" w:eastAsia="標楷體" w:hAnsi="標楷體" w:cs="細明體" w:hint="eastAsia"/>
                <w:color w:val="FF0000"/>
                <w:spacing w:val="15"/>
                <w:kern w:val="0"/>
                <w:highlight w:val="lightGray"/>
              </w:rPr>
              <w:t xml:space="preserve"> [</w:t>
            </w:r>
            <w:r w:rsidRPr="00DA2F94">
              <w:rPr>
                <w:rFonts w:ascii="標楷體" w:eastAsia="標楷體" w:hAnsi="標楷體" w:cs="細明體" w:hint="eastAsia"/>
                <w:color w:val="FF0000"/>
                <w:spacing w:val="15"/>
                <w:kern w:val="0"/>
                <w:highlight w:val="lightGray"/>
                <w:lang w:eastAsia="zh-HK"/>
              </w:rPr>
              <w:t>選單</w:t>
            </w:r>
            <w:r w:rsidR="00D26BB2">
              <w:rPr>
                <w:rFonts w:ascii="標楷體" w:eastAsia="標楷體" w:hAnsi="標楷體" w:cs="細明體" w:hint="eastAsia"/>
                <w:color w:val="FF0000"/>
                <w:spacing w:val="15"/>
                <w:kern w:val="0"/>
                <w:highlight w:val="lightGray"/>
              </w:rPr>
              <w:t>3</w:t>
            </w:r>
            <w:r w:rsidRPr="00DA2F94">
              <w:rPr>
                <w:rFonts w:ascii="標楷體" w:eastAsia="標楷體" w:hAnsi="標楷體" w:cs="細明體" w:hint="eastAsia"/>
                <w:color w:val="FF0000"/>
                <w:spacing w:val="15"/>
                <w:kern w:val="0"/>
                <w:highlight w:val="lightGray"/>
              </w:rPr>
              <w:t>/L60</w:t>
            </w:r>
            <w:r w:rsidRPr="00DA2F94">
              <w:rPr>
                <w:rFonts w:ascii="標楷體" w:eastAsia="標楷體" w:hAnsi="標楷體" w:cs="細明體"/>
                <w:color w:val="FF0000"/>
                <w:spacing w:val="15"/>
                <w:kern w:val="0"/>
                <w:highlight w:val="lightGray"/>
              </w:rPr>
              <w:t>64</w:t>
            </w:r>
            <w:r w:rsidRPr="00DA2F94">
              <w:rPr>
                <w:rFonts w:ascii="標楷體" w:eastAsia="標楷體" w:hAnsi="標楷體" w:cs="細明體" w:hint="eastAsia"/>
                <w:color w:val="FF0000"/>
                <w:spacing w:val="15"/>
                <w:kern w:val="0"/>
                <w:highlight w:val="lightGray"/>
              </w:rPr>
              <w:t>]</w:t>
            </w:r>
          </w:p>
        </w:tc>
        <w:tc>
          <w:tcPr>
            <w:tcW w:w="811" w:type="dxa"/>
          </w:tcPr>
          <w:p w14:paraId="2D8A35D4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2A3FCD33" w14:textId="77777777" w:rsidR="00142A5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3328000D" w14:textId="6AB2FF4D" w:rsidR="00142A50" w:rsidRDefault="00142A50" w:rsidP="005B7C70">
            <w:pPr>
              <w:snapToGrid w:val="0"/>
              <w:ind w:leftChars="35" w:left="324" w:hangingChars="100" w:hanging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1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.</w:t>
            </w:r>
            <w:r w:rsidRPr="00C55EAE">
              <w:rPr>
                <w:rFonts w:ascii="標楷體" w:eastAsia="標楷體" w:hAnsi="標楷體" w:hint="eastAsia"/>
                <w:color w:val="000000"/>
              </w:rPr>
              <w:t>自動顯示</w:t>
            </w:r>
            <w:r w:rsidRPr="00C55EAE">
              <w:rPr>
                <w:rFonts w:ascii="標楷體" w:eastAsia="標楷體" w:hAnsi="標楷體" w:hint="eastAsia"/>
                <w:color w:val="000000"/>
                <w:lang w:eastAsia="zh-HK"/>
              </w:rPr>
              <w:t>原值</w:t>
            </w:r>
            <w:r>
              <w:rPr>
                <w:rFonts w:ascii="標楷體" w:eastAsia="標楷體" w:hAnsi="標楷體" w:hint="eastAsia"/>
                <w:color w:val="000000"/>
              </w:rPr>
              <w:t>，</w:t>
            </w:r>
            <w:r w:rsidR="005B7C70" w:rsidRPr="00DA2F94">
              <w:rPr>
                <w:rFonts w:ascii="標楷體" w:eastAsia="標楷體" w:hAnsi="標楷體" w:hint="eastAsia"/>
                <w:color w:val="FF0000"/>
                <w:highlight w:val="lightGray"/>
              </w:rPr>
              <w:t>限輸入代</w:t>
            </w:r>
            <w:r w:rsidR="005B7C70">
              <w:rPr>
                <w:rFonts w:ascii="標楷體" w:eastAsia="標楷體" w:hAnsi="標楷體"/>
                <w:color w:val="FF0000"/>
                <w:highlight w:val="lightGray"/>
              </w:rPr>
              <w:br/>
            </w:r>
            <w:r w:rsidR="005B7C70" w:rsidRPr="00DA2F94">
              <w:rPr>
                <w:rFonts w:ascii="標楷體" w:eastAsia="標楷體" w:hAnsi="標楷體" w:hint="eastAsia"/>
                <w:color w:val="FF0000"/>
                <w:highlight w:val="lightGray"/>
              </w:rPr>
              <w:t>碼，檢核條件：依</w:t>
            </w:r>
            <w:r w:rsidR="005B7C70" w:rsidRPr="00DA2F94">
              <w:rPr>
                <w:rFonts w:ascii="標楷體" w:eastAsia="標楷體" w:hAnsi="標楷體"/>
                <w:color w:val="FF0000"/>
                <w:highlight w:val="lightGray"/>
              </w:rPr>
              <w:br/>
            </w:r>
            <w:r w:rsidR="005B7C70" w:rsidRPr="00DA2F94">
              <w:rPr>
                <w:rFonts w:ascii="標楷體" w:eastAsia="標楷體" w:hAnsi="標楷體" w:hint="eastAsia"/>
                <w:color w:val="FF0000"/>
                <w:highlight w:val="lightGray"/>
              </w:rPr>
              <w:t>選單/</w:t>
            </w:r>
            <w:r w:rsidR="005B7C70" w:rsidRPr="00DA2F94">
              <w:rPr>
                <w:rFonts w:ascii="標楷體" w:eastAsia="標楷體" w:hAnsi="標楷體"/>
                <w:color w:val="FF0000"/>
                <w:highlight w:val="lightGray"/>
              </w:rPr>
              <w:t>V(H)</w:t>
            </w:r>
          </w:p>
          <w:p w14:paraId="2096B064" w14:textId="77777777" w:rsidR="00142A50" w:rsidRPr="007B7D37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5757AF">
              <w:rPr>
                <w:rFonts w:ascii="標楷體" w:eastAsia="標楷體" w:hAnsi="標楷體"/>
                <w:color w:val="000000"/>
              </w:rPr>
              <w:t>2.</w:t>
            </w:r>
            <w:r w:rsidRPr="0064350B">
              <w:rPr>
                <w:rFonts w:ascii="標楷體" w:eastAsia="標楷體" w:hAnsi="標楷體"/>
              </w:rPr>
              <w:t>Ias39Loss.</w:t>
            </w:r>
            <w:r w:rsidRPr="00790037">
              <w:rPr>
                <w:rFonts w:ascii="標楷體" w:eastAsia="標楷體" w:hAnsi="標楷體"/>
              </w:rPr>
              <w:t>LosCod</w:t>
            </w:r>
          </w:p>
        </w:tc>
      </w:tr>
    </w:tbl>
    <w:p w14:paraId="3945F30C" w14:textId="77777777" w:rsidR="00142A50" w:rsidRDefault="00142A50" w:rsidP="00142A50"/>
    <w:p w14:paraId="4B89EE2C" w14:textId="77777777" w:rsidR="00142A50" w:rsidRPr="00D33E89" w:rsidRDefault="00142A50" w:rsidP="00142A50">
      <w:pPr>
        <w:pStyle w:val="a"/>
        <w:spacing w:before="0"/>
      </w:pPr>
      <w:r w:rsidRPr="005B7C70">
        <w:rPr>
          <w:rFonts w:hint="eastAsia"/>
          <w:color w:val="FF0000"/>
          <w:highlight w:val="lightGray"/>
          <w:lang w:val="x-none" w:eastAsia="x-none"/>
        </w:rPr>
        <w:t>查詢</w:t>
      </w:r>
      <w:r w:rsidRPr="005B7C70">
        <w:rPr>
          <w:rFonts w:hint="eastAsia"/>
          <w:color w:val="FF0000"/>
          <w:highlight w:val="lightGray"/>
        </w:rPr>
        <w:t>1/L6064</w:t>
      </w:r>
    </w:p>
    <w:p w14:paraId="0582ED86" w14:textId="1131BC91" w:rsidR="00142A50" w:rsidRDefault="005B7C70" w:rsidP="00142A50">
      <w:r w:rsidRPr="005B7C70">
        <w:rPr>
          <w:noProof/>
        </w:rPr>
        <w:drawing>
          <wp:inline distT="0" distB="0" distL="0" distR="0" wp14:anchorId="3C1BBBBA" wp14:editId="666EA449">
            <wp:extent cx="6479540" cy="4003675"/>
            <wp:effectExtent l="0" t="0" r="0" b="0"/>
            <wp:docPr id="37" name="圖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003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B8972A" w14:textId="737FBE6A" w:rsidR="00D26BB2" w:rsidRPr="00D33E89" w:rsidRDefault="00D26BB2" w:rsidP="00D26BB2">
      <w:pPr>
        <w:pStyle w:val="a"/>
        <w:spacing w:before="0"/>
      </w:pPr>
      <w:r w:rsidRPr="005B7C70">
        <w:rPr>
          <w:rFonts w:hint="eastAsia"/>
          <w:color w:val="FF0000"/>
          <w:highlight w:val="lightGray"/>
          <w:lang w:val="x-none" w:eastAsia="x-none"/>
        </w:rPr>
        <w:t>查詢</w:t>
      </w:r>
      <w:r>
        <w:rPr>
          <w:rFonts w:hint="eastAsia"/>
          <w:color w:val="FF0000"/>
          <w:highlight w:val="lightGray"/>
        </w:rPr>
        <w:t>2</w:t>
      </w:r>
      <w:r w:rsidRPr="005B7C70">
        <w:rPr>
          <w:rFonts w:hint="eastAsia"/>
          <w:color w:val="FF0000"/>
          <w:highlight w:val="lightGray"/>
        </w:rPr>
        <w:t>/L6064</w:t>
      </w:r>
    </w:p>
    <w:p w14:paraId="0ADED180" w14:textId="77777777" w:rsidR="00142A50" w:rsidRDefault="00142A50" w:rsidP="00142A50"/>
    <w:p w14:paraId="2117C83C" w14:textId="0F3AB77B" w:rsidR="00142A50" w:rsidRDefault="0090453B" w:rsidP="00142A50">
      <w:r w:rsidRPr="0090453B">
        <w:rPr>
          <w:noProof/>
        </w:rPr>
        <w:drawing>
          <wp:inline distT="0" distB="0" distL="0" distR="0" wp14:anchorId="5E141C12" wp14:editId="1219AC91">
            <wp:extent cx="6479540" cy="3860800"/>
            <wp:effectExtent l="0" t="0" r="0" b="6350"/>
            <wp:docPr id="38" name="圖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860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9DACD1" w14:textId="59C342D1" w:rsidR="00D26BB2" w:rsidRDefault="00D26BB2" w:rsidP="00142A50">
      <w:pPr>
        <w:pStyle w:val="a"/>
        <w:spacing w:before="0"/>
      </w:pPr>
      <w:r w:rsidRPr="005B7C70">
        <w:rPr>
          <w:rFonts w:hint="eastAsia"/>
          <w:color w:val="FF0000"/>
          <w:highlight w:val="lightGray"/>
          <w:lang w:val="x-none" w:eastAsia="x-none"/>
        </w:rPr>
        <w:t>查詢</w:t>
      </w:r>
      <w:r>
        <w:rPr>
          <w:rFonts w:hint="eastAsia"/>
          <w:color w:val="FF0000"/>
          <w:highlight w:val="lightGray"/>
          <w:lang w:val="x-none"/>
        </w:rPr>
        <w:t>3</w:t>
      </w:r>
      <w:r w:rsidRPr="005B7C70">
        <w:rPr>
          <w:rFonts w:hint="eastAsia"/>
          <w:color w:val="FF0000"/>
          <w:highlight w:val="lightGray"/>
        </w:rPr>
        <w:t>/L6064</w:t>
      </w:r>
    </w:p>
    <w:p w14:paraId="7110949F" w14:textId="6876CCD8" w:rsidR="005B7C70" w:rsidRDefault="005B7C70" w:rsidP="00142A50">
      <w:r w:rsidRPr="005B7C70">
        <w:rPr>
          <w:noProof/>
        </w:rPr>
        <w:drawing>
          <wp:inline distT="0" distB="0" distL="0" distR="0" wp14:anchorId="309D79A0" wp14:editId="1BF4E1F5">
            <wp:extent cx="6479540" cy="4382770"/>
            <wp:effectExtent l="0" t="0" r="0" b="0"/>
            <wp:docPr id="36" name="圖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382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696A22" w14:textId="08BF00D7" w:rsidR="0076579F" w:rsidRDefault="0076579F">
      <w:pPr>
        <w:widowControl/>
      </w:pPr>
      <w:r>
        <w:br w:type="page"/>
      </w:r>
    </w:p>
    <w:p w14:paraId="228FF3FA" w14:textId="77777777" w:rsidR="00142A50" w:rsidRDefault="00142A50" w:rsidP="00142A50"/>
    <w:p w14:paraId="7CBF3DD4" w14:textId="76F9560C" w:rsidR="0076579F" w:rsidRPr="00142A50" w:rsidRDefault="0076579F" w:rsidP="0076579F">
      <w:pPr>
        <w:pStyle w:val="3"/>
        <w:numPr>
          <w:ilvl w:val="2"/>
          <w:numId w:val="7"/>
        </w:numPr>
        <w:spacing w:before="0"/>
        <w:rPr>
          <w:rFonts w:ascii="標楷體" w:hAnsi="標楷體"/>
          <w:bCs/>
          <w:szCs w:val="32"/>
        </w:rPr>
      </w:pPr>
      <w:bookmarkStart w:id="120" w:name="_Toc100928133"/>
      <w:r w:rsidRPr="00EB5F57">
        <w:rPr>
          <w:rFonts w:ascii="標楷體" w:hAnsi="標楷體"/>
          <w:bCs/>
          <w:szCs w:val="32"/>
          <w:highlight w:val="cyan"/>
        </w:rPr>
        <w:t>L</w:t>
      </w:r>
      <w:r w:rsidRPr="00EB5F57">
        <w:rPr>
          <w:rFonts w:ascii="標楷體" w:hAnsi="標楷體"/>
          <w:b/>
          <w:szCs w:val="32"/>
          <w:highlight w:val="cyan"/>
        </w:rPr>
        <w:t>7201</w:t>
      </w:r>
      <w:r w:rsidRPr="00EB5F57">
        <w:rPr>
          <w:rFonts w:ascii="標楷體" w:hAnsi="標楷體" w:hint="eastAsia"/>
          <w:b/>
          <w:szCs w:val="32"/>
          <w:highlight w:val="cyan"/>
        </w:rPr>
        <w:t>表外放款承諾資料產出</w:t>
      </w:r>
      <w:bookmarkEnd w:id="120"/>
    </w:p>
    <w:p w14:paraId="4FB3E0BB" w14:textId="77777777" w:rsidR="0076579F" w:rsidRPr="00561F94" w:rsidRDefault="0076579F" w:rsidP="0076579F">
      <w:pPr>
        <w:pStyle w:val="a"/>
        <w:spacing w:before="0"/>
      </w:pPr>
      <w:r w:rsidRPr="004A1C2C">
        <w:rPr>
          <w:rFonts w:hint="eastAsia"/>
        </w:rPr>
        <w:t>功能說明</w:t>
      </w:r>
    </w:p>
    <w:tbl>
      <w:tblPr>
        <w:tblW w:w="8079" w:type="dxa"/>
        <w:tblInd w:w="155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531"/>
      </w:tblGrid>
      <w:tr w:rsidR="0076579F" w:rsidRPr="008F20B5" w14:paraId="0B92A817" w14:textId="77777777" w:rsidTr="0029094D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2C1435F" w14:textId="77777777" w:rsidR="0076579F" w:rsidRPr="004A1C2C" w:rsidRDefault="0076579F" w:rsidP="0029094D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功能名稱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B425A66" w14:textId="45A49FBA" w:rsidR="0076579F" w:rsidRPr="008F20B5" w:rsidRDefault="0076579F" w:rsidP="0029094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表外放款承諾資料產出</w:t>
            </w:r>
          </w:p>
        </w:tc>
      </w:tr>
      <w:tr w:rsidR="0076579F" w:rsidRPr="008F20B5" w14:paraId="46D9F2D2" w14:textId="77777777" w:rsidTr="0029094D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4473434" w14:textId="77777777" w:rsidR="0076579F" w:rsidRPr="004A1C2C" w:rsidRDefault="0076579F" w:rsidP="0029094D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AAA6B10" w14:textId="11B0779B" w:rsidR="0076579F" w:rsidRPr="004A1C2C" w:rsidRDefault="000728BC" w:rsidP="0029094D">
            <w:pPr>
              <w:autoSpaceDE w:val="0"/>
              <w:autoSpaceDN w:val="0"/>
              <w:adjustRightInd w:val="0"/>
              <w:spacing w:line="0" w:lineRule="atLeast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重新維護每月I</w:t>
            </w:r>
            <w:r>
              <w:rPr>
                <w:rFonts w:ascii="標楷體" w:eastAsia="標楷體" w:hAnsi="標楷體"/>
              </w:rPr>
              <w:t>AS39</w:t>
            </w:r>
            <w:r w:rsidR="0076579F">
              <w:rPr>
                <w:rFonts w:ascii="標楷體" w:eastAsia="標楷體" w:hAnsi="標楷體" w:hint="eastAsia"/>
              </w:rPr>
              <w:t>放款承諾</w:t>
            </w:r>
            <w:proofErr w:type="gramStart"/>
            <w:r>
              <w:rPr>
                <w:rFonts w:ascii="標楷體" w:eastAsia="標楷體" w:hAnsi="標楷體" w:hint="eastAsia"/>
              </w:rPr>
              <w:t>明細檔及</w:t>
            </w:r>
            <w:proofErr w:type="gramEnd"/>
            <w:r w:rsidR="00BD587A">
              <w:rPr>
                <w:rFonts w:ascii="標楷體" w:eastAsia="標楷體" w:hAnsi="標楷體" w:hint="eastAsia"/>
              </w:rPr>
              <w:t>產生</w:t>
            </w:r>
            <w:r>
              <w:rPr>
                <w:rFonts w:ascii="標楷體" w:eastAsia="標楷體" w:hAnsi="標楷體" w:hint="eastAsia"/>
              </w:rPr>
              <w:t>表外放款承諾資料</w:t>
            </w:r>
            <w:r w:rsidR="00BD587A">
              <w:rPr>
                <w:rFonts w:ascii="標楷體" w:eastAsia="標楷體" w:hAnsi="標楷體" w:hint="eastAsia"/>
              </w:rPr>
              <w:t>產出</w:t>
            </w:r>
            <w:r w:rsidR="0076579F">
              <w:rPr>
                <w:rFonts w:ascii="標楷體" w:eastAsia="標楷體" w:hAnsi="標楷體" w:hint="eastAsia"/>
              </w:rPr>
              <w:t>時</w:t>
            </w:r>
          </w:p>
        </w:tc>
      </w:tr>
      <w:tr w:rsidR="0076579F" w:rsidRPr="008F20B5" w14:paraId="65905F2C" w14:textId="77777777" w:rsidTr="0029094D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24529FF" w14:textId="77777777" w:rsidR="0076579F" w:rsidRPr="004A1C2C" w:rsidRDefault="0076579F" w:rsidP="0029094D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基本流程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268EEF6" w14:textId="77777777" w:rsidR="0076579F" w:rsidRPr="004037BD" w:rsidRDefault="0076579F" w:rsidP="0029094D">
            <w:pPr>
              <w:ind w:left="269" w:hangingChars="112" w:hanging="269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.參考</w:t>
            </w:r>
            <w:r w:rsidRPr="00BC48BD">
              <w:rPr>
                <w:rFonts w:ascii="標楷體" w:eastAsia="標楷體" w:hAnsi="標楷體" w:hint="eastAsia"/>
              </w:rPr>
              <w:t>「作業流程.</w:t>
            </w:r>
            <w:r w:rsidRPr="00332224">
              <w:rPr>
                <w:rFonts w:ascii="標楷體" w:eastAsia="標楷體" w:hAnsi="標楷體" w:hint="eastAsia"/>
              </w:rPr>
              <w:t>提存作業</w:t>
            </w:r>
            <w:r w:rsidRPr="00BC48BD">
              <w:rPr>
                <w:rFonts w:ascii="標楷體" w:eastAsia="標楷體" w:hAnsi="標楷體" w:hint="eastAsia"/>
              </w:rPr>
              <w:t>」</w:t>
            </w:r>
            <w:r w:rsidRPr="004037BD">
              <w:rPr>
                <w:rFonts w:ascii="標楷體" w:eastAsia="標楷體" w:hAnsi="標楷體" w:hint="eastAsia"/>
              </w:rPr>
              <w:t>流程</w:t>
            </w:r>
          </w:p>
          <w:p w14:paraId="2A8BB49B" w14:textId="4F89696C" w:rsidR="0076579F" w:rsidRDefault="000728BC" w:rsidP="0029094D">
            <w:pPr>
              <w:ind w:left="269" w:hangingChars="112" w:hanging="269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重新產生</w:t>
            </w:r>
            <w:r w:rsidR="00912617">
              <w:rPr>
                <w:rFonts w:ascii="標楷體" w:eastAsia="標楷體" w:hAnsi="標楷體" w:hint="eastAsia"/>
              </w:rPr>
              <w:t>=</w:t>
            </w:r>
            <w:r w:rsidR="00912617">
              <w:rPr>
                <w:rFonts w:ascii="標楷體" w:eastAsia="標楷體" w:hAnsi="標楷體"/>
              </w:rPr>
              <w:t>Y</w:t>
            </w:r>
            <w:r>
              <w:rPr>
                <w:rFonts w:ascii="標楷體" w:eastAsia="標楷體" w:hAnsi="標楷體" w:hint="eastAsia"/>
              </w:rPr>
              <w:t>時維護[</w:t>
            </w:r>
            <w:r w:rsidRPr="000728BC">
              <w:rPr>
                <w:rFonts w:ascii="標楷體" w:eastAsia="標楷體" w:hAnsi="標楷體" w:hint="eastAsia"/>
              </w:rPr>
              <w:t>IAS39放款承諾</w:t>
            </w:r>
            <w:proofErr w:type="gramStart"/>
            <w:r w:rsidRPr="000728BC">
              <w:rPr>
                <w:rFonts w:ascii="標楷體" w:eastAsia="標楷體" w:hAnsi="標楷體" w:hint="eastAsia"/>
              </w:rPr>
              <w:t>明細檔</w:t>
            </w:r>
            <w:proofErr w:type="gramEnd"/>
            <w:r>
              <w:rPr>
                <w:rFonts w:ascii="標楷體" w:eastAsia="標楷體" w:hAnsi="標楷體" w:hint="eastAsia"/>
              </w:rPr>
              <w:t>(</w:t>
            </w:r>
            <w:r w:rsidRPr="000728BC">
              <w:rPr>
                <w:rFonts w:ascii="標楷體" w:eastAsia="標楷體" w:hAnsi="標楷體"/>
              </w:rPr>
              <w:t>Ias39LoanCommit</w:t>
            </w:r>
            <w:r>
              <w:rPr>
                <w:rFonts w:ascii="標楷體" w:eastAsia="標楷體" w:hAnsi="標楷體" w:hint="eastAsia"/>
              </w:rPr>
              <w:t>)]</w:t>
            </w:r>
          </w:p>
          <w:p w14:paraId="2EA4063F" w14:textId="007D57AE" w:rsidR="00BD587A" w:rsidRPr="00A313C0" w:rsidRDefault="00BD587A" w:rsidP="0029094D">
            <w:pPr>
              <w:ind w:left="269" w:hangingChars="112" w:hanging="269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經辦核對[表外放款承諾資料產出]檔正確後執行L</w:t>
            </w:r>
            <w:r>
              <w:rPr>
                <w:rFonts w:ascii="標楷體" w:eastAsia="標楷體" w:hAnsi="標楷體"/>
              </w:rPr>
              <w:t>6985</w:t>
            </w:r>
            <w:r>
              <w:rPr>
                <w:rFonts w:ascii="標楷體" w:eastAsia="標楷體" w:hAnsi="標楷體" w:hint="eastAsia"/>
              </w:rPr>
              <w:t>各項提存作業A</w:t>
            </w:r>
            <w:r>
              <w:rPr>
                <w:rFonts w:ascii="標楷體" w:eastAsia="標楷體" w:hAnsi="標楷體"/>
              </w:rPr>
              <w:t>CCL03</w:t>
            </w:r>
            <w:r>
              <w:rPr>
                <w:rFonts w:ascii="標楷體" w:eastAsia="標楷體" w:hAnsi="標楷體" w:hint="eastAsia"/>
              </w:rPr>
              <w:t>放款承諾提存</w:t>
            </w:r>
            <w:proofErr w:type="gramStart"/>
            <w:r>
              <w:rPr>
                <w:rFonts w:ascii="標楷體" w:eastAsia="標楷體" w:hAnsi="標楷體" w:hint="eastAsia"/>
              </w:rPr>
              <w:t>入帳</w:t>
            </w:r>
            <w:proofErr w:type="gramEnd"/>
          </w:p>
        </w:tc>
      </w:tr>
      <w:tr w:rsidR="0076579F" w:rsidRPr="008F20B5" w14:paraId="04F81218" w14:textId="77777777" w:rsidTr="0029094D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EA01557" w14:textId="77777777" w:rsidR="0076579F" w:rsidRPr="004A1C2C" w:rsidRDefault="0076579F" w:rsidP="0029094D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E5F9C33" w14:textId="77777777" w:rsidR="0076579F" w:rsidRPr="004A1C2C" w:rsidRDefault="0076579F" w:rsidP="0029094D">
            <w:pPr>
              <w:rPr>
                <w:rFonts w:ascii="標楷體" w:eastAsia="標楷體" w:hAnsi="標楷體"/>
              </w:rPr>
            </w:pPr>
          </w:p>
        </w:tc>
      </w:tr>
      <w:tr w:rsidR="0076579F" w:rsidRPr="008F20B5" w14:paraId="7703FDBD" w14:textId="77777777" w:rsidTr="0029094D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BDAD3B9" w14:textId="77777777" w:rsidR="0076579F" w:rsidRPr="004A1C2C" w:rsidRDefault="0076579F" w:rsidP="0029094D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4F9321A" w14:textId="77777777" w:rsidR="0076579F" w:rsidRPr="004A1C2C" w:rsidRDefault="0076579F" w:rsidP="0029094D">
            <w:pPr>
              <w:rPr>
                <w:rFonts w:ascii="標楷體" w:eastAsia="標楷體" w:hAnsi="標楷體"/>
              </w:rPr>
            </w:pPr>
          </w:p>
        </w:tc>
      </w:tr>
      <w:tr w:rsidR="0076579F" w:rsidRPr="008F20B5" w14:paraId="6F113953" w14:textId="77777777" w:rsidTr="0029094D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F2A23E2" w14:textId="77777777" w:rsidR="0076579F" w:rsidRPr="004A1C2C" w:rsidRDefault="0076579F" w:rsidP="0029094D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執行後狀況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EAF886B" w14:textId="77777777" w:rsidR="0076579F" w:rsidRPr="004A1C2C" w:rsidRDefault="0076579F" w:rsidP="0029094D">
            <w:pPr>
              <w:rPr>
                <w:rFonts w:ascii="標楷體" w:eastAsia="標楷體" w:hAnsi="標楷體"/>
              </w:rPr>
            </w:pPr>
          </w:p>
        </w:tc>
      </w:tr>
      <w:tr w:rsidR="0076579F" w:rsidRPr="008F20B5" w14:paraId="5F0B4476" w14:textId="77777777" w:rsidTr="0029094D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2D117CC" w14:textId="77777777" w:rsidR="0076579F" w:rsidRPr="004A1C2C" w:rsidRDefault="0076579F" w:rsidP="0029094D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2C0F1DC" w14:textId="77777777" w:rsidR="0076579F" w:rsidRPr="001D3B0E" w:rsidRDefault="0076579F" w:rsidP="0076579F">
            <w:pPr>
              <w:ind w:left="269" w:hangingChars="112" w:hanging="269"/>
              <w:rPr>
                <w:rFonts w:ascii="標楷體" w:eastAsia="標楷體" w:hAnsi="標楷體"/>
              </w:rPr>
            </w:pPr>
          </w:p>
        </w:tc>
      </w:tr>
      <w:tr w:rsidR="0076579F" w:rsidRPr="008F20B5" w14:paraId="4C85763D" w14:textId="77777777" w:rsidTr="0029094D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E4E3DE8" w14:textId="77777777" w:rsidR="0076579F" w:rsidRPr="004A1C2C" w:rsidRDefault="0076579F" w:rsidP="0029094D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參考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AA9BB5C" w14:textId="77777777" w:rsidR="0076579F" w:rsidRPr="004A1C2C" w:rsidRDefault="0076579F" w:rsidP="0029094D">
            <w:pPr>
              <w:rPr>
                <w:rFonts w:ascii="標楷體" w:eastAsia="標楷體" w:hAnsi="標楷體"/>
              </w:rPr>
            </w:pPr>
          </w:p>
        </w:tc>
      </w:tr>
    </w:tbl>
    <w:p w14:paraId="3715D661" w14:textId="77777777" w:rsidR="0076579F" w:rsidRPr="0068704E" w:rsidRDefault="0076579F" w:rsidP="0076579F">
      <w:pPr>
        <w:ind w:left="1440"/>
      </w:pPr>
    </w:p>
    <w:p w14:paraId="5BCE275F" w14:textId="77777777" w:rsidR="0076579F" w:rsidRPr="00AB764C" w:rsidRDefault="0076579F" w:rsidP="0076579F">
      <w:pPr>
        <w:pStyle w:val="a"/>
        <w:spacing w:before="0"/>
      </w:pPr>
      <w:r w:rsidRPr="00AB764C">
        <w:rPr>
          <w:rFonts w:hint="eastAsia"/>
        </w:rPr>
        <w:t>Ta</w:t>
      </w:r>
      <w:r w:rsidRPr="00AB764C">
        <w:t>ble List</w:t>
      </w:r>
      <w:r w:rsidRPr="00AB764C">
        <w:rPr>
          <w:rFonts w:hint="eastAsia"/>
        </w:rPr>
        <w:t>:</w:t>
      </w:r>
    </w:p>
    <w:tbl>
      <w:tblPr>
        <w:tblStyle w:val="ac"/>
        <w:tblW w:w="0" w:type="auto"/>
        <w:tblInd w:w="1555" w:type="dxa"/>
        <w:tblLook w:val="04A0" w:firstRow="1" w:lastRow="0" w:firstColumn="1" w:lastColumn="0" w:noHBand="0" w:noVBand="1"/>
      </w:tblPr>
      <w:tblGrid>
        <w:gridCol w:w="851"/>
        <w:gridCol w:w="3118"/>
        <w:gridCol w:w="4110"/>
      </w:tblGrid>
      <w:tr w:rsidR="0076579F" w:rsidRPr="0022279A" w14:paraId="3C330706" w14:textId="77777777" w:rsidTr="0029094D">
        <w:tc>
          <w:tcPr>
            <w:tcW w:w="851" w:type="dxa"/>
            <w:shd w:val="clear" w:color="auto" w:fill="D9D9D9" w:themeFill="background1" w:themeFillShade="D9"/>
          </w:tcPr>
          <w:p w14:paraId="0EC94314" w14:textId="77777777" w:rsidR="0076579F" w:rsidRPr="0022279A" w:rsidRDefault="0076579F" w:rsidP="0029094D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5A1F0864" w14:textId="77777777" w:rsidR="0076579F" w:rsidRPr="0022279A" w:rsidRDefault="0076579F" w:rsidP="0029094D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4110" w:type="dxa"/>
            <w:shd w:val="clear" w:color="auto" w:fill="D9D9D9" w:themeFill="background1" w:themeFillShade="D9"/>
          </w:tcPr>
          <w:p w14:paraId="7391D205" w14:textId="77777777" w:rsidR="0076579F" w:rsidRPr="0022279A" w:rsidRDefault="0076579F" w:rsidP="0029094D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76579F" w:rsidRPr="0022279A" w14:paraId="0452293A" w14:textId="77777777" w:rsidTr="0029094D">
        <w:tc>
          <w:tcPr>
            <w:tcW w:w="851" w:type="dxa"/>
          </w:tcPr>
          <w:p w14:paraId="0CA138BD" w14:textId="77777777" w:rsidR="0076579F" w:rsidRPr="0022279A" w:rsidRDefault="0076579F" w:rsidP="0029094D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200A700C" w14:textId="648A6EC8" w:rsidR="0076579F" w:rsidRPr="0022279A" w:rsidRDefault="000728BC" w:rsidP="0029094D">
            <w:pPr>
              <w:rPr>
                <w:rFonts w:ascii="標楷體" w:eastAsia="標楷體" w:hAnsi="標楷體"/>
              </w:rPr>
            </w:pPr>
            <w:r w:rsidRPr="000728BC">
              <w:rPr>
                <w:rFonts w:ascii="標楷體" w:eastAsia="標楷體" w:hAnsi="標楷體"/>
              </w:rPr>
              <w:t>Ias39LoanCommit</w:t>
            </w:r>
          </w:p>
        </w:tc>
        <w:tc>
          <w:tcPr>
            <w:tcW w:w="4110" w:type="dxa"/>
          </w:tcPr>
          <w:p w14:paraId="4B79377A" w14:textId="68167BDF" w:rsidR="0076579F" w:rsidRPr="0022279A" w:rsidRDefault="000728BC" w:rsidP="0029094D">
            <w:pPr>
              <w:rPr>
                <w:rFonts w:ascii="標楷體" w:eastAsia="標楷體" w:hAnsi="標楷體"/>
              </w:rPr>
            </w:pPr>
            <w:r w:rsidRPr="000728BC">
              <w:rPr>
                <w:rFonts w:ascii="標楷體" w:eastAsia="標楷體" w:hAnsi="標楷體" w:hint="eastAsia"/>
              </w:rPr>
              <w:t>IAS39放款承諾</w:t>
            </w:r>
            <w:proofErr w:type="gramStart"/>
            <w:r w:rsidRPr="000728BC">
              <w:rPr>
                <w:rFonts w:ascii="標楷體" w:eastAsia="標楷體" w:hAnsi="標楷體" w:hint="eastAsia"/>
              </w:rPr>
              <w:t>明細檔</w:t>
            </w:r>
            <w:proofErr w:type="gramEnd"/>
          </w:p>
        </w:tc>
      </w:tr>
    </w:tbl>
    <w:p w14:paraId="5F044ABE" w14:textId="77777777" w:rsidR="0076579F" w:rsidRDefault="0076579F" w:rsidP="0076579F">
      <w:pPr>
        <w:ind w:left="1440"/>
      </w:pPr>
    </w:p>
    <w:p w14:paraId="42B44F76" w14:textId="77777777" w:rsidR="0076579F" w:rsidRPr="00723606" w:rsidRDefault="0076579F" w:rsidP="0076579F">
      <w:pPr>
        <w:pStyle w:val="a"/>
        <w:tabs>
          <w:tab w:val="clear" w:pos="1559"/>
        </w:tabs>
        <w:spacing w:before="0"/>
        <w:ind w:left="1614" w:hanging="480"/>
      </w:pPr>
      <w:r w:rsidRPr="00723606">
        <w:t>UI</w:t>
      </w:r>
      <w:r w:rsidRPr="00723606">
        <w:rPr>
          <w:rFonts w:hint="eastAsia"/>
        </w:rPr>
        <w:t>畫面</w:t>
      </w:r>
    </w:p>
    <w:p w14:paraId="1A59460D" w14:textId="53DDB0F4" w:rsidR="0076579F" w:rsidRDefault="00B17EDF" w:rsidP="0076579F">
      <w:r w:rsidRPr="001D0F54">
        <w:rPr>
          <w:noProof/>
        </w:rPr>
        <w:drawing>
          <wp:inline distT="0" distB="0" distL="0" distR="0" wp14:anchorId="7ADA66D7" wp14:editId="27A83D05">
            <wp:extent cx="5274310" cy="1266190"/>
            <wp:effectExtent l="0" t="0" r="2540" b="0"/>
            <wp:docPr id="33" name="圖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6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E10E94" w14:textId="77777777" w:rsidR="0076579F" w:rsidRDefault="0076579F" w:rsidP="0076579F">
      <w:pPr>
        <w:ind w:left="1440"/>
      </w:pPr>
    </w:p>
    <w:p w14:paraId="6DF923E5" w14:textId="77777777" w:rsidR="0076579F" w:rsidRDefault="0076579F" w:rsidP="0076579F">
      <w:pPr>
        <w:pStyle w:val="a"/>
        <w:tabs>
          <w:tab w:val="clear" w:pos="1559"/>
        </w:tabs>
        <w:spacing w:before="0"/>
        <w:ind w:left="1614" w:hanging="480"/>
      </w:pPr>
      <w:r w:rsidRPr="00B43742">
        <w:t>輸入畫面</w:t>
      </w:r>
      <w:r w:rsidRPr="00B43742">
        <w:rPr>
          <w:rFonts w:hint="eastAsia"/>
        </w:rPr>
        <w:t>按鈕</w:t>
      </w:r>
      <w:r w:rsidRPr="00B43742">
        <w:t>說明</w:t>
      </w:r>
    </w:p>
    <w:tbl>
      <w:tblPr>
        <w:tblStyle w:val="ac"/>
        <w:tblW w:w="10206" w:type="dxa"/>
        <w:tblInd w:w="-5" w:type="dxa"/>
        <w:tblLook w:val="04A0" w:firstRow="1" w:lastRow="0" w:firstColumn="1" w:lastColumn="0" w:noHBand="0" w:noVBand="1"/>
      </w:tblPr>
      <w:tblGrid>
        <w:gridCol w:w="848"/>
        <w:gridCol w:w="2112"/>
        <w:gridCol w:w="7246"/>
      </w:tblGrid>
      <w:tr w:rsidR="0076579F" w:rsidRPr="00F5236F" w14:paraId="4AD83C54" w14:textId="77777777" w:rsidTr="0029094D">
        <w:tc>
          <w:tcPr>
            <w:tcW w:w="848" w:type="dxa"/>
            <w:shd w:val="clear" w:color="auto" w:fill="D9D9D9" w:themeFill="background1" w:themeFillShade="D9"/>
          </w:tcPr>
          <w:p w14:paraId="09E30A32" w14:textId="77777777" w:rsidR="0076579F" w:rsidRPr="00F5236F" w:rsidRDefault="0076579F" w:rsidP="0029094D">
            <w:pPr>
              <w:jc w:val="center"/>
              <w:rPr>
                <w:rFonts w:ascii="標楷體" w:eastAsia="標楷體" w:hAnsi="標楷體"/>
              </w:rPr>
            </w:pPr>
            <w:r w:rsidRPr="00F5236F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2" w:type="dxa"/>
            <w:shd w:val="clear" w:color="auto" w:fill="D9D9D9" w:themeFill="background1" w:themeFillShade="D9"/>
          </w:tcPr>
          <w:p w14:paraId="660AD955" w14:textId="77777777" w:rsidR="0076579F" w:rsidRPr="00F5236F" w:rsidRDefault="0076579F" w:rsidP="0029094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246" w:type="dxa"/>
            <w:shd w:val="clear" w:color="auto" w:fill="D9D9D9" w:themeFill="background1" w:themeFillShade="D9"/>
          </w:tcPr>
          <w:p w14:paraId="4940826C" w14:textId="77777777" w:rsidR="0076579F" w:rsidRPr="00F5236F" w:rsidRDefault="0076579F" w:rsidP="0029094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76579F" w:rsidRPr="00F5236F" w14:paraId="5CE53946" w14:textId="77777777" w:rsidTr="0029094D">
        <w:tc>
          <w:tcPr>
            <w:tcW w:w="848" w:type="dxa"/>
          </w:tcPr>
          <w:p w14:paraId="648F4D36" w14:textId="77777777" w:rsidR="0076579F" w:rsidRPr="00744DD4" w:rsidRDefault="0076579F" w:rsidP="0029094D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12" w:type="dxa"/>
          </w:tcPr>
          <w:p w14:paraId="689203A1" w14:textId="7C1B2929" w:rsidR="0076579F" w:rsidRPr="00744DD4" w:rsidRDefault="00B17EDF" w:rsidP="0029094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確定</w:t>
            </w:r>
          </w:p>
        </w:tc>
        <w:tc>
          <w:tcPr>
            <w:tcW w:w="7246" w:type="dxa"/>
          </w:tcPr>
          <w:p w14:paraId="069A1172" w14:textId="77777777" w:rsidR="0076579F" w:rsidRPr="00293C02" w:rsidRDefault="0076579F" w:rsidP="0029094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A8E9C05" w14:textId="58F6B786" w:rsidR="0076579F" w:rsidRDefault="00CC0C6F" w:rsidP="00CC0C6F">
            <w:pPr>
              <w:ind w:left="269" w:hangingChars="112" w:hanging="269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76579F">
              <w:rPr>
                <w:rFonts w:ascii="標楷體" w:eastAsia="標楷體" w:hAnsi="標楷體" w:hint="eastAsia"/>
              </w:rPr>
              <w:t>.</w:t>
            </w:r>
            <w:r w:rsidR="00FA41CC">
              <w:rPr>
                <w:rFonts w:ascii="標楷體" w:eastAsia="標楷體" w:hAnsi="標楷體"/>
              </w:rPr>
              <w:t>[</w:t>
            </w:r>
            <w:r w:rsidR="00DD0905">
              <w:rPr>
                <w:rFonts w:ascii="標楷體" w:eastAsia="標楷體" w:hAnsi="標楷體" w:hint="eastAsia"/>
              </w:rPr>
              <w:t>是否</w:t>
            </w:r>
            <w:r>
              <w:rPr>
                <w:rFonts w:ascii="標楷體" w:eastAsia="標楷體" w:hAnsi="標楷體" w:hint="eastAsia"/>
              </w:rPr>
              <w:t>重新產生</w:t>
            </w:r>
            <w:r w:rsidR="00FA41CC">
              <w:rPr>
                <w:rFonts w:ascii="標楷體" w:eastAsia="標楷體" w:hAnsi="標楷體" w:hint="eastAsia"/>
              </w:rPr>
              <w:t>]</w:t>
            </w:r>
            <w:r w:rsidR="00DD0905">
              <w:rPr>
                <w:rFonts w:ascii="標楷體" w:eastAsia="標楷體" w:hAnsi="標楷體" w:hint="eastAsia"/>
              </w:rPr>
              <w:t>=</w:t>
            </w:r>
            <w:r w:rsidR="00FA41CC">
              <w:rPr>
                <w:rFonts w:ascii="標楷體" w:eastAsia="標楷體" w:hAnsi="標楷體"/>
              </w:rPr>
              <w:t>[</w:t>
            </w:r>
            <w:r w:rsidR="00DD0905">
              <w:rPr>
                <w:rFonts w:ascii="標楷體" w:eastAsia="標楷體" w:hAnsi="標楷體"/>
              </w:rPr>
              <w:t>Y</w:t>
            </w:r>
            <w:r w:rsidR="00FA41CC"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時</w:t>
            </w:r>
            <w:r w:rsidRPr="00212939">
              <w:rPr>
                <w:rFonts w:ascii="標楷體" w:eastAsia="標楷體" w:hAnsi="標楷體" w:hint="eastAsia"/>
                <w:color w:val="000000"/>
              </w:rPr>
              <w:t>，</w:t>
            </w:r>
            <w:r w:rsidR="0076579F" w:rsidRPr="00212939">
              <w:rPr>
                <w:rFonts w:ascii="標楷體" w:eastAsia="標楷體" w:hAnsi="標楷體" w:hint="eastAsia"/>
                <w:color w:val="000000"/>
              </w:rPr>
              <w:t>若同一「年月份」資料已建檔，則先刪除該年月份資料，重新建檔</w:t>
            </w:r>
          </w:p>
          <w:p w14:paraId="4C0452B1" w14:textId="46377369" w:rsidR="0076579F" w:rsidRPr="00A01F68" w:rsidRDefault="00CC0C6F" w:rsidP="0029094D">
            <w:pPr>
              <w:ind w:left="269" w:hangingChars="112" w:hanging="269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76579F">
              <w:rPr>
                <w:rFonts w:ascii="標楷體" w:eastAsia="標楷體" w:hAnsi="標楷體"/>
              </w:rPr>
              <w:t>.</w:t>
            </w:r>
            <w:r w:rsidR="0076579F">
              <w:rPr>
                <w:rFonts w:ascii="標楷體" w:eastAsia="標楷體" w:hAnsi="標楷體" w:hint="eastAsia"/>
              </w:rPr>
              <w:t>交易完成後，顯示訊息：</w:t>
            </w:r>
            <w:r w:rsidR="0076579F" w:rsidRPr="00A01F68">
              <w:rPr>
                <w:rFonts w:ascii="標楷體" w:eastAsia="標楷體" w:hAnsi="標楷體" w:hint="eastAsia"/>
              </w:rPr>
              <w:t xml:space="preserve"> </w:t>
            </w:r>
            <w:r w:rsidR="0076579F" w:rsidRPr="004D7BEB">
              <w:rPr>
                <w:rFonts w:ascii="標楷體" w:eastAsia="標楷體" w:hAnsi="標楷體" w:hint="eastAsia"/>
              </w:rPr>
              <w:t>"訊息通知：</w:t>
            </w:r>
            <w:r w:rsidR="004D7BEB">
              <w:rPr>
                <w:rFonts w:ascii="標楷體" w:eastAsia="標楷體" w:hAnsi="標楷體" w:hint="eastAsia"/>
              </w:rPr>
              <w:t>L</w:t>
            </w:r>
            <w:r w:rsidR="004D7BEB">
              <w:rPr>
                <w:rFonts w:ascii="標楷體" w:eastAsia="標楷體" w:hAnsi="標楷體"/>
              </w:rPr>
              <w:t>M011</w:t>
            </w:r>
            <w:r w:rsidR="004D7BEB">
              <w:rPr>
                <w:rFonts w:ascii="標楷體" w:eastAsia="標楷體" w:hAnsi="標楷體" w:hint="eastAsia"/>
              </w:rPr>
              <w:t>表外放款承諾資料產出已完成:</w:t>
            </w:r>
            <w:r w:rsidR="004D7BEB">
              <w:rPr>
                <w:rFonts w:ascii="標楷體" w:eastAsia="標楷體" w:hAnsi="標楷體"/>
              </w:rPr>
              <w:t>LC009</w:t>
            </w:r>
            <w:r w:rsidR="0076579F" w:rsidRPr="004D7BEB">
              <w:rPr>
                <w:rFonts w:ascii="標楷體" w:eastAsia="標楷體" w:hAnsi="標楷體" w:hint="eastAsia"/>
              </w:rPr>
              <w:t>"及"訊息通知：請執行"「各項提存</w:t>
            </w:r>
            <w:proofErr w:type="gramStart"/>
            <w:r w:rsidR="0076579F" w:rsidRPr="004D7BEB">
              <w:rPr>
                <w:rFonts w:ascii="標楷體" w:eastAsia="標楷體" w:hAnsi="標楷體" w:hint="eastAsia"/>
              </w:rPr>
              <w:t>入帳</w:t>
            </w:r>
            <w:proofErr w:type="gramEnd"/>
            <w:r w:rsidR="0076579F" w:rsidRPr="004D7BEB">
              <w:rPr>
                <w:rFonts w:ascii="標楷體" w:eastAsia="標楷體" w:hAnsi="標楷體" w:hint="eastAsia"/>
              </w:rPr>
              <w:t>作業(</w:t>
            </w:r>
            <w:r w:rsidR="004D7BEB">
              <w:rPr>
                <w:rFonts w:ascii="標楷體" w:eastAsia="標楷體" w:hAnsi="標楷體" w:hint="eastAsia"/>
              </w:rPr>
              <w:t>放款承諾</w:t>
            </w:r>
            <w:r w:rsidR="0076579F" w:rsidRPr="004D7BEB">
              <w:rPr>
                <w:rFonts w:ascii="標楷體" w:eastAsia="標楷體" w:hAnsi="標楷體" w:hint="eastAsia"/>
              </w:rPr>
              <w:t>)」</w:t>
            </w:r>
            <w:r w:rsidR="004D7BEB">
              <w:rPr>
                <w:rFonts w:ascii="標楷體" w:eastAsia="標楷體" w:hAnsi="標楷體" w:hint="eastAsia"/>
              </w:rPr>
              <w:t>:</w:t>
            </w:r>
            <w:r w:rsidR="004D7BEB">
              <w:rPr>
                <w:rFonts w:ascii="標楷體" w:eastAsia="標楷體" w:hAnsi="標楷體"/>
              </w:rPr>
              <w:t>L6001</w:t>
            </w:r>
            <w:r w:rsidR="004D7BEB" w:rsidRPr="004D7BEB">
              <w:rPr>
                <w:rFonts w:ascii="標楷體" w:eastAsia="標楷體" w:hAnsi="標楷體" w:hint="eastAsia"/>
              </w:rPr>
              <w:t>"</w:t>
            </w:r>
          </w:p>
        </w:tc>
      </w:tr>
      <w:tr w:rsidR="0076579F" w:rsidRPr="00F5236F" w14:paraId="1CCA22A1" w14:textId="77777777" w:rsidTr="0029094D">
        <w:tc>
          <w:tcPr>
            <w:tcW w:w="848" w:type="dxa"/>
          </w:tcPr>
          <w:p w14:paraId="60D31EA0" w14:textId="77777777" w:rsidR="0076579F" w:rsidRPr="00744DD4" w:rsidRDefault="0076579F" w:rsidP="0029094D">
            <w:pPr>
              <w:jc w:val="center"/>
              <w:rPr>
                <w:rFonts w:ascii="標楷體" w:eastAsia="標楷體" w:hAnsi="標楷體"/>
              </w:rPr>
            </w:pPr>
            <w:r w:rsidRPr="00744DD4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12" w:type="dxa"/>
          </w:tcPr>
          <w:p w14:paraId="1E4AC50E" w14:textId="77777777" w:rsidR="0076579F" w:rsidRPr="00744DD4" w:rsidRDefault="0076579F" w:rsidP="0029094D">
            <w:pPr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246" w:type="dxa"/>
          </w:tcPr>
          <w:p w14:paraId="35767743" w14:textId="77777777" w:rsidR="0076579F" w:rsidRPr="00744DD4" w:rsidRDefault="0076579F" w:rsidP="0029094D">
            <w:pPr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  <w:lang w:eastAsia="zh-HK"/>
              </w:rPr>
              <w:t>關閉此</w:t>
            </w:r>
            <w:r>
              <w:rPr>
                <w:rFonts w:ascii="標楷體" w:eastAsia="標楷體" w:hAnsi="標楷體" w:hint="eastAsia"/>
                <w:lang w:eastAsia="zh-HK"/>
              </w:rPr>
              <w:t>交易</w:t>
            </w:r>
            <w:r w:rsidRPr="00744DD4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  <w:tr w:rsidR="0076579F" w:rsidRPr="00F5236F" w14:paraId="7189F839" w14:textId="77777777" w:rsidTr="0029094D">
        <w:tc>
          <w:tcPr>
            <w:tcW w:w="848" w:type="dxa"/>
          </w:tcPr>
          <w:p w14:paraId="119F3370" w14:textId="77777777" w:rsidR="0076579F" w:rsidRPr="00744DD4" w:rsidRDefault="0076579F" w:rsidP="0029094D">
            <w:pPr>
              <w:jc w:val="center"/>
              <w:rPr>
                <w:rFonts w:ascii="標楷體" w:eastAsia="標楷體" w:hAnsi="標楷體"/>
              </w:rPr>
            </w:pPr>
            <w:r w:rsidRPr="00744DD4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12" w:type="dxa"/>
          </w:tcPr>
          <w:p w14:paraId="238504F7" w14:textId="77777777" w:rsidR="0076579F" w:rsidRPr="00744DD4" w:rsidRDefault="0076579F" w:rsidP="0029094D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246" w:type="dxa"/>
          </w:tcPr>
          <w:p w14:paraId="411C30D3" w14:textId="5765AA86" w:rsidR="0076579F" w:rsidRPr="00744DD4" w:rsidRDefault="0076579F" w:rsidP="0029094D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交易成功時顯示</w:t>
            </w:r>
            <w:r w:rsidRPr="00F533E6">
              <w:rPr>
                <w:rFonts w:ascii="標楷體" w:eastAsia="標楷體" w:hAnsi="標楷體" w:hint="eastAsia"/>
              </w:rPr>
              <w:t>,</w:t>
            </w:r>
            <w:r w:rsidRPr="00F533E6">
              <w:rPr>
                <w:rFonts w:ascii="標楷體" w:eastAsia="標楷體" w:hAnsi="標楷體" w:hint="eastAsia"/>
                <w:lang w:eastAsia="zh-HK"/>
              </w:rPr>
              <w:t>重新</w:t>
            </w:r>
            <w:r>
              <w:rPr>
                <w:rFonts w:ascii="標楷體" w:eastAsia="標楷體" w:hAnsi="標楷體" w:hint="eastAsia"/>
                <w:lang w:eastAsia="zh-HK"/>
              </w:rPr>
              <w:t>執行另一</w:t>
            </w:r>
            <w:r w:rsidR="00DD0905">
              <w:rPr>
                <w:rFonts w:ascii="標楷體" w:eastAsia="標楷體" w:hAnsi="標楷體" w:hint="eastAsia"/>
                <w:lang w:eastAsia="zh-HK"/>
              </w:rPr>
              <w:t>筆</w:t>
            </w:r>
            <w:r w:rsidR="00DD0905">
              <w:rPr>
                <w:rFonts w:ascii="標楷體" w:eastAsia="標楷體" w:hAnsi="標楷體" w:hint="eastAsia"/>
              </w:rPr>
              <w:t>表外放款承諾資料產出</w:t>
            </w:r>
            <w:r>
              <w:rPr>
                <w:rFonts w:ascii="標楷體" w:eastAsia="標楷體" w:hAnsi="標楷體" w:hint="eastAsia"/>
                <w:lang w:eastAsia="zh-HK"/>
              </w:rPr>
              <w:t>作業</w:t>
            </w:r>
          </w:p>
        </w:tc>
      </w:tr>
    </w:tbl>
    <w:p w14:paraId="5504A049" w14:textId="77777777" w:rsidR="0076579F" w:rsidRDefault="0076579F" w:rsidP="0076579F">
      <w:pPr>
        <w:ind w:left="1440"/>
      </w:pPr>
    </w:p>
    <w:p w14:paraId="2D85FAD8" w14:textId="77777777" w:rsidR="0076579F" w:rsidRPr="00583AF3" w:rsidRDefault="0076579F" w:rsidP="0076579F">
      <w:pPr>
        <w:pStyle w:val="a"/>
        <w:spacing w:before="0"/>
      </w:pPr>
      <w:r w:rsidRPr="009258FB">
        <w:t>輸入畫面資料說明</w:t>
      </w:r>
    </w:p>
    <w:tbl>
      <w:tblPr>
        <w:tblW w:w="1020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54"/>
        <w:gridCol w:w="1428"/>
        <w:gridCol w:w="1296"/>
        <w:gridCol w:w="1233"/>
        <w:gridCol w:w="1154"/>
        <w:gridCol w:w="537"/>
        <w:gridCol w:w="576"/>
        <w:gridCol w:w="3423"/>
      </w:tblGrid>
      <w:tr w:rsidR="0076579F" w:rsidRPr="00362205" w14:paraId="38DAFB98" w14:textId="77777777" w:rsidTr="0029094D">
        <w:trPr>
          <w:trHeight w:val="388"/>
          <w:jc w:val="center"/>
        </w:trPr>
        <w:tc>
          <w:tcPr>
            <w:tcW w:w="554" w:type="dxa"/>
            <w:vMerge w:val="restart"/>
            <w:shd w:val="clear" w:color="auto" w:fill="D9D9D9" w:themeFill="background1" w:themeFillShade="D9"/>
          </w:tcPr>
          <w:p w14:paraId="07F500A5" w14:textId="77777777" w:rsidR="0076579F" w:rsidRPr="00362205" w:rsidRDefault="0076579F" w:rsidP="0029094D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428" w:type="dxa"/>
            <w:vMerge w:val="restart"/>
            <w:shd w:val="clear" w:color="auto" w:fill="D9D9D9" w:themeFill="background1" w:themeFillShade="D9"/>
          </w:tcPr>
          <w:p w14:paraId="5D267B0D" w14:textId="77777777" w:rsidR="0076579F" w:rsidRPr="00362205" w:rsidRDefault="0076579F" w:rsidP="0029094D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796" w:type="dxa"/>
            <w:gridSpan w:val="5"/>
            <w:shd w:val="clear" w:color="auto" w:fill="D9D9D9" w:themeFill="background1" w:themeFillShade="D9"/>
          </w:tcPr>
          <w:p w14:paraId="284B9C02" w14:textId="77777777" w:rsidR="0076579F" w:rsidRPr="00362205" w:rsidRDefault="0076579F" w:rsidP="0029094D">
            <w:pPr>
              <w:jc w:val="center"/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23" w:type="dxa"/>
            <w:vMerge w:val="restart"/>
            <w:shd w:val="clear" w:color="auto" w:fill="D9D9D9" w:themeFill="background1" w:themeFillShade="D9"/>
          </w:tcPr>
          <w:p w14:paraId="77ACBCFC" w14:textId="77777777" w:rsidR="0076579F" w:rsidRPr="00362205" w:rsidRDefault="0076579F" w:rsidP="0029094D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76579F" w:rsidRPr="00362205" w14:paraId="4272F523" w14:textId="77777777" w:rsidTr="0029094D">
        <w:trPr>
          <w:trHeight w:val="244"/>
          <w:jc w:val="center"/>
        </w:trPr>
        <w:tc>
          <w:tcPr>
            <w:tcW w:w="554" w:type="dxa"/>
            <w:vMerge/>
            <w:shd w:val="clear" w:color="auto" w:fill="D9D9D9" w:themeFill="background1" w:themeFillShade="D9"/>
          </w:tcPr>
          <w:p w14:paraId="43F2CD5C" w14:textId="77777777" w:rsidR="0076579F" w:rsidRPr="00362205" w:rsidRDefault="0076579F" w:rsidP="0029094D">
            <w:pPr>
              <w:rPr>
                <w:rFonts w:ascii="標楷體" w:eastAsia="標楷體" w:hAnsi="標楷體"/>
              </w:rPr>
            </w:pPr>
          </w:p>
        </w:tc>
        <w:tc>
          <w:tcPr>
            <w:tcW w:w="1428" w:type="dxa"/>
            <w:vMerge/>
            <w:shd w:val="clear" w:color="auto" w:fill="D9D9D9" w:themeFill="background1" w:themeFillShade="D9"/>
          </w:tcPr>
          <w:p w14:paraId="54BD25C7" w14:textId="77777777" w:rsidR="0076579F" w:rsidRPr="00362205" w:rsidRDefault="0076579F" w:rsidP="0029094D">
            <w:pPr>
              <w:rPr>
                <w:rFonts w:ascii="標楷體" w:eastAsia="標楷體" w:hAnsi="標楷體"/>
              </w:rPr>
            </w:pPr>
          </w:p>
        </w:tc>
        <w:tc>
          <w:tcPr>
            <w:tcW w:w="1296" w:type="dxa"/>
            <w:shd w:val="clear" w:color="auto" w:fill="D9D9D9" w:themeFill="background1" w:themeFillShade="D9"/>
          </w:tcPr>
          <w:p w14:paraId="775F1796" w14:textId="77777777" w:rsidR="0076579F" w:rsidRPr="00362205" w:rsidRDefault="0076579F" w:rsidP="0029094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1233" w:type="dxa"/>
            <w:shd w:val="clear" w:color="auto" w:fill="D9D9D9" w:themeFill="background1" w:themeFillShade="D9"/>
          </w:tcPr>
          <w:p w14:paraId="1618BC99" w14:textId="77777777" w:rsidR="0076579F" w:rsidRPr="00362205" w:rsidRDefault="0076579F" w:rsidP="0029094D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54" w:type="dxa"/>
            <w:shd w:val="clear" w:color="auto" w:fill="D9D9D9" w:themeFill="background1" w:themeFillShade="D9"/>
          </w:tcPr>
          <w:p w14:paraId="4E07EAA9" w14:textId="77777777" w:rsidR="0076579F" w:rsidRPr="00362205" w:rsidRDefault="0076579F" w:rsidP="0029094D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537" w:type="dxa"/>
            <w:shd w:val="clear" w:color="auto" w:fill="D9D9D9" w:themeFill="background1" w:themeFillShade="D9"/>
          </w:tcPr>
          <w:p w14:paraId="20C22E43" w14:textId="77777777" w:rsidR="0076579F" w:rsidRPr="00362205" w:rsidRDefault="0076579F" w:rsidP="0029094D">
            <w:pPr>
              <w:rPr>
                <w:rFonts w:ascii="標楷體" w:eastAsia="標楷體" w:hAnsi="標楷體"/>
              </w:rPr>
            </w:pPr>
            <w:proofErr w:type="gramStart"/>
            <w:r w:rsidRPr="00362205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576" w:type="dxa"/>
            <w:shd w:val="clear" w:color="auto" w:fill="D9D9D9" w:themeFill="background1" w:themeFillShade="D9"/>
          </w:tcPr>
          <w:p w14:paraId="54758426" w14:textId="77777777" w:rsidR="0076579F" w:rsidRPr="00362205" w:rsidRDefault="0076579F" w:rsidP="0029094D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23" w:type="dxa"/>
            <w:vMerge/>
            <w:shd w:val="clear" w:color="auto" w:fill="D9D9D9" w:themeFill="background1" w:themeFillShade="D9"/>
          </w:tcPr>
          <w:p w14:paraId="3B5B8E68" w14:textId="77777777" w:rsidR="0076579F" w:rsidRPr="00362205" w:rsidRDefault="0076579F" w:rsidP="0029094D">
            <w:pPr>
              <w:rPr>
                <w:rFonts w:ascii="標楷體" w:eastAsia="標楷體" w:hAnsi="標楷體"/>
              </w:rPr>
            </w:pPr>
          </w:p>
        </w:tc>
      </w:tr>
      <w:tr w:rsidR="0076579F" w:rsidRPr="00362205" w14:paraId="76CFC2B8" w14:textId="77777777" w:rsidTr="0029094D">
        <w:trPr>
          <w:trHeight w:val="244"/>
          <w:jc w:val="center"/>
        </w:trPr>
        <w:tc>
          <w:tcPr>
            <w:tcW w:w="554" w:type="dxa"/>
          </w:tcPr>
          <w:p w14:paraId="4F3312E2" w14:textId="77777777" w:rsidR="0076579F" w:rsidRPr="00362205" w:rsidRDefault="0076579F" w:rsidP="0029094D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 w:hint="eastAsia"/>
              </w:rPr>
              <w:t>1.</w:t>
            </w:r>
          </w:p>
        </w:tc>
        <w:tc>
          <w:tcPr>
            <w:tcW w:w="1428" w:type="dxa"/>
          </w:tcPr>
          <w:p w14:paraId="756859C4" w14:textId="2FCA44A9" w:rsidR="0076579F" w:rsidRPr="00362205" w:rsidRDefault="0076579F" w:rsidP="0029094D">
            <w:pPr>
              <w:rPr>
                <w:rFonts w:ascii="標楷體" w:eastAsia="標楷體" w:hAnsi="標楷體"/>
              </w:rPr>
            </w:pPr>
            <w:r w:rsidRPr="00E66926">
              <w:rPr>
                <w:rFonts w:ascii="標楷體" w:eastAsia="標楷體" w:hAnsi="標楷體" w:hint="eastAsia"/>
              </w:rPr>
              <w:t>年</w:t>
            </w:r>
          </w:p>
        </w:tc>
        <w:tc>
          <w:tcPr>
            <w:tcW w:w="1296" w:type="dxa"/>
          </w:tcPr>
          <w:p w14:paraId="3F48A319" w14:textId="77777777" w:rsidR="0076579F" w:rsidRPr="00362205" w:rsidRDefault="0076579F" w:rsidP="0029094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233" w:type="dxa"/>
          </w:tcPr>
          <w:p w14:paraId="60A5C953" w14:textId="77777777" w:rsidR="0076579F" w:rsidRPr="00362205" w:rsidRDefault="0076579F" w:rsidP="0029094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會計日年</w:t>
            </w:r>
          </w:p>
        </w:tc>
        <w:tc>
          <w:tcPr>
            <w:tcW w:w="1154" w:type="dxa"/>
          </w:tcPr>
          <w:p w14:paraId="53296DC9" w14:textId="77777777" w:rsidR="0076579F" w:rsidRPr="00362205" w:rsidRDefault="0076579F" w:rsidP="0029094D">
            <w:pPr>
              <w:rPr>
                <w:rFonts w:ascii="標楷體" w:eastAsia="標楷體" w:hAnsi="標楷體"/>
              </w:rPr>
            </w:pPr>
          </w:p>
        </w:tc>
        <w:tc>
          <w:tcPr>
            <w:tcW w:w="537" w:type="dxa"/>
          </w:tcPr>
          <w:p w14:paraId="7765A2CA" w14:textId="77777777" w:rsidR="0076579F" w:rsidRPr="00362205" w:rsidRDefault="0076579F" w:rsidP="0029094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1123195F" w14:textId="77777777" w:rsidR="0076579F" w:rsidRPr="00362205" w:rsidRDefault="0076579F" w:rsidP="0029094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3" w:type="dxa"/>
          </w:tcPr>
          <w:p w14:paraId="0A90F9E7" w14:textId="77777777" w:rsidR="0076579F" w:rsidRPr="00AC51F6" w:rsidRDefault="0076579F" w:rsidP="0029094D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64350B">
              <w:rPr>
                <w:rFonts w:ascii="標楷體" w:eastAsia="標楷體" w:hAnsi="標楷體" w:hint="eastAsia"/>
              </w:rPr>
              <w:t>1.</w:t>
            </w:r>
            <w:r w:rsidRPr="003354E3">
              <w:rPr>
                <w:rFonts w:ascii="標楷體" w:eastAsia="標楷體" w:hAnsi="標楷體" w:hint="eastAsia"/>
              </w:rPr>
              <w:t>限輸入數字</w:t>
            </w:r>
            <w:r>
              <w:rPr>
                <w:rFonts w:ascii="標楷體" w:eastAsia="標楷體" w:hAnsi="標楷體" w:hint="eastAsia"/>
                <w:color w:val="000000"/>
              </w:rPr>
              <w:t>，檢核條件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：</w:t>
            </w:r>
            <w:r w:rsidRPr="00DF3468">
              <w:rPr>
                <w:rFonts w:ascii="標楷體" w:eastAsia="標楷體" w:hAnsi="標楷體" w:hint="eastAsia"/>
                <w:color w:val="000000"/>
              </w:rPr>
              <w:t>不可輸入</w:t>
            </w:r>
            <w:r>
              <w:rPr>
                <w:rFonts w:ascii="標楷體" w:eastAsia="標楷體" w:hAnsi="標楷體" w:hint="eastAsia"/>
                <w:color w:val="000000"/>
              </w:rPr>
              <w:t>0/</w:t>
            </w:r>
            <w:r>
              <w:rPr>
                <w:rFonts w:ascii="標楷體" w:eastAsia="標楷體" w:hAnsi="標楷體"/>
                <w:color w:val="000000"/>
              </w:rPr>
              <w:t>V(2)</w:t>
            </w:r>
          </w:p>
        </w:tc>
      </w:tr>
      <w:tr w:rsidR="0076579F" w:rsidRPr="00362205" w14:paraId="4C72B59F" w14:textId="77777777" w:rsidTr="0029094D">
        <w:trPr>
          <w:trHeight w:val="244"/>
          <w:jc w:val="center"/>
        </w:trPr>
        <w:tc>
          <w:tcPr>
            <w:tcW w:w="554" w:type="dxa"/>
          </w:tcPr>
          <w:p w14:paraId="1B6E08B4" w14:textId="77777777" w:rsidR="0076579F" w:rsidRPr="00362205" w:rsidRDefault="0076579F" w:rsidP="0029094D">
            <w:pPr>
              <w:rPr>
                <w:rFonts w:ascii="標楷體" w:eastAsia="標楷體" w:hAnsi="標楷體"/>
              </w:rPr>
            </w:pPr>
          </w:p>
        </w:tc>
        <w:tc>
          <w:tcPr>
            <w:tcW w:w="1428" w:type="dxa"/>
          </w:tcPr>
          <w:p w14:paraId="67509E9B" w14:textId="68BE4D7F" w:rsidR="0076579F" w:rsidRPr="00E66926" w:rsidRDefault="00DD0905" w:rsidP="0029094D">
            <w:pPr>
              <w:rPr>
                <w:rFonts w:ascii="標楷體" w:eastAsia="標楷體" w:hAnsi="標楷體"/>
              </w:rPr>
            </w:pPr>
            <w:r w:rsidRPr="00E66926">
              <w:rPr>
                <w:rFonts w:ascii="標楷體" w:eastAsia="標楷體" w:hAnsi="標楷體" w:hint="eastAsia"/>
              </w:rPr>
              <w:t>月份</w:t>
            </w:r>
          </w:p>
        </w:tc>
        <w:tc>
          <w:tcPr>
            <w:tcW w:w="1296" w:type="dxa"/>
          </w:tcPr>
          <w:p w14:paraId="1AE18983" w14:textId="77777777" w:rsidR="0076579F" w:rsidRDefault="0076579F" w:rsidP="0029094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233" w:type="dxa"/>
          </w:tcPr>
          <w:p w14:paraId="59651AF7" w14:textId="656A6B62" w:rsidR="0076579F" w:rsidRDefault="0076579F" w:rsidP="0029094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會計日</w:t>
            </w:r>
            <w:r w:rsidR="00FA41CC" w:rsidRPr="00FA41CC">
              <w:rPr>
                <w:rFonts w:ascii="標楷體" w:eastAsia="標楷體" w:hAnsi="標楷體" w:hint="eastAsia"/>
              </w:rPr>
              <w:t>上</w:t>
            </w:r>
            <w:r>
              <w:rPr>
                <w:rFonts w:ascii="標楷體" w:eastAsia="標楷體" w:hAnsi="標楷體" w:hint="eastAsia"/>
              </w:rPr>
              <w:t>月</w:t>
            </w:r>
            <w:r w:rsidR="00FA41CC">
              <w:rPr>
                <w:rFonts w:ascii="標楷體" w:eastAsia="標楷體" w:hAnsi="標楷體" w:hint="eastAsia"/>
              </w:rPr>
              <w:t>/本月</w:t>
            </w:r>
          </w:p>
        </w:tc>
        <w:tc>
          <w:tcPr>
            <w:tcW w:w="1154" w:type="dxa"/>
          </w:tcPr>
          <w:p w14:paraId="16C84E4C" w14:textId="77777777" w:rsidR="0076579F" w:rsidRPr="00362205" w:rsidRDefault="0076579F" w:rsidP="0029094D">
            <w:pPr>
              <w:rPr>
                <w:rFonts w:ascii="標楷體" w:eastAsia="標楷體" w:hAnsi="標楷體"/>
              </w:rPr>
            </w:pPr>
          </w:p>
        </w:tc>
        <w:tc>
          <w:tcPr>
            <w:tcW w:w="537" w:type="dxa"/>
          </w:tcPr>
          <w:p w14:paraId="1D7087E9" w14:textId="77777777" w:rsidR="0076579F" w:rsidRDefault="0076579F" w:rsidP="0029094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011AC85F" w14:textId="77777777" w:rsidR="0076579F" w:rsidRDefault="0076579F" w:rsidP="0029094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3" w:type="dxa"/>
          </w:tcPr>
          <w:p w14:paraId="3576907B" w14:textId="77777777" w:rsidR="0076579F" w:rsidRDefault="0076579F" w:rsidP="0029094D">
            <w:pPr>
              <w:ind w:left="235" w:hangingChars="98" w:hanging="235"/>
              <w:rPr>
                <w:rFonts w:ascii="標楷體" w:eastAsia="標楷體" w:hAnsi="標楷體"/>
                <w:color w:val="000000"/>
              </w:rPr>
            </w:pPr>
            <w:r w:rsidRPr="0064350B">
              <w:rPr>
                <w:rFonts w:ascii="標楷體" w:eastAsia="標楷體" w:hAnsi="標楷體" w:hint="eastAsia"/>
              </w:rPr>
              <w:t>1.</w:t>
            </w:r>
            <w:r w:rsidRPr="003354E3">
              <w:rPr>
                <w:rFonts w:ascii="標楷體" w:eastAsia="標楷體" w:hAnsi="標楷體" w:hint="eastAsia"/>
              </w:rPr>
              <w:t>限輸入數字</w:t>
            </w:r>
            <w:r>
              <w:rPr>
                <w:rFonts w:ascii="標楷體" w:eastAsia="標楷體" w:hAnsi="標楷體" w:hint="eastAsia"/>
                <w:color w:val="000000"/>
              </w:rPr>
              <w:t>，檢核條件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：</w:t>
            </w:r>
            <w:r w:rsidRPr="00DF3468">
              <w:rPr>
                <w:rFonts w:ascii="標楷體" w:eastAsia="標楷體" w:hAnsi="標楷體" w:hint="eastAsia"/>
                <w:color w:val="000000"/>
              </w:rPr>
              <w:t>需介於</w:t>
            </w:r>
            <w:r>
              <w:rPr>
                <w:rFonts w:ascii="標楷體" w:eastAsia="標楷體" w:hAnsi="標楷體" w:hint="eastAsia"/>
                <w:color w:val="000000"/>
              </w:rPr>
              <w:t>0</w:t>
            </w:r>
            <w:r w:rsidRPr="00DF3468">
              <w:rPr>
                <w:rFonts w:ascii="標楷體" w:eastAsia="標楷體" w:hAnsi="標楷體" w:hint="eastAsia"/>
                <w:color w:val="000000"/>
              </w:rPr>
              <w:t>1至</w:t>
            </w:r>
            <w:r>
              <w:rPr>
                <w:rFonts w:ascii="標楷體" w:eastAsia="標楷體" w:hAnsi="標楷體"/>
                <w:color w:val="000000"/>
              </w:rPr>
              <w:t>12</w:t>
            </w:r>
            <w:r>
              <w:rPr>
                <w:rFonts w:ascii="標楷體" w:eastAsia="標楷體" w:hAnsi="標楷體" w:hint="eastAsia"/>
                <w:color w:val="000000"/>
              </w:rPr>
              <w:t>/</w:t>
            </w:r>
            <w:r>
              <w:rPr>
                <w:rFonts w:ascii="標楷體" w:eastAsia="標楷體" w:hAnsi="標楷體"/>
                <w:color w:val="000000"/>
              </w:rPr>
              <w:t>V(5)</w:t>
            </w:r>
          </w:p>
          <w:p w14:paraId="7B858600" w14:textId="431A5E1B" w:rsidR="00FA41CC" w:rsidRPr="00FA41CC" w:rsidRDefault="00FA41CC" w:rsidP="0029094D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Pr="00FA41CC">
              <w:rPr>
                <w:rFonts w:ascii="標楷體" w:eastAsia="標楷體" w:hAnsi="標楷體" w:hint="eastAsia"/>
              </w:rPr>
              <w:t>預設值為上月，若會計日期為月底日則預設本月</w:t>
            </w:r>
          </w:p>
        </w:tc>
      </w:tr>
      <w:tr w:rsidR="0076579F" w:rsidRPr="00362205" w14:paraId="483D4E18" w14:textId="77777777" w:rsidTr="0029094D">
        <w:trPr>
          <w:trHeight w:val="244"/>
          <w:jc w:val="center"/>
        </w:trPr>
        <w:tc>
          <w:tcPr>
            <w:tcW w:w="554" w:type="dxa"/>
          </w:tcPr>
          <w:p w14:paraId="67AE714C" w14:textId="77777777" w:rsidR="0076579F" w:rsidRPr="00362205" w:rsidRDefault="0076579F" w:rsidP="0029094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</w:p>
        </w:tc>
        <w:tc>
          <w:tcPr>
            <w:tcW w:w="1428" w:type="dxa"/>
          </w:tcPr>
          <w:p w14:paraId="2A3D56F7" w14:textId="67420D83" w:rsidR="0076579F" w:rsidRPr="00362205" w:rsidRDefault="00FA41CC" w:rsidP="0029094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是否重新產生</w:t>
            </w:r>
          </w:p>
        </w:tc>
        <w:tc>
          <w:tcPr>
            <w:tcW w:w="1296" w:type="dxa"/>
          </w:tcPr>
          <w:p w14:paraId="0E3DF9DB" w14:textId="35E0E794" w:rsidR="0076579F" w:rsidRPr="00362205" w:rsidRDefault="00FA41CC" w:rsidP="0029094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233" w:type="dxa"/>
          </w:tcPr>
          <w:p w14:paraId="7AA6FBE7" w14:textId="316AD0F4" w:rsidR="0076579F" w:rsidRPr="00362205" w:rsidRDefault="00FA41CC" w:rsidP="0029094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</w:t>
            </w:r>
          </w:p>
        </w:tc>
        <w:tc>
          <w:tcPr>
            <w:tcW w:w="1154" w:type="dxa"/>
          </w:tcPr>
          <w:p w14:paraId="731AD9B5" w14:textId="77777777" w:rsidR="0076579F" w:rsidRPr="00362205" w:rsidRDefault="0076579F" w:rsidP="0029094D">
            <w:pPr>
              <w:rPr>
                <w:rFonts w:ascii="標楷體" w:eastAsia="標楷體" w:hAnsi="標楷體"/>
              </w:rPr>
            </w:pPr>
          </w:p>
        </w:tc>
        <w:tc>
          <w:tcPr>
            <w:tcW w:w="537" w:type="dxa"/>
          </w:tcPr>
          <w:p w14:paraId="681EDA48" w14:textId="77777777" w:rsidR="0076579F" w:rsidRPr="00362205" w:rsidRDefault="0076579F" w:rsidP="0029094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02A8DACB" w14:textId="77777777" w:rsidR="0076579F" w:rsidRPr="00362205" w:rsidRDefault="0076579F" w:rsidP="0029094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3" w:type="dxa"/>
          </w:tcPr>
          <w:p w14:paraId="501A28C6" w14:textId="755C036A" w:rsidR="00C07F9E" w:rsidRDefault="00C07F9E" w:rsidP="00C07F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</w:t>
            </w:r>
            <w:r>
              <w:rPr>
                <w:rFonts w:ascii="標楷體" w:eastAsia="標楷體" w:hAnsi="標楷體" w:hint="eastAsia"/>
                <w:color w:val="000000"/>
              </w:rPr>
              <w:t>代碼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22DE6109" w14:textId="21BF1366" w:rsidR="0076579F" w:rsidRPr="00C00D65" w:rsidRDefault="00C07F9E" w:rsidP="00C07F9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依選單/V(H)</w:t>
            </w:r>
          </w:p>
        </w:tc>
      </w:tr>
    </w:tbl>
    <w:p w14:paraId="25A11F92" w14:textId="77777777" w:rsidR="0076579F" w:rsidRPr="00910D51" w:rsidRDefault="0076579F" w:rsidP="00FA41CC"/>
    <w:p w14:paraId="3144DD6F" w14:textId="77777777" w:rsidR="0076579F" w:rsidRPr="00E50626" w:rsidRDefault="0076579F" w:rsidP="0076579F">
      <w:pPr>
        <w:pStyle w:val="a"/>
        <w:spacing w:before="0"/>
      </w:pPr>
      <w:r w:rsidRPr="00E50626">
        <w:rPr>
          <w:rFonts w:hint="eastAsia"/>
        </w:rPr>
        <w:t>輸出畫面</w:t>
      </w:r>
    </w:p>
    <w:p w14:paraId="39EFCA69" w14:textId="19B3CDE8" w:rsidR="0076579F" w:rsidRPr="007C1268" w:rsidRDefault="00FA41CC" w:rsidP="0076579F">
      <w:r w:rsidRPr="001D0F54">
        <w:rPr>
          <w:noProof/>
        </w:rPr>
        <w:drawing>
          <wp:inline distT="0" distB="0" distL="0" distR="0" wp14:anchorId="21EF0883" wp14:editId="6A264B26">
            <wp:extent cx="5274310" cy="2445385"/>
            <wp:effectExtent l="0" t="0" r="2540" b="0"/>
            <wp:docPr id="34" name="圖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45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1B9173" w14:textId="39D09540" w:rsidR="00142A50" w:rsidRDefault="00142A50">
      <w:pPr>
        <w:widowControl/>
      </w:pPr>
      <w:r>
        <w:br w:type="page"/>
      </w:r>
    </w:p>
    <w:p w14:paraId="11FA8308" w14:textId="77777777" w:rsidR="00142A50" w:rsidRPr="00142A50" w:rsidRDefault="00142A50" w:rsidP="00142A50"/>
    <w:p w14:paraId="0EE865AF" w14:textId="347CE974" w:rsidR="00142A50" w:rsidRPr="00142A50" w:rsidRDefault="00B62664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Cs/>
          <w:szCs w:val="32"/>
        </w:rPr>
      </w:pPr>
      <w:bookmarkStart w:id="121" w:name="_Toc100928134"/>
      <w:r w:rsidRPr="00EE71AB">
        <w:rPr>
          <w:rFonts w:ascii="標楷體" w:hAnsi="標楷體"/>
          <w:bCs/>
          <w:szCs w:val="32"/>
        </w:rPr>
        <w:t>L</w:t>
      </w:r>
      <w:r w:rsidR="00142A50" w:rsidRPr="00751866">
        <w:rPr>
          <w:rFonts w:ascii="標楷體" w:hAnsi="標楷體"/>
          <w:b/>
          <w:szCs w:val="32"/>
        </w:rPr>
        <w:t>7</w:t>
      </w:r>
      <w:r w:rsidR="00142A50">
        <w:rPr>
          <w:rFonts w:ascii="標楷體" w:hAnsi="標楷體"/>
          <w:b/>
          <w:szCs w:val="32"/>
        </w:rPr>
        <w:t>203</w:t>
      </w:r>
      <w:r w:rsidR="00142A50">
        <w:rPr>
          <w:rFonts w:ascii="標楷體" w:hAnsi="標楷體" w:hint="eastAsia"/>
          <w:b/>
          <w:szCs w:val="32"/>
        </w:rPr>
        <w:t>利息</w:t>
      </w:r>
      <w:r w:rsidR="00142A50" w:rsidRPr="0063185C">
        <w:rPr>
          <w:rFonts w:ascii="標楷體" w:hAnsi="標楷體" w:hint="eastAsia"/>
          <w:b/>
          <w:szCs w:val="32"/>
        </w:rPr>
        <w:t>法</w:t>
      </w:r>
      <w:proofErr w:type="gramStart"/>
      <w:r w:rsidR="00142A50" w:rsidRPr="0063185C">
        <w:rPr>
          <w:rFonts w:ascii="標楷體" w:hAnsi="標楷體" w:hint="eastAsia"/>
          <w:b/>
          <w:szCs w:val="32"/>
        </w:rPr>
        <w:t>帳面</w:t>
      </w:r>
      <w:proofErr w:type="gramEnd"/>
      <w:r w:rsidR="00142A50" w:rsidRPr="0063185C">
        <w:rPr>
          <w:rFonts w:ascii="標楷體" w:hAnsi="標楷體" w:hint="eastAsia"/>
          <w:b/>
          <w:szCs w:val="32"/>
        </w:rPr>
        <w:t>資料上傳作業</w:t>
      </w:r>
      <w:bookmarkEnd w:id="121"/>
    </w:p>
    <w:p w14:paraId="73981D54" w14:textId="05223545" w:rsidR="00142A50" w:rsidRPr="00561F94" w:rsidRDefault="00142A50" w:rsidP="00142A50">
      <w:pPr>
        <w:pStyle w:val="a"/>
        <w:spacing w:before="0"/>
      </w:pPr>
      <w:r w:rsidRPr="004A1C2C">
        <w:rPr>
          <w:rFonts w:hint="eastAsia"/>
        </w:rPr>
        <w:t>功能說明</w:t>
      </w:r>
    </w:p>
    <w:tbl>
      <w:tblPr>
        <w:tblW w:w="8079" w:type="dxa"/>
        <w:tblInd w:w="155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531"/>
      </w:tblGrid>
      <w:tr w:rsidR="00142A50" w:rsidRPr="008F20B5" w14:paraId="0091D6DB" w14:textId="77777777" w:rsidTr="00F009C9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DAA1468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功能名稱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0DD9B0B" w14:textId="77777777" w:rsidR="00142A50" w:rsidRPr="008F20B5" w:rsidRDefault="00142A50" w:rsidP="00F009C9">
            <w:pPr>
              <w:rPr>
                <w:rFonts w:ascii="標楷體" w:eastAsia="標楷體" w:hAnsi="標楷體"/>
              </w:rPr>
            </w:pPr>
            <w:r w:rsidRPr="0063185C">
              <w:rPr>
                <w:rFonts w:ascii="標楷體" w:eastAsia="標楷體" w:hAnsi="標楷體" w:hint="eastAsia"/>
              </w:rPr>
              <w:t>利息法</w:t>
            </w:r>
            <w:proofErr w:type="gramStart"/>
            <w:r w:rsidRPr="0063185C">
              <w:rPr>
                <w:rFonts w:ascii="標楷體" w:eastAsia="標楷體" w:hAnsi="標楷體" w:hint="eastAsia"/>
              </w:rPr>
              <w:t>帳面</w:t>
            </w:r>
            <w:proofErr w:type="gramEnd"/>
            <w:r w:rsidRPr="0063185C">
              <w:rPr>
                <w:rFonts w:ascii="標楷體" w:eastAsia="標楷體" w:hAnsi="標楷體" w:hint="eastAsia"/>
              </w:rPr>
              <w:t>資料上傳作業</w:t>
            </w:r>
          </w:p>
        </w:tc>
      </w:tr>
      <w:tr w:rsidR="00142A50" w:rsidRPr="008F20B5" w14:paraId="0271DACD" w14:textId="77777777" w:rsidTr="00F009C9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5EC4BB9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521F2F2" w14:textId="77777777" w:rsidR="00142A50" w:rsidRPr="004A1C2C" w:rsidRDefault="00142A50" w:rsidP="00F009C9">
            <w:pPr>
              <w:autoSpaceDE w:val="0"/>
              <w:autoSpaceDN w:val="0"/>
              <w:adjustRightInd w:val="0"/>
              <w:spacing w:line="0" w:lineRule="atLeast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執行</w:t>
            </w:r>
            <w:r w:rsidRPr="0063185C">
              <w:rPr>
                <w:rFonts w:ascii="標楷體" w:eastAsia="標楷體" w:hAnsi="標楷體" w:hint="eastAsia"/>
              </w:rPr>
              <w:t>利息法</w:t>
            </w:r>
            <w:proofErr w:type="gramStart"/>
            <w:r w:rsidRPr="0063185C">
              <w:rPr>
                <w:rFonts w:ascii="標楷體" w:eastAsia="標楷體" w:hAnsi="標楷體" w:hint="eastAsia"/>
              </w:rPr>
              <w:t>帳面</w:t>
            </w:r>
            <w:proofErr w:type="gramEnd"/>
            <w:r w:rsidRPr="0063185C">
              <w:rPr>
                <w:rFonts w:ascii="標楷體" w:eastAsia="標楷體" w:hAnsi="標楷體" w:hint="eastAsia"/>
              </w:rPr>
              <w:t>資料上傳作業</w:t>
            </w:r>
            <w:r>
              <w:rPr>
                <w:rFonts w:ascii="標楷體" w:eastAsia="標楷體" w:hAnsi="標楷體" w:hint="eastAsia"/>
              </w:rPr>
              <w:t>時</w:t>
            </w:r>
          </w:p>
        </w:tc>
      </w:tr>
      <w:tr w:rsidR="00142A50" w:rsidRPr="008F20B5" w14:paraId="6BA4FD29" w14:textId="77777777" w:rsidTr="00F009C9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4E39661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基本流程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A0CF204" w14:textId="1E269AE6" w:rsidR="00142A50" w:rsidRPr="004037BD" w:rsidRDefault="00142A50" w:rsidP="00F009C9">
            <w:pPr>
              <w:ind w:left="269" w:hangingChars="112" w:hanging="269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.參考</w:t>
            </w:r>
            <w:r w:rsidRPr="00BC48BD">
              <w:rPr>
                <w:rFonts w:ascii="標楷體" w:eastAsia="標楷體" w:hAnsi="標楷體" w:hint="eastAsia"/>
              </w:rPr>
              <w:t>「作業流程.</w:t>
            </w:r>
            <w:r w:rsidR="00D715D7" w:rsidRPr="00D715D7">
              <w:rPr>
                <w:rFonts w:ascii="標楷體" w:eastAsia="標楷體" w:hAnsi="標楷體" w:hint="eastAsia"/>
                <w:highlight w:val="cyan"/>
              </w:rPr>
              <w:t>提存作業</w:t>
            </w:r>
            <w:r w:rsidRPr="00BC48BD">
              <w:rPr>
                <w:rFonts w:ascii="標楷體" w:eastAsia="標楷體" w:hAnsi="標楷體" w:hint="eastAsia"/>
              </w:rPr>
              <w:t>」</w:t>
            </w:r>
            <w:r w:rsidRPr="004037BD">
              <w:rPr>
                <w:rFonts w:ascii="標楷體" w:eastAsia="標楷體" w:hAnsi="標楷體" w:hint="eastAsia"/>
              </w:rPr>
              <w:t>流程</w:t>
            </w:r>
          </w:p>
          <w:p w14:paraId="5070EC4B" w14:textId="77777777" w:rsidR="00332224" w:rsidRDefault="00332224" w:rsidP="00332224">
            <w:pPr>
              <w:ind w:left="269" w:hangingChars="112" w:hanging="269"/>
              <w:rPr>
                <w:rFonts w:ascii="標楷體" w:eastAsia="標楷體" w:hAnsi="標楷體"/>
              </w:rPr>
            </w:pPr>
            <w:r w:rsidRPr="00332224">
              <w:rPr>
                <w:rFonts w:ascii="標楷體" w:eastAsia="標楷體" w:hAnsi="標楷體" w:hint="eastAsia"/>
                <w:highlight w:val="cyan"/>
              </w:rPr>
              <w:t>2.維護[利息法</w:t>
            </w:r>
            <w:proofErr w:type="gramStart"/>
            <w:r w:rsidRPr="00332224">
              <w:rPr>
                <w:rFonts w:ascii="標楷體" w:eastAsia="標楷體" w:hAnsi="標楷體" w:hint="eastAsia"/>
                <w:highlight w:val="cyan"/>
              </w:rPr>
              <w:t>帳面</w:t>
            </w:r>
            <w:proofErr w:type="gramEnd"/>
            <w:r w:rsidRPr="00332224">
              <w:rPr>
                <w:rFonts w:ascii="標楷體" w:eastAsia="標楷體" w:hAnsi="標楷體" w:hint="eastAsia"/>
                <w:highlight w:val="cyan"/>
              </w:rPr>
              <w:t>資料檔(</w:t>
            </w:r>
            <w:r w:rsidRPr="00332224">
              <w:rPr>
                <w:rFonts w:ascii="標楷體" w:eastAsia="標楷體" w:hAnsi="標楷體"/>
                <w:highlight w:val="cyan"/>
              </w:rPr>
              <w:t>Ias39IntMethod</w:t>
            </w:r>
            <w:r w:rsidRPr="00332224">
              <w:rPr>
                <w:rFonts w:ascii="標楷體" w:eastAsia="標楷體" w:hAnsi="標楷體" w:hint="eastAsia"/>
                <w:highlight w:val="cyan"/>
              </w:rPr>
              <w:t>)]</w:t>
            </w:r>
          </w:p>
          <w:p w14:paraId="2DAD47B7" w14:textId="7A0E67CE" w:rsidR="00F73ED8" w:rsidRPr="00A313C0" w:rsidRDefault="00F73ED8" w:rsidP="00332224">
            <w:pPr>
              <w:ind w:left="269" w:hangingChars="112" w:hanging="269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highlight w:val="cyan"/>
              </w:rPr>
              <w:t>3.經辦核對[</w:t>
            </w:r>
            <w:r w:rsidRPr="00556962">
              <w:rPr>
                <w:rFonts w:ascii="標楷體" w:eastAsia="標楷體" w:hAnsi="標楷體"/>
                <w:highlight w:val="cyan"/>
              </w:rPr>
              <w:t>放款利息</w:t>
            </w:r>
            <w:proofErr w:type="gramStart"/>
            <w:r w:rsidRPr="00556962">
              <w:rPr>
                <w:rFonts w:ascii="標楷體" w:eastAsia="標楷體" w:hAnsi="標楷體"/>
                <w:highlight w:val="cyan"/>
              </w:rPr>
              <w:t>法折溢價攤銷表</w:t>
            </w:r>
            <w:proofErr w:type="gramEnd"/>
            <w:r>
              <w:rPr>
                <w:rFonts w:ascii="標楷體" w:eastAsia="標楷體" w:hAnsi="標楷體" w:hint="eastAsia"/>
                <w:highlight w:val="cyan"/>
              </w:rPr>
              <w:t>]正確後執行</w:t>
            </w:r>
            <w:r w:rsidRPr="00F73ED8">
              <w:rPr>
                <w:rFonts w:ascii="標楷體" w:eastAsia="標楷體" w:hAnsi="標楷體" w:hint="eastAsia"/>
                <w:highlight w:val="cyan"/>
              </w:rPr>
              <w:t>L</w:t>
            </w:r>
            <w:r w:rsidRPr="00F73ED8">
              <w:rPr>
                <w:rFonts w:ascii="標楷體" w:eastAsia="標楷體" w:hAnsi="標楷體"/>
                <w:highlight w:val="cyan"/>
              </w:rPr>
              <w:t>6985</w:t>
            </w:r>
            <w:r w:rsidRPr="00F73ED8">
              <w:rPr>
                <w:rFonts w:ascii="標楷體" w:eastAsia="標楷體" w:hAnsi="標楷體" w:hint="eastAsia"/>
                <w:highlight w:val="cyan"/>
              </w:rPr>
              <w:t>各項提存作業</w:t>
            </w:r>
            <w:r w:rsidRPr="00F73ED8">
              <w:rPr>
                <w:rFonts w:ascii="標楷體" w:eastAsia="標楷體" w:hAnsi="標楷體"/>
                <w:highlight w:val="cyan"/>
              </w:rPr>
              <w:t>ACCL04</w:t>
            </w:r>
            <w:proofErr w:type="gramStart"/>
            <w:r w:rsidRPr="00F73ED8">
              <w:rPr>
                <w:rFonts w:ascii="標楷體" w:eastAsia="標楷體" w:hAnsi="標楷體" w:hint="eastAsia"/>
                <w:highlight w:val="cyan"/>
              </w:rPr>
              <w:t>折</w:t>
            </w:r>
            <w:r w:rsidR="00D26BB2" w:rsidRPr="00D26BB2">
              <w:rPr>
                <w:rFonts w:ascii="標楷體" w:eastAsia="標楷體" w:hAnsi="標楷體"/>
                <w:color w:val="FF0000"/>
                <w:highlight w:val="lightGray"/>
              </w:rPr>
              <w:t>溢</w:t>
            </w:r>
            <w:r w:rsidRPr="00F73ED8">
              <w:rPr>
                <w:rFonts w:ascii="標楷體" w:eastAsia="標楷體" w:hAnsi="標楷體" w:hint="eastAsia"/>
                <w:highlight w:val="cyan"/>
              </w:rPr>
              <w:t>價攤</w:t>
            </w:r>
            <w:proofErr w:type="gramEnd"/>
            <w:r w:rsidRPr="00F73ED8">
              <w:rPr>
                <w:rFonts w:ascii="標楷體" w:eastAsia="標楷體" w:hAnsi="標楷體" w:hint="eastAsia"/>
                <w:highlight w:val="cyan"/>
              </w:rPr>
              <w:t>銷</w:t>
            </w:r>
            <w:proofErr w:type="gramStart"/>
            <w:r w:rsidRPr="00F73ED8">
              <w:rPr>
                <w:rFonts w:ascii="標楷體" w:eastAsia="標楷體" w:hAnsi="標楷體" w:hint="eastAsia"/>
                <w:highlight w:val="cyan"/>
              </w:rPr>
              <w:t>入帳</w:t>
            </w:r>
            <w:proofErr w:type="gramEnd"/>
          </w:p>
        </w:tc>
      </w:tr>
      <w:tr w:rsidR="00142A50" w:rsidRPr="008F20B5" w14:paraId="0D573B88" w14:textId="77777777" w:rsidTr="00F009C9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3910B40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E696BBE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</w:p>
        </w:tc>
      </w:tr>
      <w:tr w:rsidR="00142A50" w:rsidRPr="008F20B5" w14:paraId="56714713" w14:textId="77777777" w:rsidTr="00F009C9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6938C46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579384A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</w:p>
        </w:tc>
      </w:tr>
      <w:tr w:rsidR="00142A50" w:rsidRPr="008F20B5" w14:paraId="5B204AC0" w14:textId="77777777" w:rsidTr="00F009C9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2C075B9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執行後狀況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C712189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</w:p>
        </w:tc>
      </w:tr>
      <w:tr w:rsidR="00142A50" w:rsidRPr="008F20B5" w14:paraId="70D36ABC" w14:textId="77777777" w:rsidTr="00F009C9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0E09A9F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3986455" w14:textId="77777777" w:rsidR="00142A50" w:rsidRPr="006F0A8F" w:rsidRDefault="00142A50" w:rsidP="00F009C9">
            <w:pPr>
              <w:ind w:left="269" w:hangingChars="112" w:hanging="269"/>
              <w:rPr>
                <w:rFonts w:ascii="標楷體" w:eastAsia="標楷體" w:hAnsi="標楷體"/>
              </w:rPr>
            </w:pPr>
            <w:r w:rsidRPr="006F0A8F">
              <w:rPr>
                <w:rFonts w:ascii="標楷體" w:eastAsia="標楷體" w:hAnsi="標楷體" w:hint="eastAsia"/>
              </w:rPr>
              <w:t>1</w:t>
            </w:r>
            <w:r w:rsidRPr="006F0A8F">
              <w:rPr>
                <w:rFonts w:ascii="標楷體" w:eastAsia="標楷體" w:hAnsi="標楷體"/>
              </w:rPr>
              <w:t>.</w:t>
            </w:r>
            <w:r w:rsidRPr="006F0A8F">
              <w:rPr>
                <w:rFonts w:ascii="標楷體" w:eastAsia="標楷體" w:hAnsi="標楷體" w:hint="eastAsia"/>
              </w:rPr>
              <w:t>使用共用元件</w:t>
            </w:r>
            <w:proofErr w:type="spellStart"/>
            <w:r w:rsidRPr="006F0A8F">
              <w:rPr>
                <w:rFonts w:ascii="標楷體" w:eastAsia="標楷體" w:hAnsi="標楷體"/>
              </w:rPr>
              <w:t>FileCom</w:t>
            </w:r>
            <w:proofErr w:type="spellEnd"/>
            <w:r w:rsidRPr="006F0A8F">
              <w:rPr>
                <w:rFonts w:ascii="標楷體" w:eastAsia="標楷體" w:hAnsi="標楷體" w:hint="eastAsia"/>
              </w:rPr>
              <w:t>配合介面</w:t>
            </w:r>
            <w:r w:rsidRPr="001D3B0E">
              <w:rPr>
                <w:rFonts w:ascii="標楷體" w:eastAsia="標楷體" w:hAnsi="標楷體"/>
              </w:rPr>
              <w:t>Ias39IntMethodFileVo</w:t>
            </w:r>
            <w:r w:rsidRPr="006F0A8F">
              <w:rPr>
                <w:rFonts w:ascii="標楷體" w:eastAsia="標楷體" w:hAnsi="標楷體"/>
              </w:rPr>
              <w:t>.java</w:t>
            </w:r>
            <w:r w:rsidRPr="006F0A8F">
              <w:rPr>
                <w:rFonts w:ascii="標楷體" w:eastAsia="標楷體" w:hAnsi="標楷體" w:hint="eastAsia"/>
              </w:rPr>
              <w:t>讀取檔案</w:t>
            </w:r>
          </w:p>
          <w:p w14:paraId="484DEEEA" w14:textId="77777777" w:rsidR="00142A50" w:rsidRPr="001D3B0E" w:rsidRDefault="00142A50" w:rsidP="00F009C9">
            <w:pPr>
              <w:rPr>
                <w:rFonts w:ascii="標楷體" w:eastAsia="標楷體" w:hAnsi="標楷體"/>
              </w:rPr>
            </w:pPr>
          </w:p>
        </w:tc>
      </w:tr>
      <w:tr w:rsidR="00142A50" w:rsidRPr="008F20B5" w14:paraId="6031C26B" w14:textId="77777777" w:rsidTr="00F009C9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9B2A56E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參考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58165F8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</w:p>
        </w:tc>
      </w:tr>
    </w:tbl>
    <w:p w14:paraId="6FFC6F37" w14:textId="77777777" w:rsidR="00142A50" w:rsidRPr="0068704E" w:rsidRDefault="00142A50" w:rsidP="00142A50">
      <w:pPr>
        <w:ind w:left="1440"/>
      </w:pPr>
    </w:p>
    <w:p w14:paraId="424383D9" w14:textId="77777777" w:rsidR="00142A50" w:rsidRPr="00AB764C" w:rsidRDefault="00142A50" w:rsidP="00142A50">
      <w:pPr>
        <w:pStyle w:val="a"/>
        <w:spacing w:before="0"/>
      </w:pPr>
      <w:r w:rsidRPr="00AB764C">
        <w:rPr>
          <w:rFonts w:hint="eastAsia"/>
        </w:rPr>
        <w:t>Ta</w:t>
      </w:r>
      <w:r w:rsidRPr="00AB764C">
        <w:t>ble List</w:t>
      </w:r>
      <w:r w:rsidRPr="00AB764C">
        <w:rPr>
          <w:rFonts w:hint="eastAsia"/>
        </w:rPr>
        <w:t>:</w:t>
      </w:r>
    </w:p>
    <w:tbl>
      <w:tblPr>
        <w:tblStyle w:val="ac"/>
        <w:tblW w:w="0" w:type="auto"/>
        <w:tblInd w:w="1555" w:type="dxa"/>
        <w:tblLook w:val="04A0" w:firstRow="1" w:lastRow="0" w:firstColumn="1" w:lastColumn="0" w:noHBand="0" w:noVBand="1"/>
      </w:tblPr>
      <w:tblGrid>
        <w:gridCol w:w="851"/>
        <w:gridCol w:w="3118"/>
        <w:gridCol w:w="4110"/>
      </w:tblGrid>
      <w:tr w:rsidR="00142A50" w:rsidRPr="0022279A" w14:paraId="75BE4F96" w14:textId="77777777" w:rsidTr="00F009C9">
        <w:tc>
          <w:tcPr>
            <w:tcW w:w="851" w:type="dxa"/>
            <w:shd w:val="clear" w:color="auto" w:fill="D9D9D9" w:themeFill="background1" w:themeFillShade="D9"/>
          </w:tcPr>
          <w:p w14:paraId="3325E0D8" w14:textId="77777777" w:rsidR="00142A50" w:rsidRPr="0022279A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4F2F7D1C" w14:textId="77777777" w:rsidR="00142A50" w:rsidRPr="0022279A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4110" w:type="dxa"/>
            <w:shd w:val="clear" w:color="auto" w:fill="D9D9D9" w:themeFill="background1" w:themeFillShade="D9"/>
          </w:tcPr>
          <w:p w14:paraId="6BDF6F50" w14:textId="77777777" w:rsidR="00142A50" w:rsidRPr="0022279A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142A50" w:rsidRPr="0022279A" w14:paraId="16B6AA31" w14:textId="77777777" w:rsidTr="00F009C9">
        <w:tc>
          <w:tcPr>
            <w:tcW w:w="851" w:type="dxa"/>
          </w:tcPr>
          <w:p w14:paraId="210033B1" w14:textId="77777777" w:rsidR="00142A50" w:rsidRPr="0022279A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1FCBCD11" w14:textId="77777777" w:rsidR="00142A50" w:rsidRPr="0022279A" w:rsidRDefault="00142A50" w:rsidP="00F009C9">
            <w:pPr>
              <w:rPr>
                <w:rFonts w:ascii="標楷體" w:eastAsia="標楷體" w:hAnsi="標楷體"/>
              </w:rPr>
            </w:pPr>
            <w:r w:rsidRPr="000D2ABE">
              <w:rPr>
                <w:rFonts w:ascii="標楷體" w:eastAsia="標楷體" w:hAnsi="標楷體"/>
              </w:rPr>
              <w:t>Ias39IntMethod</w:t>
            </w:r>
          </w:p>
        </w:tc>
        <w:tc>
          <w:tcPr>
            <w:tcW w:w="4110" w:type="dxa"/>
          </w:tcPr>
          <w:p w14:paraId="6886CEC1" w14:textId="77777777" w:rsidR="00142A50" w:rsidRPr="0022279A" w:rsidRDefault="00142A50" w:rsidP="00F009C9">
            <w:pPr>
              <w:rPr>
                <w:rFonts w:ascii="標楷體" w:eastAsia="標楷體" w:hAnsi="標楷體"/>
              </w:rPr>
            </w:pPr>
            <w:r w:rsidRPr="000D2ABE">
              <w:rPr>
                <w:rFonts w:ascii="標楷體" w:eastAsia="標楷體" w:hAnsi="標楷體" w:hint="eastAsia"/>
              </w:rPr>
              <w:t>利息法</w:t>
            </w:r>
            <w:proofErr w:type="gramStart"/>
            <w:r w:rsidRPr="000D2ABE">
              <w:rPr>
                <w:rFonts w:ascii="標楷體" w:eastAsia="標楷體" w:hAnsi="標楷體" w:hint="eastAsia"/>
              </w:rPr>
              <w:t>帳面</w:t>
            </w:r>
            <w:proofErr w:type="gramEnd"/>
            <w:r w:rsidRPr="000D2ABE">
              <w:rPr>
                <w:rFonts w:ascii="標楷體" w:eastAsia="標楷體" w:hAnsi="標楷體" w:hint="eastAsia"/>
              </w:rPr>
              <w:t>資料檔</w:t>
            </w:r>
          </w:p>
        </w:tc>
      </w:tr>
    </w:tbl>
    <w:p w14:paraId="78ABD8BD" w14:textId="77777777" w:rsidR="00142A50" w:rsidRDefault="00142A50" w:rsidP="00142A50">
      <w:pPr>
        <w:ind w:left="1440"/>
      </w:pPr>
    </w:p>
    <w:p w14:paraId="73A6BAAD" w14:textId="77777777" w:rsidR="00142A50" w:rsidRPr="00723606" w:rsidRDefault="00142A50" w:rsidP="00142A50">
      <w:pPr>
        <w:pStyle w:val="a"/>
        <w:tabs>
          <w:tab w:val="clear" w:pos="1559"/>
        </w:tabs>
        <w:spacing w:before="0"/>
        <w:ind w:left="1614" w:hanging="480"/>
      </w:pPr>
      <w:r w:rsidRPr="00723606">
        <w:t>UI</w:t>
      </w:r>
      <w:r w:rsidRPr="00723606">
        <w:rPr>
          <w:rFonts w:hint="eastAsia"/>
        </w:rPr>
        <w:t>畫面</w:t>
      </w:r>
    </w:p>
    <w:p w14:paraId="5E546DF7" w14:textId="77777777" w:rsidR="00142A50" w:rsidRDefault="00142A50" w:rsidP="00142A50">
      <w:r w:rsidRPr="00B13404">
        <w:rPr>
          <w:noProof/>
        </w:rPr>
        <w:drawing>
          <wp:inline distT="0" distB="0" distL="0" distR="0" wp14:anchorId="214261E0" wp14:editId="0AB1987C">
            <wp:extent cx="6479540" cy="1962150"/>
            <wp:effectExtent l="0" t="0" r="0" b="0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962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0B84F4" w14:textId="77777777" w:rsidR="00142A50" w:rsidRDefault="00142A50" w:rsidP="00142A50">
      <w:pPr>
        <w:ind w:left="1440"/>
      </w:pPr>
    </w:p>
    <w:p w14:paraId="1CF877E2" w14:textId="77777777" w:rsidR="00142A50" w:rsidRDefault="00142A50" w:rsidP="00142A50">
      <w:pPr>
        <w:pStyle w:val="a"/>
        <w:tabs>
          <w:tab w:val="clear" w:pos="1559"/>
        </w:tabs>
        <w:spacing w:before="0"/>
        <w:ind w:left="1614" w:hanging="480"/>
      </w:pPr>
      <w:r w:rsidRPr="00B43742">
        <w:t>輸入畫面</w:t>
      </w:r>
      <w:r w:rsidRPr="00B43742">
        <w:rPr>
          <w:rFonts w:hint="eastAsia"/>
        </w:rPr>
        <w:t>按鈕</w:t>
      </w:r>
      <w:r w:rsidRPr="00B43742">
        <w:t>說明</w:t>
      </w:r>
    </w:p>
    <w:tbl>
      <w:tblPr>
        <w:tblStyle w:val="ac"/>
        <w:tblW w:w="10206" w:type="dxa"/>
        <w:tblInd w:w="-5" w:type="dxa"/>
        <w:tblLook w:val="04A0" w:firstRow="1" w:lastRow="0" w:firstColumn="1" w:lastColumn="0" w:noHBand="0" w:noVBand="1"/>
      </w:tblPr>
      <w:tblGrid>
        <w:gridCol w:w="848"/>
        <w:gridCol w:w="2112"/>
        <w:gridCol w:w="7246"/>
      </w:tblGrid>
      <w:tr w:rsidR="00142A50" w:rsidRPr="00F5236F" w14:paraId="10FA3736" w14:textId="77777777" w:rsidTr="00F009C9">
        <w:tc>
          <w:tcPr>
            <w:tcW w:w="848" w:type="dxa"/>
            <w:shd w:val="clear" w:color="auto" w:fill="D9D9D9" w:themeFill="background1" w:themeFillShade="D9"/>
          </w:tcPr>
          <w:p w14:paraId="031BDA85" w14:textId="77777777" w:rsidR="00142A50" w:rsidRPr="00F5236F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F5236F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2" w:type="dxa"/>
            <w:shd w:val="clear" w:color="auto" w:fill="D9D9D9" w:themeFill="background1" w:themeFillShade="D9"/>
          </w:tcPr>
          <w:p w14:paraId="5E9AC362" w14:textId="77777777" w:rsidR="00142A50" w:rsidRPr="00F5236F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246" w:type="dxa"/>
            <w:shd w:val="clear" w:color="auto" w:fill="D9D9D9" w:themeFill="background1" w:themeFillShade="D9"/>
          </w:tcPr>
          <w:p w14:paraId="724660BD" w14:textId="77777777" w:rsidR="00142A50" w:rsidRPr="00F5236F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142A50" w:rsidRPr="00F5236F" w14:paraId="37C06161" w14:textId="77777777" w:rsidTr="00F009C9">
        <w:tc>
          <w:tcPr>
            <w:tcW w:w="848" w:type="dxa"/>
          </w:tcPr>
          <w:p w14:paraId="6A24D287" w14:textId="77777777" w:rsidR="00142A50" w:rsidRPr="00744DD4" w:rsidRDefault="00142A50" w:rsidP="00F009C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12" w:type="dxa"/>
          </w:tcPr>
          <w:p w14:paraId="21AD82ED" w14:textId="77777777" w:rsidR="00142A50" w:rsidRPr="00744DD4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執行</w:t>
            </w:r>
          </w:p>
        </w:tc>
        <w:tc>
          <w:tcPr>
            <w:tcW w:w="7246" w:type="dxa"/>
          </w:tcPr>
          <w:p w14:paraId="18847792" w14:textId="77777777" w:rsidR="00142A50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開始執行上傳作業</w:t>
            </w:r>
          </w:p>
          <w:p w14:paraId="2CEBDBBB" w14:textId="77777777" w:rsidR="00142A50" w:rsidRDefault="00142A50" w:rsidP="00F009C9">
            <w:pPr>
              <w:rPr>
                <w:rFonts w:ascii="標楷體" w:eastAsia="標楷體" w:hAnsi="標楷體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F59578B" w14:textId="77777777" w:rsidR="00142A50" w:rsidRDefault="00142A50" w:rsidP="00F009C9">
            <w:pPr>
              <w:ind w:left="269" w:hangingChars="112" w:hanging="269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若上傳檔案不存在</w:t>
            </w:r>
            <w:r>
              <w:rPr>
                <w:rFonts w:ascii="標楷體" w:eastAsia="標楷體" w:hAnsi="標楷體" w:hint="eastAsia"/>
              </w:rPr>
              <w:t xml:space="preserve">，則顯示錯誤訊息 </w:t>
            </w:r>
            <w:r w:rsidRPr="00F07699">
              <w:rPr>
                <w:rFonts w:ascii="標楷體" w:eastAsia="標楷體" w:hAnsi="標楷體" w:hint="eastAsia"/>
              </w:rPr>
              <w:t>"E001</w:t>
            </w:r>
            <w:r>
              <w:rPr>
                <w:rFonts w:ascii="標楷體" w:eastAsia="標楷體" w:hAnsi="標楷體" w:hint="eastAsia"/>
              </w:rPr>
              <w:t>4檔案錯誤(L7203(檔名))</w:t>
            </w:r>
            <w:r w:rsidRPr="00F07699">
              <w:rPr>
                <w:rFonts w:ascii="標楷體" w:eastAsia="標楷體" w:hAnsi="標楷體" w:hint="eastAsia"/>
              </w:rPr>
              <w:t>"</w:t>
            </w:r>
          </w:p>
          <w:p w14:paraId="51805BB1" w14:textId="77777777" w:rsidR="00142A50" w:rsidRPr="00161815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  <w:lang w:eastAsia="zh-HK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每一筆</w:t>
            </w:r>
            <w:r>
              <w:rPr>
                <w:rFonts w:ascii="標楷體" w:eastAsia="標楷體" w:hAnsi="標楷體" w:hint="eastAsia"/>
              </w:rPr>
              <w:t>上傳檔案內容的[</w:t>
            </w:r>
            <w:r w:rsidRPr="00AC51F6">
              <w:rPr>
                <w:rFonts w:ascii="標楷體" w:eastAsia="標楷體" w:hAnsi="標楷體" w:hint="eastAsia"/>
              </w:rPr>
              <w:t>年月份</w:t>
            </w:r>
            <w:r>
              <w:rPr>
                <w:rFonts w:ascii="標楷體" w:eastAsia="標楷體" w:hAnsi="標楷體" w:hint="eastAsia"/>
              </w:rPr>
              <w:t>]欄位必須與輸入之[</w:t>
            </w:r>
            <w:r w:rsidRPr="00AC51F6">
              <w:rPr>
                <w:rFonts w:ascii="標楷體" w:eastAsia="標楷體" w:hAnsi="標楷體" w:hint="eastAsia"/>
              </w:rPr>
              <w:t>年月份</w:t>
            </w:r>
            <w:r>
              <w:rPr>
                <w:rFonts w:ascii="標楷體" w:eastAsia="標楷體" w:hAnsi="標楷體" w:hint="eastAsia"/>
              </w:rPr>
              <w:t xml:space="preserve">]一致，否則顯示錯誤訊息 </w:t>
            </w:r>
            <w:r w:rsidRPr="00F07699">
              <w:rPr>
                <w:rFonts w:ascii="標楷體" w:eastAsia="標楷體" w:hAnsi="標楷體" w:hint="eastAsia"/>
              </w:rPr>
              <w:t>"E001</w:t>
            </w:r>
            <w:r>
              <w:rPr>
                <w:rFonts w:ascii="標楷體" w:eastAsia="標楷體" w:hAnsi="標楷體" w:hint="eastAsia"/>
              </w:rPr>
              <w:t>5檢查錯誤(</w:t>
            </w:r>
            <w:r w:rsidRPr="00161815">
              <w:rPr>
                <w:rFonts w:ascii="標楷體" w:eastAsia="標楷體" w:hAnsi="標楷體"/>
              </w:rPr>
              <w:t>年月份錯誤</w:t>
            </w:r>
            <w:r>
              <w:rPr>
                <w:rFonts w:ascii="標楷體" w:eastAsia="標楷體" w:hAnsi="標楷體" w:hint="eastAsia"/>
              </w:rPr>
              <w:t>：檔案內容的年月份欄位值)</w:t>
            </w:r>
            <w:r w:rsidRPr="00F07699">
              <w:rPr>
                <w:rFonts w:ascii="標楷體" w:eastAsia="標楷體" w:hAnsi="標楷體" w:hint="eastAsia"/>
              </w:rPr>
              <w:t>"</w:t>
            </w:r>
          </w:p>
          <w:p w14:paraId="444A7A3B" w14:textId="77777777" w:rsidR="00142A50" w:rsidRPr="00293C02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4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.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檢核條件：</w:t>
            </w:r>
            <w:r>
              <w:rPr>
                <w:rFonts w:ascii="標楷體" w:eastAsia="標楷體" w:hAnsi="標楷體" w:hint="eastAsia"/>
                <w:color w:val="000000"/>
              </w:rPr>
              <w:t>若</w:t>
            </w:r>
            <w:r>
              <w:rPr>
                <w:rFonts w:ascii="標楷體" w:eastAsia="標楷體" w:hAnsi="標楷體" w:hint="eastAsia"/>
              </w:rPr>
              <w:t>[</w:t>
            </w:r>
            <w:r w:rsidRPr="00DA56CD">
              <w:rPr>
                <w:rFonts w:ascii="標楷體" w:eastAsia="標楷體" w:hAnsi="標楷體" w:hint="eastAsia"/>
              </w:rPr>
              <w:t>本</w:t>
            </w:r>
            <w:proofErr w:type="gramStart"/>
            <w:r w:rsidRPr="00DA56CD">
              <w:rPr>
                <w:rFonts w:ascii="標楷體" w:eastAsia="標楷體" w:hAnsi="標楷體" w:hint="eastAsia"/>
              </w:rPr>
              <w:t>期折溢價攤銷數</w:t>
            </w:r>
            <w:proofErr w:type="gramEnd"/>
            <w:r>
              <w:rPr>
                <w:rFonts w:ascii="標楷體" w:eastAsia="標楷體" w:hAnsi="標楷體" w:hint="eastAsia"/>
              </w:rPr>
              <w:t xml:space="preserve">]合計=0，則顯示錯誤訊息 </w:t>
            </w:r>
            <w:r w:rsidRPr="00F07699">
              <w:rPr>
                <w:rFonts w:ascii="標楷體" w:eastAsia="標楷體" w:hAnsi="標楷體" w:hint="eastAsia"/>
              </w:rPr>
              <w:t>"E0015本期累計應攤</w:t>
            </w:r>
            <w:proofErr w:type="gramStart"/>
            <w:r w:rsidRPr="00F07699">
              <w:rPr>
                <w:rFonts w:ascii="標楷體" w:eastAsia="標楷體" w:hAnsi="標楷體" w:hint="eastAsia"/>
              </w:rPr>
              <w:t>銷折溢</w:t>
            </w:r>
            <w:proofErr w:type="gramEnd"/>
            <w:r w:rsidRPr="00F07699">
              <w:rPr>
                <w:rFonts w:ascii="標楷體" w:eastAsia="標楷體" w:hAnsi="標楷體" w:hint="eastAsia"/>
              </w:rPr>
              <w:t>價=0"</w:t>
            </w:r>
          </w:p>
          <w:p w14:paraId="783FF69B" w14:textId="77777777" w:rsidR="00142A50" w:rsidRPr="00293C02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8E49BF5" w14:textId="77777777" w:rsidR="00142A50" w:rsidRDefault="00142A50" w:rsidP="00F009C9">
            <w:pPr>
              <w:ind w:left="269" w:hangingChars="112" w:hanging="269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5</w:t>
            </w:r>
            <w:r>
              <w:rPr>
                <w:rFonts w:ascii="標楷體" w:eastAsia="標楷體" w:hAnsi="標楷體" w:hint="eastAsia"/>
              </w:rPr>
              <w:t xml:space="preserve">.上傳檔案資料以 </w:t>
            </w:r>
            <w:r w:rsidRPr="00A01F68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,</w:t>
            </w:r>
            <w:r w:rsidRPr="00A01F68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區分出各欄位，新增[</w:t>
            </w:r>
            <w:r w:rsidRPr="000D2ABE">
              <w:rPr>
                <w:rFonts w:ascii="標楷體" w:eastAsia="標楷體" w:hAnsi="標楷體" w:hint="eastAsia"/>
              </w:rPr>
              <w:t>利息法</w:t>
            </w:r>
            <w:proofErr w:type="gramStart"/>
            <w:r w:rsidRPr="000D2ABE">
              <w:rPr>
                <w:rFonts w:ascii="標楷體" w:eastAsia="標楷體" w:hAnsi="標楷體" w:hint="eastAsia"/>
              </w:rPr>
              <w:t>帳面</w:t>
            </w:r>
            <w:proofErr w:type="gramEnd"/>
            <w:r w:rsidRPr="000D2ABE">
              <w:rPr>
                <w:rFonts w:ascii="標楷體" w:eastAsia="標楷體" w:hAnsi="標楷體" w:hint="eastAsia"/>
              </w:rPr>
              <w:t>資料檔</w:t>
            </w:r>
            <w:r>
              <w:rPr>
                <w:rFonts w:ascii="標楷體" w:eastAsia="標楷體" w:hAnsi="標楷體" w:hint="eastAsia"/>
              </w:rPr>
              <w:t>(</w:t>
            </w:r>
            <w:r w:rsidRPr="000D2ABE">
              <w:rPr>
                <w:rFonts w:ascii="標楷體" w:eastAsia="標楷體" w:hAnsi="標楷體"/>
              </w:rPr>
              <w:t>Ias39IntMethod</w:t>
            </w:r>
            <w:r>
              <w:rPr>
                <w:rFonts w:ascii="標楷體" w:eastAsia="標楷體" w:hAnsi="標楷體" w:hint="eastAsia"/>
              </w:rPr>
              <w:t>)]該</w:t>
            </w:r>
            <w:r w:rsidRPr="001078A2">
              <w:rPr>
                <w:rFonts w:ascii="標楷體" w:eastAsia="標楷體" w:hAnsi="標楷體" w:hint="eastAsia"/>
              </w:rPr>
              <w:t>年</w:t>
            </w:r>
            <w:r>
              <w:rPr>
                <w:rFonts w:ascii="標楷體" w:eastAsia="標楷體" w:hAnsi="標楷體" w:hint="eastAsia"/>
              </w:rPr>
              <w:t>月份</w:t>
            </w:r>
            <w:r w:rsidRPr="00D67AF4">
              <w:rPr>
                <w:rFonts w:ascii="標楷體" w:eastAsia="標楷體" w:hAnsi="標楷體"/>
              </w:rPr>
              <w:t>資料</w:t>
            </w:r>
          </w:p>
          <w:p w14:paraId="053FE564" w14:textId="77777777" w:rsidR="00142A5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6</w:t>
            </w:r>
            <w:r w:rsidRPr="00212939">
              <w:rPr>
                <w:rFonts w:ascii="標楷體" w:eastAsia="標楷體" w:hAnsi="標楷體" w:hint="eastAsia"/>
                <w:color w:val="000000"/>
              </w:rPr>
              <w:t>.若同一「年月份」資料已建檔，則先刪除該年月份資料，重新建檔</w:t>
            </w:r>
          </w:p>
          <w:p w14:paraId="7F4FE991" w14:textId="79358843" w:rsidR="00142A50" w:rsidRPr="00A01F68" w:rsidRDefault="00142A50" w:rsidP="00F009C9">
            <w:pPr>
              <w:ind w:left="269" w:hangingChars="112" w:hanging="269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交易完成後，顯示訊息：</w:t>
            </w:r>
            <w:r w:rsidR="00556962" w:rsidRPr="00A01F68">
              <w:rPr>
                <w:rFonts w:ascii="標楷體" w:eastAsia="標楷體" w:hAnsi="標楷體" w:hint="eastAsia"/>
              </w:rPr>
              <w:t xml:space="preserve"> </w:t>
            </w:r>
            <w:r w:rsidRPr="00556962">
              <w:rPr>
                <w:rFonts w:ascii="標楷體" w:eastAsia="標楷體" w:hAnsi="標楷體" w:hint="eastAsia"/>
                <w:highlight w:val="cyan"/>
              </w:rPr>
              <w:t>"</w:t>
            </w:r>
            <w:r w:rsidR="00556962" w:rsidRPr="00556962">
              <w:rPr>
                <w:rFonts w:ascii="標楷體" w:eastAsia="標楷體" w:hAnsi="標楷體" w:hint="eastAsia"/>
                <w:highlight w:val="cyan"/>
              </w:rPr>
              <w:t>訊息通知：</w:t>
            </w:r>
            <w:r w:rsidRPr="00556962">
              <w:rPr>
                <w:rFonts w:ascii="標楷體" w:eastAsia="標楷體" w:hAnsi="標楷體" w:hint="eastAsia"/>
                <w:highlight w:val="cyan"/>
              </w:rPr>
              <w:t>請列印「</w:t>
            </w:r>
            <w:r w:rsidRPr="00556962">
              <w:rPr>
                <w:rFonts w:ascii="標楷體" w:eastAsia="標楷體" w:hAnsi="標楷體"/>
                <w:highlight w:val="cyan"/>
              </w:rPr>
              <w:t>放款利息</w:t>
            </w:r>
            <w:proofErr w:type="gramStart"/>
            <w:r w:rsidRPr="00556962">
              <w:rPr>
                <w:rFonts w:ascii="標楷體" w:eastAsia="標楷體" w:hAnsi="標楷體"/>
                <w:highlight w:val="cyan"/>
              </w:rPr>
              <w:t>法折溢價攤銷表</w:t>
            </w:r>
            <w:proofErr w:type="gramEnd"/>
            <w:r w:rsidRPr="00556962">
              <w:rPr>
                <w:rFonts w:ascii="標楷體" w:eastAsia="標楷體" w:hAnsi="標楷體" w:hint="eastAsia"/>
                <w:highlight w:val="cyan"/>
              </w:rPr>
              <w:t>:L9</w:t>
            </w:r>
            <w:r w:rsidRPr="00556962">
              <w:rPr>
                <w:rFonts w:ascii="標楷體" w:eastAsia="標楷體" w:hAnsi="標楷體"/>
                <w:highlight w:val="cyan"/>
              </w:rPr>
              <w:t>719</w:t>
            </w:r>
            <w:r w:rsidRPr="00556962">
              <w:rPr>
                <w:rFonts w:ascii="標楷體" w:eastAsia="標楷體" w:hAnsi="標楷體" w:hint="eastAsia"/>
                <w:highlight w:val="cyan"/>
              </w:rPr>
              <w:t>」"</w:t>
            </w:r>
            <w:r w:rsidR="00556962" w:rsidRPr="00556962">
              <w:rPr>
                <w:rFonts w:ascii="標楷體" w:eastAsia="標楷體" w:hAnsi="標楷體" w:hint="eastAsia"/>
                <w:highlight w:val="cyan"/>
              </w:rPr>
              <w:t>及"訊息通知：請執行"「各項提存</w:t>
            </w:r>
            <w:proofErr w:type="gramStart"/>
            <w:r w:rsidR="00556962" w:rsidRPr="00556962">
              <w:rPr>
                <w:rFonts w:ascii="標楷體" w:eastAsia="標楷體" w:hAnsi="標楷體" w:hint="eastAsia"/>
                <w:highlight w:val="cyan"/>
              </w:rPr>
              <w:t>入帳</w:t>
            </w:r>
            <w:proofErr w:type="gramEnd"/>
            <w:r w:rsidR="00556962" w:rsidRPr="00556962">
              <w:rPr>
                <w:rFonts w:ascii="標楷體" w:eastAsia="標楷體" w:hAnsi="標楷體" w:hint="eastAsia"/>
                <w:highlight w:val="cyan"/>
              </w:rPr>
              <w:t>作業(</w:t>
            </w:r>
            <w:proofErr w:type="gramStart"/>
            <w:r w:rsidR="00556962" w:rsidRPr="00556962">
              <w:rPr>
                <w:rFonts w:ascii="標楷體" w:eastAsia="標楷體" w:hAnsi="標楷體" w:hint="eastAsia"/>
                <w:highlight w:val="cyan"/>
              </w:rPr>
              <w:t>折</w:t>
            </w:r>
            <w:r w:rsidR="00D26BB2" w:rsidRPr="00D26BB2">
              <w:rPr>
                <w:rFonts w:ascii="標楷體" w:eastAsia="標楷體" w:hAnsi="標楷體"/>
                <w:color w:val="FF0000"/>
                <w:highlight w:val="lightGray"/>
              </w:rPr>
              <w:t>溢</w:t>
            </w:r>
            <w:r w:rsidR="00556962" w:rsidRPr="00556962">
              <w:rPr>
                <w:rFonts w:ascii="標楷體" w:eastAsia="標楷體" w:hAnsi="標楷體" w:hint="eastAsia"/>
                <w:highlight w:val="cyan"/>
              </w:rPr>
              <w:t>價攤</w:t>
            </w:r>
            <w:proofErr w:type="gramEnd"/>
            <w:r w:rsidR="00556962" w:rsidRPr="00556962">
              <w:rPr>
                <w:rFonts w:ascii="標楷體" w:eastAsia="標楷體" w:hAnsi="標楷體" w:hint="eastAsia"/>
                <w:highlight w:val="cyan"/>
              </w:rPr>
              <w:t>銷)</w:t>
            </w:r>
            <w:r w:rsidR="004D7BEB">
              <w:rPr>
                <w:rFonts w:ascii="標楷體" w:eastAsia="標楷體" w:hAnsi="標楷體" w:hint="eastAsia"/>
                <w:highlight w:val="cyan"/>
              </w:rPr>
              <w:t>:</w:t>
            </w:r>
            <w:r w:rsidR="004D7BEB">
              <w:rPr>
                <w:rFonts w:ascii="標楷體" w:eastAsia="標楷體" w:hAnsi="標楷體"/>
                <w:highlight w:val="cyan"/>
              </w:rPr>
              <w:t>L6001</w:t>
            </w:r>
            <w:r w:rsidR="00556962" w:rsidRPr="00556962">
              <w:rPr>
                <w:rFonts w:ascii="標楷體" w:eastAsia="標楷體" w:hAnsi="標楷體" w:hint="eastAsia"/>
                <w:highlight w:val="cyan"/>
              </w:rPr>
              <w:t>」</w:t>
            </w:r>
          </w:p>
        </w:tc>
      </w:tr>
      <w:tr w:rsidR="00142A50" w:rsidRPr="00F5236F" w14:paraId="17733FFA" w14:textId="77777777" w:rsidTr="00F009C9">
        <w:tc>
          <w:tcPr>
            <w:tcW w:w="848" w:type="dxa"/>
          </w:tcPr>
          <w:p w14:paraId="6A6489E5" w14:textId="77777777" w:rsidR="00142A50" w:rsidRPr="00744DD4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744DD4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12" w:type="dxa"/>
          </w:tcPr>
          <w:p w14:paraId="2E0B1738" w14:textId="77777777" w:rsidR="00142A50" w:rsidRPr="00744DD4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246" w:type="dxa"/>
          </w:tcPr>
          <w:p w14:paraId="7A8690F0" w14:textId="77777777" w:rsidR="00142A50" w:rsidRPr="00744DD4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  <w:lang w:eastAsia="zh-HK"/>
              </w:rPr>
              <w:t>關閉此</w:t>
            </w:r>
            <w:r>
              <w:rPr>
                <w:rFonts w:ascii="標楷體" w:eastAsia="標楷體" w:hAnsi="標楷體" w:hint="eastAsia"/>
                <w:lang w:eastAsia="zh-HK"/>
              </w:rPr>
              <w:t>交易</w:t>
            </w:r>
            <w:r w:rsidRPr="00744DD4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  <w:tr w:rsidR="00142A50" w:rsidRPr="00F5236F" w14:paraId="157789E3" w14:textId="77777777" w:rsidTr="00F009C9">
        <w:tc>
          <w:tcPr>
            <w:tcW w:w="848" w:type="dxa"/>
          </w:tcPr>
          <w:p w14:paraId="3B6A05CE" w14:textId="77777777" w:rsidR="00142A50" w:rsidRPr="00744DD4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744DD4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12" w:type="dxa"/>
          </w:tcPr>
          <w:p w14:paraId="6D6D7B36" w14:textId="77777777" w:rsidR="00142A50" w:rsidRPr="00744DD4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246" w:type="dxa"/>
          </w:tcPr>
          <w:p w14:paraId="1C1CBC7B" w14:textId="77777777" w:rsidR="00142A50" w:rsidRPr="00744DD4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交易成功時顯示</w:t>
            </w:r>
            <w:r w:rsidRPr="00F533E6">
              <w:rPr>
                <w:rFonts w:ascii="標楷體" w:eastAsia="標楷體" w:hAnsi="標楷體" w:hint="eastAsia"/>
              </w:rPr>
              <w:t>,</w:t>
            </w:r>
            <w:r w:rsidRPr="00F533E6">
              <w:rPr>
                <w:rFonts w:ascii="標楷體" w:eastAsia="標楷體" w:hAnsi="標楷體" w:hint="eastAsia"/>
                <w:lang w:eastAsia="zh-HK"/>
              </w:rPr>
              <w:t>重新</w:t>
            </w:r>
            <w:r>
              <w:rPr>
                <w:rFonts w:ascii="標楷體" w:eastAsia="標楷體" w:hAnsi="標楷體" w:hint="eastAsia"/>
                <w:lang w:eastAsia="zh-HK"/>
              </w:rPr>
              <w:t>執行另一筆上傳作業</w:t>
            </w:r>
          </w:p>
        </w:tc>
      </w:tr>
    </w:tbl>
    <w:p w14:paraId="25F17CB8" w14:textId="77777777" w:rsidR="00142A50" w:rsidRDefault="00142A50" w:rsidP="00142A50">
      <w:pPr>
        <w:ind w:left="1440"/>
      </w:pPr>
    </w:p>
    <w:p w14:paraId="3C4A5B9C" w14:textId="77777777" w:rsidR="00142A50" w:rsidRPr="00583AF3" w:rsidRDefault="00142A50" w:rsidP="00142A50">
      <w:pPr>
        <w:pStyle w:val="a"/>
        <w:spacing w:before="0"/>
      </w:pPr>
      <w:r w:rsidRPr="009258FB">
        <w:t>輸入畫面資料說明</w:t>
      </w:r>
    </w:p>
    <w:tbl>
      <w:tblPr>
        <w:tblW w:w="1020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54"/>
        <w:gridCol w:w="1428"/>
        <w:gridCol w:w="1296"/>
        <w:gridCol w:w="1233"/>
        <w:gridCol w:w="1154"/>
        <w:gridCol w:w="537"/>
        <w:gridCol w:w="576"/>
        <w:gridCol w:w="3423"/>
      </w:tblGrid>
      <w:tr w:rsidR="00142A50" w:rsidRPr="00362205" w14:paraId="19E2CB52" w14:textId="77777777" w:rsidTr="00F009C9">
        <w:trPr>
          <w:trHeight w:val="388"/>
          <w:jc w:val="center"/>
        </w:trPr>
        <w:tc>
          <w:tcPr>
            <w:tcW w:w="554" w:type="dxa"/>
            <w:vMerge w:val="restart"/>
            <w:shd w:val="clear" w:color="auto" w:fill="D9D9D9" w:themeFill="background1" w:themeFillShade="D9"/>
          </w:tcPr>
          <w:p w14:paraId="0BA9556E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428" w:type="dxa"/>
            <w:vMerge w:val="restart"/>
            <w:shd w:val="clear" w:color="auto" w:fill="D9D9D9" w:themeFill="background1" w:themeFillShade="D9"/>
          </w:tcPr>
          <w:p w14:paraId="7A3F03B2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796" w:type="dxa"/>
            <w:gridSpan w:val="5"/>
            <w:shd w:val="clear" w:color="auto" w:fill="D9D9D9" w:themeFill="background1" w:themeFillShade="D9"/>
          </w:tcPr>
          <w:p w14:paraId="5E7DC058" w14:textId="77777777" w:rsidR="00142A50" w:rsidRPr="00362205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23" w:type="dxa"/>
            <w:vMerge w:val="restart"/>
            <w:shd w:val="clear" w:color="auto" w:fill="D9D9D9" w:themeFill="background1" w:themeFillShade="D9"/>
          </w:tcPr>
          <w:p w14:paraId="1948D367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142A50" w:rsidRPr="00362205" w14:paraId="38A4EE65" w14:textId="77777777" w:rsidTr="00F009C9">
        <w:trPr>
          <w:trHeight w:val="244"/>
          <w:jc w:val="center"/>
        </w:trPr>
        <w:tc>
          <w:tcPr>
            <w:tcW w:w="554" w:type="dxa"/>
            <w:vMerge/>
            <w:shd w:val="clear" w:color="auto" w:fill="D9D9D9" w:themeFill="background1" w:themeFillShade="D9"/>
          </w:tcPr>
          <w:p w14:paraId="2C9EC568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428" w:type="dxa"/>
            <w:vMerge/>
            <w:shd w:val="clear" w:color="auto" w:fill="D9D9D9" w:themeFill="background1" w:themeFillShade="D9"/>
          </w:tcPr>
          <w:p w14:paraId="6207FE98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296" w:type="dxa"/>
            <w:shd w:val="clear" w:color="auto" w:fill="D9D9D9" w:themeFill="background1" w:themeFillShade="D9"/>
          </w:tcPr>
          <w:p w14:paraId="67BF08EC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1233" w:type="dxa"/>
            <w:shd w:val="clear" w:color="auto" w:fill="D9D9D9" w:themeFill="background1" w:themeFillShade="D9"/>
          </w:tcPr>
          <w:p w14:paraId="26C641AB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54" w:type="dxa"/>
            <w:shd w:val="clear" w:color="auto" w:fill="D9D9D9" w:themeFill="background1" w:themeFillShade="D9"/>
          </w:tcPr>
          <w:p w14:paraId="1ED2013C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537" w:type="dxa"/>
            <w:shd w:val="clear" w:color="auto" w:fill="D9D9D9" w:themeFill="background1" w:themeFillShade="D9"/>
          </w:tcPr>
          <w:p w14:paraId="7986128A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proofErr w:type="gramStart"/>
            <w:r w:rsidRPr="00362205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576" w:type="dxa"/>
            <w:shd w:val="clear" w:color="auto" w:fill="D9D9D9" w:themeFill="background1" w:themeFillShade="D9"/>
          </w:tcPr>
          <w:p w14:paraId="27823DBB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23" w:type="dxa"/>
            <w:vMerge/>
            <w:shd w:val="clear" w:color="auto" w:fill="D9D9D9" w:themeFill="background1" w:themeFillShade="D9"/>
          </w:tcPr>
          <w:p w14:paraId="4A8703AD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</w:p>
        </w:tc>
      </w:tr>
      <w:tr w:rsidR="00142A50" w:rsidRPr="00362205" w14:paraId="39AC7489" w14:textId="77777777" w:rsidTr="00F009C9">
        <w:trPr>
          <w:trHeight w:val="244"/>
          <w:jc w:val="center"/>
        </w:trPr>
        <w:tc>
          <w:tcPr>
            <w:tcW w:w="554" w:type="dxa"/>
          </w:tcPr>
          <w:p w14:paraId="2A5A7DC5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 w:hint="eastAsia"/>
              </w:rPr>
              <w:t>1.</w:t>
            </w:r>
          </w:p>
        </w:tc>
        <w:tc>
          <w:tcPr>
            <w:tcW w:w="1428" w:type="dxa"/>
          </w:tcPr>
          <w:p w14:paraId="6C97C9AD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 w:rsidRPr="00E66926">
              <w:rPr>
                <w:rFonts w:ascii="標楷體" w:eastAsia="標楷體" w:hAnsi="標楷體" w:hint="eastAsia"/>
              </w:rPr>
              <w:t>年</w:t>
            </w:r>
          </w:p>
        </w:tc>
        <w:tc>
          <w:tcPr>
            <w:tcW w:w="1296" w:type="dxa"/>
          </w:tcPr>
          <w:p w14:paraId="1620ED42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233" w:type="dxa"/>
          </w:tcPr>
          <w:p w14:paraId="083AB6C0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會計日年</w:t>
            </w:r>
          </w:p>
        </w:tc>
        <w:tc>
          <w:tcPr>
            <w:tcW w:w="1154" w:type="dxa"/>
          </w:tcPr>
          <w:p w14:paraId="4F8198F3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537" w:type="dxa"/>
          </w:tcPr>
          <w:p w14:paraId="39D57AC5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4DD39EE6" w14:textId="77777777" w:rsidR="00142A50" w:rsidRPr="00362205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3" w:type="dxa"/>
          </w:tcPr>
          <w:p w14:paraId="4A83B465" w14:textId="77777777" w:rsidR="00142A50" w:rsidRPr="00AC51F6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64350B">
              <w:rPr>
                <w:rFonts w:ascii="標楷體" w:eastAsia="標楷體" w:hAnsi="標楷體" w:hint="eastAsia"/>
              </w:rPr>
              <w:t>1.</w:t>
            </w:r>
            <w:r w:rsidRPr="003354E3">
              <w:rPr>
                <w:rFonts w:ascii="標楷體" w:eastAsia="標楷體" w:hAnsi="標楷體" w:hint="eastAsia"/>
              </w:rPr>
              <w:t>限輸入數字</w:t>
            </w:r>
            <w:r>
              <w:rPr>
                <w:rFonts w:ascii="標楷體" w:eastAsia="標楷體" w:hAnsi="標楷體" w:hint="eastAsia"/>
                <w:color w:val="000000"/>
              </w:rPr>
              <w:t>，檢核條件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：</w:t>
            </w:r>
            <w:r w:rsidRPr="00DF3468">
              <w:rPr>
                <w:rFonts w:ascii="標楷體" w:eastAsia="標楷體" w:hAnsi="標楷體" w:hint="eastAsia"/>
                <w:color w:val="000000"/>
              </w:rPr>
              <w:t>不可輸入</w:t>
            </w:r>
            <w:r>
              <w:rPr>
                <w:rFonts w:ascii="標楷體" w:eastAsia="標楷體" w:hAnsi="標楷體" w:hint="eastAsia"/>
                <w:color w:val="000000"/>
              </w:rPr>
              <w:t>0/</w:t>
            </w:r>
            <w:r>
              <w:rPr>
                <w:rFonts w:ascii="標楷體" w:eastAsia="標楷體" w:hAnsi="標楷體"/>
                <w:color w:val="000000"/>
              </w:rPr>
              <w:t>V(2)</w:t>
            </w:r>
          </w:p>
        </w:tc>
      </w:tr>
      <w:tr w:rsidR="00142A50" w:rsidRPr="00362205" w14:paraId="4D7B1228" w14:textId="77777777" w:rsidTr="00F009C9">
        <w:trPr>
          <w:trHeight w:val="244"/>
          <w:jc w:val="center"/>
        </w:trPr>
        <w:tc>
          <w:tcPr>
            <w:tcW w:w="554" w:type="dxa"/>
          </w:tcPr>
          <w:p w14:paraId="27FF908D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428" w:type="dxa"/>
          </w:tcPr>
          <w:p w14:paraId="12593077" w14:textId="77777777" w:rsidR="00142A50" w:rsidRPr="00E66926" w:rsidRDefault="00142A50" w:rsidP="00F009C9">
            <w:pPr>
              <w:rPr>
                <w:rFonts w:ascii="標楷體" w:eastAsia="標楷體" w:hAnsi="標楷體"/>
              </w:rPr>
            </w:pPr>
            <w:r w:rsidRPr="00E66926">
              <w:rPr>
                <w:rFonts w:ascii="標楷體" w:eastAsia="標楷體" w:hAnsi="標楷體" w:hint="eastAsia"/>
              </w:rPr>
              <w:t>月份</w:t>
            </w:r>
          </w:p>
        </w:tc>
        <w:tc>
          <w:tcPr>
            <w:tcW w:w="1296" w:type="dxa"/>
          </w:tcPr>
          <w:p w14:paraId="02A50466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233" w:type="dxa"/>
          </w:tcPr>
          <w:p w14:paraId="0FA67541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會計日月</w:t>
            </w:r>
          </w:p>
        </w:tc>
        <w:tc>
          <w:tcPr>
            <w:tcW w:w="1154" w:type="dxa"/>
          </w:tcPr>
          <w:p w14:paraId="7FECFAEE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537" w:type="dxa"/>
          </w:tcPr>
          <w:p w14:paraId="416375C5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1FA9E368" w14:textId="77777777" w:rsidR="00142A5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3" w:type="dxa"/>
          </w:tcPr>
          <w:p w14:paraId="5385C247" w14:textId="77777777" w:rsidR="00142A50" w:rsidRPr="0064350B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64350B">
              <w:rPr>
                <w:rFonts w:ascii="標楷體" w:eastAsia="標楷體" w:hAnsi="標楷體" w:hint="eastAsia"/>
              </w:rPr>
              <w:t>1.</w:t>
            </w:r>
            <w:r w:rsidRPr="003354E3">
              <w:rPr>
                <w:rFonts w:ascii="標楷體" w:eastAsia="標楷體" w:hAnsi="標楷體" w:hint="eastAsia"/>
              </w:rPr>
              <w:t>限輸入數字</w:t>
            </w:r>
            <w:r>
              <w:rPr>
                <w:rFonts w:ascii="標楷體" w:eastAsia="標楷體" w:hAnsi="標楷體" w:hint="eastAsia"/>
                <w:color w:val="000000"/>
              </w:rPr>
              <w:t>，檢核條件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：</w:t>
            </w:r>
            <w:r w:rsidRPr="00DF3468">
              <w:rPr>
                <w:rFonts w:ascii="標楷體" w:eastAsia="標楷體" w:hAnsi="標楷體" w:hint="eastAsia"/>
                <w:color w:val="000000"/>
              </w:rPr>
              <w:t>需介於</w:t>
            </w:r>
            <w:r>
              <w:rPr>
                <w:rFonts w:ascii="標楷體" w:eastAsia="標楷體" w:hAnsi="標楷體" w:hint="eastAsia"/>
                <w:color w:val="000000"/>
              </w:rPr>
              <w:t>0</w:t>
            </w:r>
            <w:r w:rsidRPr="00DF3468">
              <w:rPr>
                <w:rFonts w:ascii="標楷體" w:eastAsia="標楷體" w:hAnsi="標楷體" w:hint="eastAsia"/>
                <w:color w:val="000000"/>
              </w:rPr>
              <w:t>1至</w:t>
            </w:r>
            <w:r>
              <w:rPr>
                <w:rFonts w:ascii="標楷體" w:eastAsia="標楷體" w:hAnsi="標楷體"/>
                <w:color w:val="000000"/>
              </w:rPr>
              <w:t>12</w:t>
            </w:r>
            <w:r>
              <w:rPr>
                <w:rFonts w:ascii="標楷體" w:eastAsia="標楷體" w:hAnsi="標楷體" w:hint="eastAsia"/>
                <w:color w:val="000000"/>
              </w:rPr>
              <w:t>/</w:t>
            </w:r>
            <w:r>
              <w:rPr>
                <w:rFonts w:ascii="標楷體" w:eastAsia="標楷體" w:hAnsi="標楷體"/>
                <w:color w:val="000000"/>
              </w:rPr>
              <w:t>V(5)</w:t>
            </w:r>
          </w:p>
        </w:tc>
      </w:tr>
      <w:tr w:rsidR="00142A50" w:rsidRPr="00362205" w14:paraId="79DE98F6" w14:textId="77777777" w:rsidTr="00F009C9">
        <w:trPr>
          <w:trHeight w:val="244"/>
          <w:jc w:val="center"/>
        </w:trPr>
        <w:tc>
          <w:tcPr>
            <w:tcW w:w="554" w:type="dxa"/>
          </w:tcPr>
          <w:p w14:paraId="057465BF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</w:p>
        </w:tc>
        <w:tc>
          <w:tcPr>
            <w:tcW w:w="1428" w:type="dxa"/>
          </w:tcPr>
          <w:p w14:paraId="5D70025D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 w:rsidRPr="005E7DC3">
              <w:rPr>
                <w:rFonts w:ascii="標楷體" w:eastAsia="標楷體" w:hAnsi="標楷體" w:hint="eastAsia"/>
              </w:rPr>
              <w:t>選擇檔案</w:t>
            </w:r>
          </w:p>
        </w:tc>
        <w:tc>
          <w:tcPr>
            <w:tcW w:w="1296" w:type="dxa"/>
          </w:tcPr>
          <w:p w14:paraId="2D17898C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233" w:type="dxa"/>
          </w:tcPr>
          <w:p w14:paraId="7B047894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154" w:type="dxa"/>
          </w:tcPr>
          <w:p w14:paraId="7592B2DC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537" w:type="dxa"/>
          </w:tcPr>
          <w:p w14:paraId="17E48DBF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361E9A8D" w14:textId="77777777" w:rsidR="00142A50" w:rsidRPr="00362205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3" w:type="dxa"/>
          </w:tcPr>
          <w:p w14:paraId="4F1BD59C" w14:textId="77777777" w:rsidR="00142A50" w:rsidRPr="00C00D65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64350B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</w:rPr>
              <w:t>以滑鼠點選[</w:t>
            </w:r>
            <w:r w:rsidRPr="005E7DC3">
              <w:rPr>
                <w:rFonts w:ascii="標楷體" w:eastAsia="標楷體" w:hAnsi="標楷體" w:hint="eastAsia"/>
              </w:rPr>
              <w:t>選擇檔案</w:t>
            </w:r>
            <w:r>
              <w:rPr>
                <w:rFonts w:ascii="標楷體" w:eastAsia="標楷體" w:hAnsi="標楷體" w:hint="eastAsia"/>
              </w:rPr>
              <w:t>]按鈕，選取指定位置、檔名之上傳檔案</w:t>
            </w:r>
          </w:p>
        </w:tc>
      </w:tr>
    </w:tbl>
    <w:p w14:paraId="6B9F06A8" w14:textId="77777777" w:rsidR="00142A50" w:rsidRDefault="00142A50" w:rsidP="00142A50">
      <w:pPr>
        <w:ind w:left="1440"/>
      </w:pPr>
    </w:p>
    <w:p w14:paraId="4ECF4D72" w14:textId="77777777" w:rsidR="00142A50" w:rsidRPr="00583AF3" w:rsidRDefault="00142A50" w:rsidP="00142A50">
      <w:pPr>
        <w:pStyle w:val="a"/>
        <w:spacing w:before="0"/>
      </w:pPr>
      <w:r>
        <w:rPr>
          <w:rFonts w:hint="eastAsia"/>
        </w:rPr>
        <w:t>上傳檔案資料欄位</w:t>
      </w:r>
      <w:r w:rsidRPr="009258FB">
        <w:t>說明</w:t>
      </w:r>
    </w:p>
    <w:tbl>
      <w:tblPr>
        <w:tblW w:w="1020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54"/>
        <w:gridCol w:w="3410"/>
        <w:gridCol w:w="1560"/>
        <w:gridCol w:w="4677"/>
      </w:tblGrid>
      <w:tr w:rsidR="00142A50" w:rsidRPr="00362205" w14:paraId="59AEB482" w14:textId="77777777" w:rsidTr="00F009C9">
        <w:trPr>
          <w:trHeight w:val="758"/>
          <w:jc w:val="center"/>
        </w:trPr>
        <w:tc>
          <w:tcPr>
            <w:tcW w:w="554" w:type="dxa"/>
            <w:shd w:val="clear" w:color="auto" w:fill="D9D9D9" w:themeFill="background1" w:themeFillShade="D9"/>
          </w:tcPr>
          <w:p w14:paraId="01DAF658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3410" w:type="dxa"/>
            <w:shd w:val="clear" w:color="auto" w:fill="D9D9D9" w:themeFill="background1" w:themeFillShade="D9"/>
          </w:tcPr>
          <w:p w14:paraId="48293EF9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 w:rsidRPr="002304DA">
              <w:rPr>
                <w:rFonts w:ascii="標楷體" w:eastAsia="標楷體" w:hAnsi="標楷體" w:hint="eastAsia"/>
              </w:rPr>
              <w:t>上傳檔案資料欄位</w:t>
            </w:r>
          </w:p>
        </w:tc>
        <w:tc>
          <w:tcPr>
            <w:tcW w:w="1560" w:type="dxa"/>
            <w:shd w:val="clear" w:color="auto" w:fill="D9D9D9" w:themeFill="background1" w:themeFillShade="D9"/>
          </w:tcPr>
          <w:p w14:paraId="7161A85A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 w:rsidRPr="004E09B8">
              <w:rPr>
                <w:rFonts w:ascii="標楷體" w:eastAsia="標楷體" w:hAnsi="標楷體" w:hint="eastAsia"/>
              </w:rPr>
              <w:t>資料型態</w:t>
            </w:r>
          </w:p>
        </w:tc>
        <w:tc>
          <w:tcPr>
            <w:tcW w:w="4677" w:type="dxa"/>
            <w:shd w:val="clear" w:color="auto" w:fill="D9D9D9" w:themeFill="background1" w:themeFillShade="D9"/>
          </w:tcPr>
          <w:p w14:paraId="4A8489FE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142A50" w:rsidRPr="00362205" w14:paraId="6C26301D" w14:textId="77777777" w:rsidTr="00F009C9">
        <w:trPr>
          <w:trHeight w:val="244"/>
          <w:jc w:val="center"/>
        </w:trPr>
        <w:tc>
          <w:tcPr>
            <w:tcW w:w="554" w:type="dxa"/>
          </w:tcPr>
          <w:p w14:paraId="1E4FB3E6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410" w:type="dxa"/>
          </w:tcPr>
          <w:p w14:paraId="72B53BC5" w14:textId="77777777" w:rsidR="00142A50" w:rsidRPr="00E66926" w:rsidRDefault="00142A50" w:rsidP="00F009C9">
            <w:pPr>
              <w:rPr>
                <w:rFonts w:ascii="標楷體" w:eastAsia="標楷體" w:hAnsi="標楷體"/>
              </w:rPr>
            </w:pPr>
            <w:r w:rsidRPr="00DA56CD">
              <w:rPr>
                <w:rFonts w:ascii="標楷體" w:eastAsia="標楷體" w:hAnsi="標楷體" w:hint="eastAsia"/>
              </w:rPr>
              <w:t>年月份</w:t>
            </w:r>
          </w:p>
        </w:tc>
        <w:tc>
          <w:tcPr>
            <w:tcW w:w="1560" w:type="dxa"/>
          </w:tcPr>
          <w:p w14:paraId="2DC2DDC4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數字Y</w:t>
            </w:r>
            <w:r>
              <w:rPr>
                <w:rFonts w:ascii="標楷體" w:eastAsia="標楷體" w:hAnsi="標楷體"/>
              </w:rPr>
              <w:t>YYYMM</w:t>
            </w:r>
          </w:p>
        </w:tc>
        <w:tc>
          <w:tcPr>
            <w:tcW w:w="4677" w:type="dxa"/>
          </w:tcPr>
          <w:p w14:paraId="27C282F1" w14:textId="77777777" w:rsidR="00142A50" w:rsidRPr="00AC51F6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055F7D">
              <w:rPr>
                <w:rFonts w:ascii="標楷體" w:eastAsia="標楷體" w:hAnsi="標楷體"/>
              </w:rPr>
              <w:t>Ias39IntMethod</w:t>
            </w:r>
            <w:r>
              <w:rPr>
                <w:rFonts w:ascii="標楷體" w:eastAsia="標楷體" w:hAnsi="標楷體" w:hint="eastAsia"/>
              </w:rPr>
              <w:t>.</w:t>
            </w:r>
            <w:r w:rsidRPr="00055F7D">
              <w:rPr>
                <w:rFonts w:ascii="標楷體" w:eastAsia="標楷體" w:hAnsi="標楷體"/>
              </w:rPr>
              <w:t>YearMonth</w:t>
            </w:r>
          </w:p>
        </w:tc>
      </w:tr>
      <w:tr w:rsidR="00142A50" w:rsidRPr="00362205" w14:paraId="3376FD74" w14:textId="77777777" w:rsidTr="00F009C9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0BD34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3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72052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 w:rsidRPr="00DA56CD">
              <w:rPr>
                <w:rFonts w:ascii="標楷體" w:eastAsia="標楷體" w:hAnsi="標楷體" w:hint="eastAsia"/>
              </w:rPr>
              <w:t>戶號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DFDEF9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數字</w:t>
            </w:r>
          </w:p>
        </w:tc>
        <w:tc>
          <w:tcPr>
            <w:tcW w:w="4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9F9F6" w14:textId="77777777" w:rsidR="00142A50" w:rsidRPr="00AC51F6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055F7D">
              <w:rPr>
                <w:rFonts w:ascii="標楷體" w:eastAsia="標楷體" w:hAnsi="標楷體"/>
              </w:rPr>
              <w:t>Ias39IntMethod</w:t>
            </w:r>
            <w:r>
              <w:rPr>
                <w:rFonts w:ascii="標楷體" w:eastAsia="標楷體" w:hAnsi="標楷體" w:hint="eastAsia"/>
              </w:rPr>
              <w:t>.</w:t>
            </w:r>
            <w:r w:rsidRPr="00055F7D">
              <w:rPr>
                <w:rFonts w:ascii="標楷體" w:eastAsia="標楷體" w:hAnsi="標楷體"/>
              </w:rPr>
              <w:t>CustNo</w:t>
            </w:r>
          </w:p>
        </w:tc>
      </w:tr>
      <w:tr w:rsidR="00142A50" w:rsidRPr="00362205" w14:paraId="7D330236" w14:textId="77777777" w:rsidTr="00F009C9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E60F9F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247B6" w14:textId="77777777" w:rsidR="00142A50" w:rsidRPr="00DA56CD" w:rsidRDefault="00142A50" w:rsidP="00F009C9">
            <w:pPr>
              <w:rPr>
                <w:rFonts w:ascii="標楷體" w:eastAsia="標楷體" w:hAnsi="標楷體"/>
              </w:rPr>
            </w:pPr>
            <w:r w:rsidRPr="00B83D8C">
              <w:rPr>
                <w:rFonts w:ascii="標楷體" w:eastAsia="標楷體" w:hAnsi="標楷體" w:hint="eastAsia"/>
              </w:rPr>
              <w:t>身份證字號/統一編號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6022F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文字</w:t>
            </w:r>
          </w:p>
        </w:tc>
        <w:tc>
          <w:tcPr>
            <w:tcW w:w="4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EA2AA" w14:textId="77777777" w:rsidR="00142A50" w:rsidRPr="00055F7D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無</w:t>
            </w:r>
          </w:p>
        </w:tc>
      </w:tr>
      <w:tr w:rsidR="00142A50" w:rsidRPr="00362205" w14:paraId="763A8505" w14:textId="77777777" w:rsidTr="00F009C9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8C323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2D063" w14:textId="77777777" w:rsidR="00142A50" w:rsidRPr="00E66926" w:rsidRDefault="00142A50" w:rsidP="00F009C9">
            <w:pPr>
              <w:rPr>
                <w:rFonts w:ascii="標楷體" w:eastAsia="標楷體" w:hAnsi="標楷體"/>
              </w:rPr>
            </w:pPr>
            <w:r w:rsidRPr="00DA56CD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12210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數字</w:t>
            </w:r>
          </w:p>
        </w:tc>
        <w:tc>
          <w:tcPr>
            <w:tcW w:w="4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466DA" w14:textId="77777777" w:rsidR="00142A50" w:rsidRPr="00AC51F6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055F7D">
              <w:rPr>
                <w:rFonts w:ascii="標楷體" w:eastAsia="標楷體" w:hAnsi="標楷體"/>
              </w:rPr>
              <w:t>Ias39IntMethod</w:t>
            </w:r>
            <w:r>
              <w:rPr>
                <w:rFonts w:ascii="標楷體" w:eastAsia="標楷體" w:hAnsi="標楷體" w:hint="eastAsia"/>
              </w:rPr>
              <w:t>.</w:t>
            </w:r>
            <w:r w:rsidRPr="00055F7D">
              <w:rPr>
                <w:rFonts w:ascii="標楷體" w:eastAsia="標楷體" w:hAnsi="標楷體"/>
              </w:rPr>
              <w:t>FacmNo</w:t>
            </w:r>
          </w:p>
        </w:tc>
      </w:tr>
      <w:tr w:rsidR="00142A50" w:rsidRPr="00362205" w14:paraId="2F482109" w14:textId="77777777" w:rsidTr="00F009C9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0E0A20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A74A76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 w:rsidRPr="00DA56CD">
              <w:rPr>
                <w:rFonts w:ascii="標楷體" w:eastAsia="標楷體" w:hAnsi="標楷體" w:hint="eastAsia"/>
              </w:rPr>
              <w:t>撥款序號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06CBB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數字</w:t>
            </w:r>
          </w:p>
        </w:tc>
        <w:tc>
          <w:tcPr>
            <w:tcW w:w="4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80FF0" w14:textId="77777777" w:rsidR="00142A50" w:rsidRPr="00AC51F6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055F7D">
              <w:rPr>
                <w:rFonts w:ascii="標楷體" w:eastAsia="標楷體" w:hAnsi="標楷體"/>
              </w:rPr>
              <w:t>Ias39IntMethod</w:t>
            </w:r>
            <w:r>
              <w:rPr>
                <w:rFonts w:ascii="標楷體" w:eastAsia="標楷體" w:hAnsi="標楷體" w:hint="eastAsia"/>
              </w:rPr>
              <w:t>.</w:t>
            </w:r>
            <w:r w:rsidRPr="00055F7D">
              <w:rPr>
                <w:rFonts w:ascii="標楷體" w:eastAsia="標楷體" w:hAnsi="標楷體"/>
              </w:rPr>
              <w:t>BormNo</w:t>
            </w:r>
          </w:p>
        </w:tc>
      </w:tr>
      <w:tr w:rsidR="00142A50" w:rsidRPr="00362205" w14:paraId="02FAD9F6" w14:textId="77777777" w:rsidTr="00F009C9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82E9B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0F66F" w14:textId="77777777" w:rsidR="00142A50" w:rsidRPr="00E66926" w:rsidRDefault="00142A50" w:rsidP="00F009C9">
            <w:pPr>
              <w:rPr>
                <w:rFonts w:ascii="標楷體" w:eastAsia="標楷體" w:hAnsi="標楷體"/>
              </w:rPr>
            </w:pPr>
            <w:r w:rsidRPr="00DA56CD">
              <w:rPr>
                <w:rFonts w:ascii="標楷體" w:eastAsia="標楷體" w:hAnsi="標楷體" w:hint="eastAsia"/>
              </w:rPr>
              <w:t>本期本金餘額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AB933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數字</w:t>
            </w:r>
          </w:p>
        </w:tc>
        <w:tc>
          <w:tcPr>
            <w:tcW w:w="4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F87D5" w14:textId="77777777" w:rsidR="00142A50" w:rsidRPr="00AC51F6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055F7D">
              <w:rPr>
                <w:rFonts w:ascii="標楷體" w:eastAsia="標楷體" w:hAnsi="標楷體"/>
              </w:rPr>
              <w:t>Ias39IntMethod</w:t>
            </w:r>
            <w:r>
              <w:rPr>
                <w:rFonts w:ascii="標楷體" w:eastAsia="標楷體" w:hAnsi="標楷體" w:hint="eastAsia"/>
              </w:rPr>
              <w:t>.</w:t>
            </w:r>
            <w:r w:rsidRPr="00055F7D">
              <w:rPr>
                <w:rFonts w:ascii="標楷體" w:eastAsia="標楷體" w:hAnsi="標楷體"/>
              </w:rPr>
              <w:t>Principal</w:t>
            </w:r>
          </w:p>
        </w:tc>
      </w:tr>
      <w:tr w:rsidR="00142A50" w:rsidRPr="00362205" w14:paraId="10E6CF1F" w14:textId="77777777" w:rsidTr="00F009C9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87533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526A1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 w:rsidRPr="00DA56CD">
              <w:rPr>
                <w:rFonts w:ascii="標楷體" w:eastAsia="標楷體" w:hAnsi="標楷體" w:hint="eastAsia"/>
              </w:rPr>
              <w:t>本期</w:t>
            </w:r>
            <w:proofErr w:type="gramStart"/>
            <w:r w:rsidRPr="00DA56CD">
              <w:rPr>
                <w:rFonts w:ascii="標楷體" w:eastAsia="標楷體" w:hAnsi="標楷體" w:hint="eastAsia"/>
              </w:rPr>
              <w:t>帳面</w:t>
            </w:r>
            <w:proofErr w:type="gramEnd"/>
            <w:r w:rsidRPr="00DA56CD">
              <w:rPr>
                <w:rFonts w:ascii="標楷體" w:eastAsia="標楷體" w:hAnsi="標楷體" w:hint="eastAsia"/>
              </w:rPr>
              <w:t>價值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A7DE0F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數字</w:t>
            </w:r>
          </w:p>
        </w:tc>
        <w:tc>
          <w:tcPr>
            <w:tcW w:w="4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EAAAF" w14:textId="77777777" w:rsidR="00142A50" w:rsidRPr="00AC51F6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055F7D">
              <w:rPr>
                <w:rFonts w:ascii="標楷體" w:eastAsia="標楷體" w:hAnsi="標楷體"/>
              </w:rPr>
              <w:t>Ias39IntMethod</w:t>
            </w:r>
            <w:r>
              <w:rPr>
                <w:rFonts w:ascii="標楷體" w:eastAsia="標楷體" w:hAnsi="標楷體" w:hint="eastAsia"/>
              </w:rPr>
              <w:t>.</w:t>
            </w:r>
            <w:r w:rsidRPr="00055F7D">
              <w:rPr>
                <w:rFonts w:ascii="標楷體" w:eastAsia="標楷體" w:hAnsi="標楷體"/>
              </w:rPr>
              <w:t>BookValue</w:t>
            </w:r>
          </w:p>
        </w:tc>
      </w:tr>
      <w:tr w:rsidR="00142A50" w:rsidRPr="00362205" w14:paraId="4000A82F" w14:textId="77777777" w:rsidTr="00F009C9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4A00C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3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CA049" w14:textId="77777777" w:rsidR="00142A50" w:rsidRPr="00E66926" w:rsidRDefault="00142A50" w:rsidP="00F009C9">
            <w:pPr>
              <w:rPr>
                <w:rFonts w:ascii="標楷體" w:eastAsia="標楷體" w:hAnsi="標楷體"/>
              </w:rPr>
            </w:pPr>
            <w:r w:rsidRPr="00DA56CD">
              <w:rPr>
                <w:rFonts w:ascii="標楷體" w:eastAsia="標楷體" w:hAnsi="標楷體" w:hint="eastAsia"/>
              </w:rPr>
              <w:t>本期累</w:t>
            </w:r>
            <w:r>
              <w:rPr>
                <w:rFonts w:ascii="標楷體" w:eastAsia="標楷體" w:hAnsi="標楷體" w:hint="eastAsia"/>
              </w:rPr>
              <w:t>計</w:t>
            </w:r>
            <w:r w:rsidRPr="00DA56CD">
              <w:rPr>
                <w:rFonts w:ascii="標楷體" w:eastAsia="標楷體" w:hAnsi="標楷體" w:hint="eastAsia"/>
              </w:rPr>
              <w:t>應攤</w:t>
            </w:r>
            <w:proofErr w:type="gramStart"/>
            <w:r w:rsidRPr="00DA56CD">
              <w:rPr>
                <w:rFonts w:ascii="標楷體" w:eastAsia="標楷體" w:hAnsi="標楷體" w:hint="eastAsia"/>
              </w:rPr>
              <w:t>銷折溢</w:t>
            </w:r>
            <w:proofErr w:type="gramEnd"/>
            <w:r w:rsidRPr="00DA56CD">
              <w:rPr>
                <w:rFonts w:ascii="標楷體" w:eastAsia="標楷體" w:hAnsi="標楷體" w:hint="eastAsia"/>
              </w:rPr>
              <w:t>價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DE5A4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數字</w:t>
            </w:r>
          </w:p>
        </w:tc>
        <w:tc>
          <w:tcPr>
            <w:tcW w:w="4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1F90BD" w14:textId="77777777" w:rsidR="00142A50" w:rsidRPr="00AC51F6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055F7D">
              <w:rPr>
                <w:rFonts w:ascii="標楷體" w:eastAsia="標楷體" w:hAnsi="標楷體"/>
              </w:rPr>
              <w:t>Ias39IntMethod</w:t>
            </w:r>
            <w:r>
              <w:rPr>
                <w:rFonts w:ascii="標楷體" w:eastAsia="標楷體" w:hAnsi="標楷體" w:hint="eastAsia"/>
              </w:rPr>
              <w:t>.</w:t>
            </w:r>
            <w:r w:rsidRPr="00055F7D">
              <w:rPr>
                <w:rFonts w:ascii="標楷體" w:eastAsia="標楷體" w:hAnsi="標楷體"/>
              </w:rPr>
              <w:t>AccumDPAmortized</w:t>
            </w:r>
          </w:p>
        </w:tc>
      </w:tr>
      <w:tr w:rsidR="00142A50" w:rsidRPr="00362205" w14:paraId="62F0F86C" w14:textId="77777777" w:rsidTr="00F009C9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0E0EC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3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01B35E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 w:rsidRPr="00DA56CD">
              <w:rPr>
                <w:rFonts w:ascii="標楷體" w:eastAsia="標楷體" w:hAnsi="標楷體" w:hint="eastAsia"/>
              </w:rPr>
              <w:t>本期累</w:t>
            </w:r>
            <w:r>
              <w:rPr>
                <w:rFonts w:ascii="標楷體" w:eastAsia="標楷體" w:hAnsi="標楷體" w:hint="eastAsia"/>
              </w:rPr>
              <w:t>計</w:t>
            </w:r>
            <w:proofErr w:type="gramStart"/>
            <w:r w:rsidRPr="00DA56CD">
              <w:rPr>
                <w:rFonts w:ascii="標楷體" w:eastAsia="標楷體" w:hAnsi="標楷體" w:hint="eastAsia"/>
              </w:rPr>
              <w:t>未攤銷折溢</w:t>
            </w:r>
            <w:proofErr w:type="gramEnd"/>
            <w:r w:rsidRPr="00DA56CD">
              <w:rPr>
                <w:rFonts w:ascii="標楷體" w:eastAsia="標楷體" w:hAnsi="標楷體" w:hint="eastAsia"/>
              </w:rPr>
              <w:t>價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B243E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數字</w:t>
            </w:r>
          </w:p>
        </w:tc>
        <w:tc>
          <w:tcPr>
            <w:tcW w:w="4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BA4B8C" w14:textId="77777777" w:rsidR="00142A50" w:rsidRPr="00AC51F6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055F7D">
              <w:rPr>
                <w:rFonts w:ascii="標楷體" w:eastAsia="標楷體" w:hAnsi="標楷體"/>
              </w:rPr>
              <w:t>Ias39IntMethod</w:t>
            </w:r>
            <w:r>
              <w:rPr>
                <w:rFonts w:ascii="標楷體" w:eastAsia="標楷體" w:hAnsi="標楷體" w:hint="eastAsia"/>
              </w:rPr>
              <w:t>.</w:t>
            </w:r>
            <w:r w:rsidRPr="00055F7D">
              <w:rPr>
                <w:rFonts w:ascii="標楷體" w:eastAsia="標楷體" w:hAnsi="標楷體"/>
              </w:rPr>
              <w:t>AccumDPunAmortized</w:t>
            </w:r>
          </w:p>
        </w:tc>
      </w:tr>
      <w:tr w:rsidR="00142A50" w:rsidRPr="00362205" w14:paraId="5AC9B206" w14:textId="77777777" w:rsidTr="00F009C9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73AC7" w14:textId="77777777" w:rsidR="00142A50" w:rsidRPr="00362205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3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6B237" w14:textId="77777777" w:rsidR="00142A50" w:rsidRPr="00E66926" w:rsidRDefault="00142A50" w:rsidP="00F009C9">
            <w:pPr>
              <w:rPr>
                <w:rFonts w:ascii="標楷體" w:eastAsia="標楷體" w:hAnsi="標楷體"/>
              </w:rPr>
            </w:pPr>
            <w:r w:rsidRPr="00DA56CD">
              <w:rPr>
                <w:rFonts w:ascii="標楷體" w:eastAsia="標楷體" w:hAnsi="標楷體" w:hint="eastAsia"/>
              </w:rPr>
              <w:t>本</w:t>
            </w:r>
            <w:proofErr w:type="gramStart"/>
            <w:r w:rsidRPr="00DA56CD">
              <w:rPr>
                <w:rFonts w:ascii="標楷體" w:eastAsia="標楷體" w:hAnsi="標楷體" w:hint="eastAsia"/>
              </w:rPr>
              <w:t>期折溢價攤銷數</w:t>
            </w:r>
            <w:proofErr w:type="gramEnd"/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FE497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數字</w:t>
            </w:r>
          </w:p>
        </w:tc>
        <w:tc>
          <w:tcPr>
            <w:tcW w:w="4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B12AF4" w14:textId="77777777" w:rsidR="00142A50" w:rsidRPr="00AC51F6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055F7D">
              <w:rPr>
                <w:rFonts w:ascii="標楷體" w:eastAsia="標楷體" w:hAnsi="標楷體"/>
              </w:rPr>
              <w:t>Ias39IntMethod</w:t>
            </w:r>
            <w:r>
              <w:rPr>
                <w:rFonts w:ascii="標楷體" w:eastAsia="標楷體" w:hAnsi="標楷體" w:hint="eastAsia"/>
              </w:rPr>
              <w:t>.</w:t>
            </w:r>
            <w:r w:rsidRPr="00055F7D">
              <w:rPr>
                <w:rFonts w:ascii="標楷體" w:eastAsia="標楷體" w:hAnsi="標楷體"/>
              </w:rPr>
              <w:t>DPAmortized</w:t>
            </w:r>
          </w:p>
        </w:tc>
      </w:tr>
    </w:tbl>
    <w:p w14:paraId="06BF72CA" w14:textId="77777777" w:rsidR="00142A50" w:rsidRPr="0081487B" w:rsidRDefault="00142A50" w:rsidP="00142A50">
      <w:pPr>
        <w:ind w:left="1440"/>
        <w:rPr>
          <w:rFonts w:ascii="標楷體" w:eastAsia="標楷體" w:hAnsi="標楷體"/>
        </w:rPr>
      </w:pPr>
      <w:proofErr w:type="gramStart"/>
      <w:r w:rsidRPr="0081487B">
        <w:rPr>
          <w:rFonts w:ascii="標楷體" w:eastAsia="標楷體" w:hAnsi="標楷體" w:hint="eastAsia"/>
        </w:rPr>
        <w:t>註</w:t>
      </w:r>
      <w:proofErr w:type="gramEnd"/>
      <w:r w:rsidRPr="0081487B">
        <w:rPr>
          <w:rFonts w:ascii="標楷體" w:eastAsia="標楷體" w:hAnsi="標楷體" w:hint="eastAsia"/>
        </w:rPr>
        <w:t>：</w:t>
      </w:r>
      <w:r>
        <w:rPr>
          <w:rFonts w:ascii="標楷體" w:eastAsia="標楷體" w:hAnsi="標楷體" w:hint="eastAsia"/>
        </w:rPr>
        <w:t xml:space="preserve">各欄位之間以 </w:t>
      </w:r>
      <w:r w:rsidRPr="00A01F68">
        <w:rPr>
          <w:rFonts w:ascii="標楷體" w:eastAsia="標楷體" w:hAnsi="標楷體" w:hint="eastAsia"/>
        </w:rPr>
        <w:t>"</w:t>
      </w:r>
      <w:r>
        <w:rPr>
          <w:rFonts w:ascii="標楷體" w:eastAsia="標楷體" w:hAnsi="標楷體" w:hint="eastAsia"/>
        </w:rPr>
        <w:t>,</w:t>
      </w:r>
      <w:r w:rsidRPr="00A01F68">
        <w:rPr>
          <w:rFonts w:ascii="標楷體" w:eastAsia="標楷體" w:hAnsi="標楷體" w:hint="eastAsia"/>
        </w:rPr>
        <w:t>"</w:t>
      </w:r>
      <w:r>
        <w:rPr>
          <w:rFonts w:ascii="標楷體" w:eastAsia="標楷體" w:hAnsi="標楷體"/>
        </w:rPr>
        <w:t xml:space="preserve"> </w:t>
      </w:r>
      <w:r>
        <w:rPr>
          <w:rFonts w:ascii="標楷體" w:eastAsia="標楷體" w:hAnsi="標楷體" w:hint="eastAsia"/>
        </w:rPr>
        <w:t>做為區隔符號</w:t>
      </w:r>
    </w:p>
    <w:p w14:paraId="79A3645B" w14:textId="77777777" w:rsidR="00142A50" w:rsidRPr="00910D51" w:rsidRDefault="00142A50" w:rsidP="00142A50">
      <w:pPr>
        <w:ind w:left="1440"/>
      </w:pPr>
    </w:p>
    <w:p w14:paraId="0C4DE103" w14:textId="77777777" w:rsidR="00142A50" w:rsidRPr="00E50626" w:rsidRDefault="00142A50" w:rsidP="00142A50">
      <w:pPr>
        <w:pStyle w:val="a"/>
        <w:spacing w:before="0"/>
      </w:pPr>
      <w:r w:rsidRPr="00E50626">
        <w:rPr>
          <w:rFonts w:hint="eastAsia"/>
        </w:rPr>
        <w:t>輸出畫面</w:t>
      </w:r>
    </w:p>
    <w:p w14:paraId="22BDDD93" w14:textId="77777777" w:rsidR="00142A50" w:rsidRPr="007C1268" w:rsidRDefault="00142A50" w:rsidP="00142A50">
      <w:r w:rsidRPr="00386854">
        <w:rPr>
          <w:noProof/>
        </w:rPr>
        <w:drawing>
          <wp:inline distT="0" distB="0" distL="0" distR="0" wp14:anchorId="5A3372CF" wp14:editId="02C85E06">
            <wp:extent cx="6479540" cy="2840355"/>
            <wp:effectExtent l="0" t="0" r="0" b="0"/>
            <wp:docPr id="7" name="圖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840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EA0DB1" w14:textId="77777777" w:rsidR="00142A50" w:rsidRDefault="00142A50" w:rsidP="00142A50">
      <w:pPr>
        <w:ind w:left="1440"/>
      </w:pPr>
    </w:p>
    <w:p w14:paraId="761C2F77" w14:textId="77777777" w:rsidR="00142A50" w:rsidRPr="00AE7A9E" w:rsidRDefault="00142A50" w:rsidP="00142A50">
      <w:pPr>
        <w:pStyle w:val="a"/>
        <w:spacing w:before="0"/>
      </w:pPr>
      <w:r w:rsidRPr="00625AB6">
        <w:rPr>
          <w:rFonts w:hint="eastAsia"/>
        </w:rPr>
        <w:t>輸出畫面資料說明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45"/>
        <w:gridCol w:w="810"/>
        <w:gridCol w:w="2126"/>
        <w:gridCol w:w="3208"/>
        <w:gridCol w:w="3305"/>
      </w:tblGrid>
      <w:tr w:rsidR="00142A50" w14:paraId="0EDA6ACB" w14:textId="77777777" w:rsidTr="00F009C9">
        <w:trPr>
          <w:tblHeader/>
        </w:trPr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255E536" w14:textId="77777777" w:rsidR="00142A50" w:rsidRDefault="00142A50" w:rsidP="00F009C9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序號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447218F" w14:textId="77777777" w:rsidR="00142A50" w:rsidRDefault="00142A50" w:rsidP="00F009C9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欄位型態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57DF35BA" w14:textId="77777777" w:rsidR="00142A50" w:rsidRDefault="00142A50" w:rsidP="00F009C9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欄位名稱</w:t>
            </w:r>
          </w:p>
        </w:tc>
        <w:tc>
          <w:tcPr>
            <w:tcW w:w="3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91D050D" w14:textId="77777777" w:rsidR="00142A50" w:rsidRDefault="00142A50" w:rsidP="00F009C9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資料來源</w:t>
            </w:r>
          </w:p>
        </w:tc>
        <w:tc>
          <w:tcPr>
            <w:tcW w:w="3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59578D73" w14:textId="77777777" w:rsidR="00142A50" w:rsidRDefault="00142A50" w:rsidP="00F009C9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輸出/功能說明</w:t>
            </w:r>
          </w:p>
        </w:tc>
      </w:tr>
      <w:tr w:rsidR="00142A50" w14:paraId="08E19FF5" w14:textId="77777777" w:rsidTr="00F009C9"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3FA471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1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9473D1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  <w:proofErr w:type="spellEnd"/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2C0100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筆數</w:t>
            </w:r>
          </w:p>
        </w:tc>
        <w:tc>
          <w:tcPr>
            <w:tcW w:w="3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F424E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上傳檔案</w:t>
            </w:r>
          </w:p>
        </w:tc>
        <w:tc>
          <w:tcPr>
            <w:tcW w:w="3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0F73FE" w14:textId="77777777" w:rsidR="00142A50" w:rsidRPr="00A96919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計上傳檔案之資料筆數</w:t>
            </w:r>
          </w:p>
        </w:tc>
      </w:tr>
      <w:tr w:rsidR="00142A50" w14:paraId="4BE24899" w14:textId="77777777" w:rsidTr="00F009C9"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C234D2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2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714CAE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  <w:proofErr w:type="spellEnd"/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979ABC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 w:rsidRPr="00E16CBE">
              <w:rPr>
                <w:rFonts w:ascii="標楷體" w:eastAsia="標楷體" w:hAnsi="標楷體" w:hint="eastAsia"/>
                <w:color w:val="000000"/>
                <w:lang w:val="x-none" w:eastAsia="x-none"/>
              </w:rPr>
              <w:t>本期累計應攤銷折溢價</w:t>
            </w:r>
            <w:proofErr w:type="spellEnd"/>
          </w:p>
        </w:tc>
        <w:tc>
          <w:tcPr>
            <w:tcW w:w="3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7EAF3" w14:textId="77777777" w:rsidR="00142A50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上傳檔案</w:t>
            </w:r>
          </w:p>
        </w:tc>
        <w:tc>
          <w:tcPr>
            <w:tcW w:w="3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9D3F26" w14:textId="77777777" w:rsidR="00142A50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累計各筆[</w:t>
            </w:r>
            <w:r w:rsidRPr="007A28B5">
              <w:rPr>
                <w:rFonts w:ascii="標楷體" w:eastAsia="標楷體" w:hAnsi="標楷體" w:hint="eastAsia"/>
              </w:rPr>
              <w:t>本</w:t>
            </w:r>
            <w:proofErr w:type="gramStart"/>
            <w:r w:rsidRPr="007A28B5">
              <w:rPr>
                <w:rFonts w:ascii="標楷體" w:eastAsia="標楷體" w:hAnsi="標楷體" w:hint="eastAsia"/>
              </w:rPr>
              <w:t>期累應攤銷折溢</w:t>
            </w:r>
            <w:proofErr w:type="gramEnd"/>
            <w:r w:rsidRPr="007A28B5">
              <w:rPr>
                <w:rFonts w:ascii="標楷體" w:eastAsia="標楷體" w:hAnsi="標楷體" w:hint="eastAsia"/>
              </w:rPr>
              <w:t>價</w:t>
            </w:r>
            <w:r>
              <w:rPr>
                <w:rFonts w:ascii="標楷體" w:eastAsia="標楷體" w:hAnsi="標楷體" w:hint="eastAsia"/>
              </w:rPr>
              <w:t>金額]</w:t>
            </w:r>
          </w:p>
          <w:p w14:paraId="5E8C6A99" w14:textId="77777777" w:rsidR="00142A50" w:rsidRPr="00A96919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各筆合計後</w:t>
            </w:r>
            <w:r>
              <w:rPr>
                <w:rFonts w:ascii="標楷體" w:eastAsia="標楷體" w:hAnsi="標楷體"/>
              </w:rPr>
              <w:t>,</w:t>
            </w:r>
            <w:proofErr w:type="gramStart"/>
            <w:r>
              <w:rPr>
                <w:rFonts w:ascii="標楷體" w:eastAsia="標楷體" w:hAnsi="標楷體" w:hint="eastAsia"/>
              </w:rPr>
              <w:t>採</w:t>
            </w:r>
            <w:proofErr w:type="gramEnd"/>
            <w:r>
              <w:rPr>
                <w:rFonts w:ascii="標楷體" w:eastAsia="標楷體" w:hAnsi="標楷體" w:hint="eastAsia"/>
              </w:rPr>
              <w:t>四捨五入至整數位</w:t>
            </w:r>
          </w:p>
        </w:tc>
      </w:tr>
    </w:tbl>
    <w:p w14:paraId="2CDB9A06" w14:textId="22D69EE3" w:rsidR="00096391" w:rsidRDefault="00096391" w:rsidP="00142A50">
      <w:pPr>
        <w:ind w:left="1440"/>
      </w:pPr>
    </w:p>
    <w:p w14:paraId="1E9A3CD0" w14:textId="029824BE" w:rsidR="00096391" w:rsidRDefault="00096391" w:rsidP="00142A50">
      <w:pPr>
        <w:ind w:left="1440"/>
      </w:pPr>
    </w:p>
    <w:p w14:paraId="21C63C01" w14:textId="19CB786F" w:rsidR="00096391" w:rsidRDefault="00096391">
      <w:pPr>
        <w:widowControl/>
      </w:pPr>
      <w:r>
        <w:br w:type="page"/>
      </w:r>
    </w:p>
    <w:p w14:paraId="2DD7F2AC" w14:textId="77777777" w:rsidR="00096391" w:rsidRDefault="00096391" w:rsidP="00142A50">
      <w:pPr>
        <w:ind w:left="1440"/>
      </w:pPr>
    </w:p>
    <w:p w14:paraId="66871D34" w14:textId="4889EC7E" w:rsidR="00AF1161" w:rsidRPr="00142A50" w:rsidRDefault="00AF1161" w:rsidP="00AF1161">
      <w:pPr>
        <w:pStyle w:val="3"/>
        <w:numPr>
          <w:ilvl w:val="2"/>
          <w:numId w:val="7"/>
        </w:numPr>
        <w:spacing w:before="0"/>
        <w:rPr>
          <w:rFonts w:ascii="標楷體" w:hAnsi="標楷體"/>
          <w:bCs/>
          <w:szCs w:val="32"/>
        </w:rPr>
      </w:pPr>
      <w:bookmarkStart w:id="122" w:name="_Toc100928135"/>
      <w:r w:rsidRPr="00202E1C">
        <w:rPr>
          <w:rFonts w:ascii="標楷體" w:hAnsi="標楷體"/>
          <w:bCs/>
          <w:szCs w:val="32"/>
          <w:highlight w:val="darkYellow"/>
        </w:rPr>
        <w:t>L</w:t>
      </w:r>
      <w:r w:rsidRPr="00202E1C">
        <w:rPr>
          <w:rFonts w:ascii="標楷體" w:hAnsi="標楷體"/>
          <w:b/>
          <w:szCs w:val="32"/>
          <w:highlight w:val="darkYellow"/>
        </w:rPr>
        <w:t>7205</w:t>
      </w:r>
      <w:proofErr w:type="gramStart"/>
      <w:r w:rsidRPr="00202E1C">
        <w:rPr>
          <w:rFonts w:ascii="標楷體" w:hAnsi="標楷體" w:hint="eastAsia"/>
          <w:b/>
          <w:szCs w:val="32"/>
          <w:highlight w:val="darkYellow"/>
        </w:rPr>
        <w:t>五</w:t>
      </w:r>
      <w:proofErr w:type="gramEnd"/>
      <w:r w:rsidRPr="00202E1C">
        <w:rPr>
          <w:rFonts w:ascii="標楷體" w:hAnsi="標楷體" w:hint="eastAsia"/>
          <w:b/>
          <w:szCs w:val="32"/>
          <w:highlight w:val="darkYellow"/>
        </w:rPr>
        <w:t>類資產分類</w:t>
      </w:r>
      <w:proofErr w:type="gramStart"/>
      <w:r w:rsidRPr="00202E1C">
        <w:rPr>
          <w:rFonts w:ascii="標楷體" w:hAnsi="標楷體" w:hint="eastAsia"/>
          <w:b/>
          <w:szCs w:val="32"/>
          <w:highlight w:val="darkYellow"/>
        </w:rPr>
        <w:t>上傳轉檔</w:t>
      </w:r>
      <w:proofErr w:type="gramEnd"/>
      <w:r w:rsidRPr="00202E1C">
        <w:rPr>
          <w:rFonts w:ascii="標楷體" w:hAnsi="標楷體" w:hint="eastAsia"/>
          <w:b/>
          <w:szCs w:val="32"/>
          <w:highlight w:val="darkYellow"/>
        </w:rPr>
        <w:t>作業</w:t>
      </w:r>
      <w:bookmarkEnd w:id="122"/>
    </w:p>
    <w:p w14:paraId="68784BD9" w14:textId="77777777" w:rsidR="00AF1161" w:rsidRPr="00561F94" w:rsidRDefault="00AF1161" w:rsidP="00AF1161">
      <w:pPr>
        <w:pStyle w:val="a"/>
        <w:spacing w:before="0"/>
      </w:pPr>
      <w:r w:rsidRPr="004A1C2C">
        <w:rPr>
          <w:rFonts w:hint="eastAsia"/>
        </w:rPr>
        <w:t>功能說明</w:t>
      </w:r>
    </w:p>
    <w:tbl>
      <w:tblPr>
        <w:tblW w:w="8079" w:type="dxa"/>
        <w:tblInd w:w="155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531"/>
      </w:tblGrid>
      <w:tr w:rsidR="00AF1161" w:rsidRPr="008F20B5" w14:paraId="673729C3" w14:textId="77777777" w:rsidTr="00392E78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A02BC9D" w14:textId="77777777" w:rsidR="00AF1161" w:rsidRPr="004A1C2C" w:rsidRDefault="00AF1161" w:rsidP="00392E7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功能名稱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60ACBC0" w14:textId="6A3A5113" w:rsidR="00AF1161" w:rsidRPr="008F20B5" w:rsidRDefault="00AF1161" w:rsidP="00392E7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五類資產分類</w:t>
            </w:r>
            <w:proofErr w:type="gramStart"/>
            <w:r w:rsidRPr="0063185C">
              <w:rPr>
                <w:rFonts w:ascii="標楷體" w:eastAsia="標楷體" w:hAnsi="標楷體" w:hint="eastAsia"/>
              </w:rPr>
              <w:t>上傳</w:t>
            </w:r>
            <w:r>
              <w:rPr>
                <w:rFonts w:ascii="標楷體" w:eastAsia="標楷體" w:hAnsi="標楷體" w:hint="eastAsia"/>
              </w:rPr>
              <w:t>轉檔</w:t>
            </w:r>
            <w:proofErr w:type="gramEnd"/>
            <w:r w:rsidRPr="0063185C">
              <w:rPr>
                <w:rFonts w:ascii="標楷體" w:eastAsia="標楷體" w:hAnsi="標楷體" w:hint="eastAsia"/>
              </w:rPr>
              <w:t>作業</w:t>
            </w:r>
          </w:p>
        </w:tc>
      </w:tr>
      <w:tr w:rsidR="00AF1161" w:rsidRPr="008F20B5" w14:paraId="11742D9A" w14:textId="77777777" w:rsidTr="00392E78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A4A13B4" w14:textId="77777777" w:rsidR="00AF1161" w:rsidRPr="004A1C2C" w:rsidRDefault="00AF1161" w:rsidP="00392E7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6E2AF85" w14:textId="663ADF81" w:rsidR="00AF1161" w:rsidRPr="004A1C2C" w:rsidRDefault="00AF1161" w:rsidP="00392E78">
            <w:pPr>
              <w:autoSpaceDE w:val="0"/>
              <w:autoSpaceDN w:val="0"/>
              <w:adjustRightInd w:val="0"/>
              <w:spacing w:line="0" w:lineRule="atLeast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維護五類資產分類時</w:t>
            </w:r>
          </w:p>
        </w:tc>
      </w:tr>
      <w:tr w:rsidR="00AF1161" w:rsidRPr="008F20B5" w14:paraId="2356D1EC" w14:textId="77777777" w:rsidTr="00392E78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1062DD6" w14:textId="77777777" w:rsidR="00AF1161" w:rsidRPr="004A1C2C" w:rsidRDefault="00AF1161" w:rsidP="00392E7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基本流程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51929C2" w14:textId="2D445B66" w:rsidR="00AF1161" w:rsidRPr="004037BD" w:rsidRDefault="00AF1161" w:rsidP="00392E78">
            <w:pPr>
              <w:ind w:left="269" w:hangingChars="112" w:hanging="269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.參考</w:t>
            </w:r>
            <w:r w:rsidRPr="00BC48BD">
              <w:rPr>
                <w:rFonts w:ascii="標楷體" w:eastAsia="標楷體" w:hAnsi="標楷體" w:hint="eastAsia"/>
              </w:rPr>
              <w:t>「</w:t>
            </w:r>
            <w:r w:rsidRPr="00BC48BD">
              <w:rPr>
                <w:rFonts w:ascii="標楷體" w:eastAsia="標楷體" w:hAnsi="標楷體" w:hint="eastAsia"/>
                <w:lang w:eastAsia="zh-HK"/>
              </w:rPr>
              <w:t>作業流程. 34號公報/IFRS9</w:t>
            </w:r>
            <w:r w:rsidRPr="00BC48BD">
              <w:rPr>
                <w:rFonts w:ascii="標楷體" w:eastAsia="標楷體" w:hAnsi="標楷體" w:hint="eastAsia"/>
              </w:rPr>
              <w:t>」</w:t>
            </w:r>
            <w:r w:rsidRPr="004037BD">
              <w:rPr>
                <w:rFonts w:ascii="標楷體" w:eastAsia="標楷體" w:hAnsi="標楷體" w:hint="eastAsia"/>
              </w:rPr>
              <w:t>流程</w:t>
            </w:r>
          </w:p>
          <w:p w14:paraId="2C005202" w14:textId="52A35665" w:rsidR="00AF1161" w:rsidRPr="00A313C0" w:rsidRDefault="00AF1161" w:rsidP="00314846">
            <w:pPr>
              <w:ind w:left="269" w:hangingChars="112" w:hanging="269"/>
              <w:rPr>
                <w:rFonts w:ascii="標楷體" w:eastAsia="標楷體" w:hAnsi="標楷體"/>
              </w:rPr>
            </w:pPr>
            <w:r w:rsidRPr="00AF1161"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</w:rPr>
              <w:t>月報批次跑完後</w:t>
            </w:r>
            <w:r w:rsidR="00DE50EA">
              <w:rPr>
                <w:rFonts w:ascii="標楷體" w:eastAsia="標楷體" w:hAnsi="標楷體" w:hint="eastAsia"/>
              </w:rPr>
              <w:t>下載</w:t>
            </w:r>
            <w:r>
              <w:rPr>
                <w:rFonts w:ascii="標楷體" w:eastAsia="標楷體" w:hAnsi="標楷體" w:hint="eastAsia"/>
              </w:rPr>
              <w:t>L</w:t>
            </w:r>
            <w:r>
              <w:rPr>
                <w:rFonts w:ascii="標楷體" w:eastAsia="標楷體" w:hAnsi="標楷體"/>
              </w:rPr>
              <w:t>M051</w:t>
            </w:r>
            <w:r>
              <w:rPr>
                <w:rFonts w:ascii="標楷體" w:eastAsia="標楷體" w:hAnsi="標楷體" w:hint="eastAsia"/>
              </w:rPr>
              <w:t>報表</w:t>
            </w:r>
            <w:r w:rsidR="00DE50EA">
              <w:rPr>
                <w:rFonts w:ascii="標楷體" w:eastAsia="標楷體" w:hAnsi="標楷體" w:hint="eastAsia"/>
              </w:rPr>
              <w:t>核對</w:t>
            </w:r>
            <w:r w:rsidR="00314846">
              <w:rPr>
                <w:rFonts w:ascii="標楷體" w:eastAsia="標楷體" w:hAnsi="標楷體" w:hint="eastAsia"/>
              </w:rPr>
              <w:t>，若須調整</w:t>
            </w:r>
            <w:r>
              <w:rPr>
                <w:rFonts w:ascii="標楷體" w:eastAsia="標楷體" w:hAnsi="標楷體" w:hint="eastAsia"/>
              </w:rPr>
              <w:t>五類資產分類</w:t>
            </w:r>
            <w:r w:rsidR="00314846">
              <w:rPr>
                <w:rFonts w:ascii="標楷體" w:eastAsia="標楷體" w:hAnsi="標楷體" w:hint="eastAsia"/>
              </w:rPr>
              <w:t>資料，</w:t>
            </w:r>
            <w:r w:rsidR="009519DB">
              <w:rPr>
                <w:rFonts w:ascii="標楷體" w:eastAsia="標楷體" w:hAnsi="標楷體" w:hint="eastAsia"/>
              </w:rPr>
              <w:t>在連線環境</w:t>
            </w:r>
            <w:r>
              <w:rPr>
                <w:rFonts w:ascii="標楷體" w:eastAsia="標楷體" w:hAnsi="標楷體" w:hint="eastAsia"/>
              </w:rPr>
              <w:t>上傳檔案</w:t>
            </w:r>
            <w:r w:rsidRPr="00AF1161">
              <w:rPr>
                <w:rFonts w:ascii="標楷體" w:eastAsia="標楷體" w:hAnsi="標楷體" w:hint="eastAsia"/>
              </w:rPr>
              <w:t>維護[資產五分類代號(</w:t>
            </w:r>
            <w:proofErr w:type="spellStart"/>
            <w:r w:rsidRPr="00AF1161">
              <w:rPr>
                <w:rFonts w:ascii="標楷體" w:eastAsia="標楷體" w:hAnsi="標楷體"/>
              </w:rPr>
              <w:t>MonthlyFacBal</w:t>
            </w:r>
            <w:r>
              <w:rPr>
                <w:rFonts w:ascii="標楷體" w:eastAsia="標楷體" w:hAnsi="標楷體" w:hint="eastAsia"/>
              </w:rPr>
              <w:t>.</w:t>
            </w:r>
            <w:r w:rsidRPr="00AF1161">
              <w:rPr>
                <w:rFonts w:ascii="標楷體" w:eastAsia="標楷體" w:hAnsi="標楷體"/>
              </w:rPr>
              <w:t>AssetClass</w:t>
            </w:r>
            <w:proofErr w:type="spellEnd"/>
            <w:r w:rsidRPr="00AF1161">
              <w:rPr>
                <w:rFonts w:ascii="標楷體" w:eastAsia="標楷體" w:hAnsi="標楷體" w:hint="eastAsia"/>
              </w:rPr>
              <w:t>)]</w:t>
            </w:r>
            <w:r w:rsidR="00314846">
              <w:rPr>
                <w:rFonts w:ascii="標楷體" w:eastAsia="標楷體" w:hAnsi="標楷體" w:hint="eastAsia"/>
              </w:rPr>
              <w:t>、</w:t>
            </w:r>
            <w:r w:rsidR="00314846" w:rsidRPr="00AF1161">
              <w:rPr>
                <w:rFonts w:ascii="標楷體" w:eastAsia="標楷體" w:hAnsi="標楷體" w:hint="eastAsia"/>
              </w:rPr>
              <w:t>[資產五分類代號(</w:t>
            </w:r>
            <w:r w:rsidR="00314846" w:rsidRPr="00314846">
              <w:rPr>
                <w:rFonts w:ascii="標楷體" w:eastAsia="標楷體" w:hAnsi="標楷體"/>
              </w:rPr>
              <w:t>Ifrs9FacData</w:t>
            </w:r>
            <w:r w:rsidR="00314846">
              <w:rPr>
                <w:rFonts w:ascii="標楷體" w:eastAsia="標楷體" w:hAnsi="標楷體" w:hint="eastAsia"/>
              </w:rPr>
              <w:t>.</w:t>
            </w:r>
            <w:r w:rsidR="00314846" w:rsidRPr="00AF1161">
              <w:rPr>
                <w:rFonts w:ascii="標楷體" w:eastAsia="標楷體" w:hAnsi="標楷體"/>
              </w:rPr>
              <w:t>AssetClass</w:t>
            </w:r>
            <w:r w:rsidR="00314846" w:rsidRPr="00AF1161">
              <w:rPr>
                <w:rFonts w:ascii="標楷體" w:eastAsia="標楷體" w:hAnsi="標楷體" w:hint="eastAsia"/>
              </w:rPr>
              <w:t>)]</w:t>
            </w:r>
            <w:r w:rsidR="00314846">
              <w:rPr>
                <w:rFonts w:ascii="標楷體" w:eastAsia="標楷體" w:hAnsi="標楷體" w:hint="eastAsia"/>
              </w:rPr>
              <w:t>、</w:t>
            </w:r>
            <w:r w:rsidR="00314846" w:rsidRPr="00AF1161">
              <w:rPr>
                <w:rFonts w:ascii="標楷體" w:eastAsia="標楷體" w:hAnsi="標楷體" w:hint="eastAsia"/>
              </w:rPr>
              <w:t>[資產五分類代號(</w:t>
            </w:r>
            <w:r w:rsidR="00314846" w:rsidRPr="00314846">
              <w:rPr>
                <w:rFonts w:ascii="標楷體" w:eastAsia="標楷體" w:hAnsi="標楷體"/>
              </w:rPr>
              <w:t>Ias34Ap</w:t>
            </w:r>
            <w:r w:rsidR="00314846">
              <w:rPr>
                <w:rFonts w:ascii="標楷體" w:eastAsia="標楷體" w:hAnsi="標楷體" w:hint="eastAsia"/>
              </w:rPr>
              <w:t>.</w:t>
            </w:r>
            <w:r w:rsidR="00314846" w:rsidRPr="00AF1161">
              <w:rPr>
                <w:rFonts w:ascii="標楷體" w:eastAsia="標楷體" w:hAnsi="標楷體"/>
              </w:rPr>
              <w:t>AssetClass</w:t>
            </w:r>
            <w:r w:rsidR="00314846" w:rsidRPr="00AF1161">
              <w:rPr>
                <w:rFonts w:ascii="標楷體" w:eastAsia="標楷體" w:hAnsi="標楷體" w:hint="eastAsia"/>
              </w:rPr>
              <w:t>)]</w:t>
            </w:r>
            <w:r w:rsidR="00314846">
              <w:rPr>
                <w:rFonts w:ascii="標楷體" w:eastAsia="標楷體" w:hAnsi="標楷體" w:hint="eastAsia"/>
              </w:rPr>
              <w:t>、</w:t>
            </w:r>
            <w:r w:rsidR="00314846" w:rsidRPr="00AF1161">
              <w:rPr>
                <w:rFonts w:ascii="標楷體" w:eastAsia="標楷體" w:hAnsi="標楷體" w:hint="eastAsia"/>
              </w:rPr>
              <w:t>[資產五分類代號(</w:t>
            </w:r>
            <w:r w:rsidR="00314846" w:rsidRPr="00314846">
              <w:rPr>
                <w:rFonts w:ascii="標楷體" w:eastAsia="標楷體" w:hAnsi="標楷體"/>
              </w:rPr>
              <w:t>LoanIfrs9Ap</w:t>
            </w:r>
            <w:r w:rsidR="00314846">
              <w:rPr>
                <w:rFonts w:ascii="標楷體" w:eastAsia="標楷體" w:hAnsi="標楷體" w:hint="eastAsia"/>
              </w:rPr>
              <w:t>.</w:t>
            </w:r>
            <w:r w:rsidR="00314846" w:rsidRPr="00AF1161">
              <w:rPr>
                <w:rFonts w:ascii="標楷體" w:eastAsia="標楷體" w:hAnsi="標楷體"/>
              </w:rPr>
              <w:t>AssetClass</w:t>
            </w:r>
            <w:r w:rsidR="00314846" w:rsidRPr="00AF1161">
              <w:rPr>
                <w:rFonts w:ascii="標楷體" w:eastAsia="標楷體" w:hAnsi="標楷體" w:hint="eastAsia"/>
              </w:rPr>
              <w:t>)]</w:t>
            </w:r>
            <w:r w:rsidR="00314846">
              <w:rPr>
                <w:rFonts w:ascii="標楷體" w:eastAsia="標楷體" w:hAnsi="標楷體" w:hint="eastAsia"/>
              </w:rPr>
              <w:t>，並重新產製L</w:t>
            </w:r>
            <w:r w:rsidR="00314846">
              <w:rPr>
                <w:rFonts w:ascii="標楷體" w:eastAsia="標楷體" w:hAnsi="標楷體"/>
              </w:rPr>
              <w:t>M051</w:t>
            </w:r>
            <w:r w:rsidR="00314846">
              <w:rPr>
                <w:rFonts w:ascii="標楷體" w:eastAsia="標楷體" w:hAnsi="標楷體" w:hint="eastAsia"/>
              </w:rPr>
              <w:t>報表</w:t>
            </w:r>
            <w:r w:rsidR="009519DB">
              <w:rPr>
                <w:rFonts w:ascii="標楷體" w:eastAsia="標楷體" w:hAnsi="標楷體" w:hint="eastAsia"/>
              </w:rPr>
              <w:t>供下載</w:t>
            </w:r>
            <w:r w:rsidR="00BF652F">
              <w:rPr>
                <w:rFonts w:ascii="標楷體" w:eastAsia="標楷體" w:hAnsi="標楷體" w:hint="eastAsia"/>
              </w:rPr>
              <w:t>，切換到月報環境</w:t>
            </w:r>
            <w:r w:rsidR="009519DB">
              <w:rPr>
                <w:rFonts w:ascii="標楷體" w:eastAsia="標楷體" w:hAnsi="標楷體" w:hint="eastAsia"/>
              </w:rPr>
              <w:t>產製3</w:t>
            </w:r>
            <w:r w:rsidR="009519DB">
              <w:rPr>
                <w:rFonts w:ascii="標楷體" w:eastAsia="標楷體" w:hAnsi="標楷體"/>
              </w:rPr>
              <w:t>4</w:t>
            </w:r>
            <w:r w:rsidR="009519DB">
              <w:rPr>
                <w:rFonts w:ascii="標楷體" w:eastAsia="標楷體" w:hAnsi="標楷體" w:hint="eastAsia"/>
              </w:rPr>
              <w:t>號公報與I</w:t>
            </w:r>
            <w:r w:rsidR="009519DB">
              <w:rPr>
                <w:rFonts w:ascii="標楷體" w:eastAsia="標楷體" w:hAnsi="標楷體"/>
              </w:rPr>
              <w:t>FRS9</w:t>
            </w:r>
            <w:r w:rsidR="00BF652F">
              <w:rPr>
                <w:rFonts w:ascii="標楷體" w:eastAsia="標楷體" w:hAnsi="標楷體" w:hint="eastAsia"/>
              </w:rPr>
              <w:t>媒體檔</w:t>
            </w:r>
          </w:p>
        </w:tc>
      </w:tr>
      <w:tr w:rsidR="00AF1161" w:rsidRPr="008F20B5" w14:paraId="41681380" w14:textId="77777777" w:rsidTr="00392E78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4C0113E" w14:textId="77777777" w:rsidR="00AF1161" w:rsidRPr="004A1C2C" w:rsidRDefault="00AF1161" w:rsidP="00392E7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7624E70" w14:textId="77777777" w:rsidR="00AF1161" w:rsidRPr="004A1C2C" w:rsidRDefault="00AF1161" w:rsidP="00392E78">
            <w:pPr>
              <w:rPr>
                <w:rFonts w:ascii="標楷體" w:eastAsia="標楷體" w:hAnsi="標楷體"/>
              </w:rPr>
            </w:pPr>
          </w:p>
        </w:tc>
      </w:tr>
      <w:tr w:rsidR="00AF1161" w:rsidRPr="008F20B5" w14:paraId="25F4573C" w14:textId="77777777" w:rsidTr="00392E78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0C0F628" w14:textId="77777777" w:rsidR="00AF1161" w:rsidRPr="004A1C2C" w:rsidRDefault="00AF1161" w:rsidP="00392E7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5B04283" w14:textId="77777777" w:rsidR="00AF1161" w:rsidRPr="004A1C2C" w:rsidRDefault="00AF1161" w:rsidP="00392E78">
            <w:pPr>
              <w:rPr>
                <w:rFonts w:ascii="標楷體" w:eastAsia="標楷體" w:hAnsi="標楷體"/>
              </w:rPr>
            </w:pPr>
          </w:p>
        </w:tc>
      </w:tr>
      <w:tr w:rsidR="00AF1161" w:rsidRPr="008F20B5" w14:paraId="50393508" w14:textId="77777777" w:rsidTr="00392E78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9C362C1" w14:textId="77777777" w:rsidR="00AF1161" w:rsidRPr="004A1C2C" w:rsidRDefault="00AF1161" w:rsidP="00392E7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執行後狀況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7B0444E" w14:textId="77777777" w:rsidR="00AF1161" w:rsidRPr="004A1C2C" w:rsidRDefault="00AF1161" w:rsidP="00392E78">
            <w:pPr>
              <w:rPr>
                <w:rFonts w:ascii="標楷體" w:eastAsia="標楷體" w:hAnsi="標楷體"/>
              </w:rPr>
            </w:pPr>
          </w:p>
        </w:tc>
      </w:tr>
      <w:tr w:rsidR="00AF1161" w:rsidRPr="008F20B5" w14:paraId="128D896C" w14:textId="77777777" w:rsidTr="00392E78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DB465CC" w14:textId="77777777" w:rsidR="00AF1161" w:rsidRPr="004A1C2C" w:rsidRDefault="00AF1161" w:rsidP="00392E7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89761BD" w14:textId="77777777" w:rsidR="00AF1161" w:rsidRPr="001D3B0E" w:rsidRDefault="00AF1161" w:rsidP="00314846">
            <w:pPr>
              <w:ind w:left="269" w:hangingChars="112" w:hanging="269"/>
              <w:rPr>
                <w:rFonts w:ascii="標楷體" w:eastAsia="標楷體" w:hAnsi="標楷體"/>
              </w:rPr>
            </w:pPr>
          </w:p>
        </w:tc>
      </w:tr>
      <w:tr w:rsidR="00AF1161" w:rsidRPr="008F20B5" w14:paraId="1ED9C17B" w14:textId="77777777" w:rsidTr="00392E78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ADDAE14" w14:textId="77777777" w:rsidR="00AF1161" w:rsidRPr="004A1C2C" w:rsidRDefault="00AF1161" w:rsidP="00392E7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參考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56C17CD" w14:textId="77777777" w:rsidR="00AF1161" w:rsidRPr="004A1C2C" w:rsidRDefault="00AF1161" w:rsidP="00392E78">
            <w:pPr>
              <w:rPr>
                <w:rFonts w:ascii="標楷體" w:eastAsia="標楷體" w:hAnsi="標楷體"/>
              </w:rPr>
            </w:pPr>
          </w:p>
        </w:tc>
      </w:tr>
    </w:tbl>
    <w:p w14:paraId="22E05364" w14:textId="77777777" w:rsidR="00AF1161" w:rsidRPr="0068704E" w:rsidRDefault="00AF1161" w:rsidP="00AF1161">
      <w:pPr>
        <w:ind w:left="1440"/>
      </w:pPr>
    </w:p>
    <w:p w14:paraId="12EBF6A7" w14:textId="77777777" w:rsidR="00AF1161" w:rsidRPr="00AB764C" w:rsidRDefault="00AF1161" w:rsidP="00AF1161">
      <w:pPr>
        <w:pStyle w:val="a"/>
        <w:spacing w:before="0"/>
      </w:pPr>
      <w:r w:rsidRPr="00AB764C">
        <w:rPr>
          <w:rFonts w:hint="eastAsia"/>
        </w:rPr>
        <w:t>Ta</w:t>
      </w:r>
      <w:r w:rsidRPr="00AB764C">
        <w:t>ble List</w:t>
      </w:r>
      <w:r w:rsidRPr="00AB764C">
        <w:rPr>
          <w:rFonts w:hint="eastAsia"/>
        </w:rPr>
        <w:t>:</w:t>
      </w:r>
    </w:p>
    <w:tbl>
      <w:tblPr>
        <w:tblStyle w:val="ac"/>
        <w:tblW w:w="0" w:type="auto"/>
        <w:tblInd w:w="1555" w:type="dxa"/>
        <w:tblLook w:val="04A0" w:firstRow="1" w:lastRow="0" w:firstColumn="1" w:lastColumn="0" w:noHBand="0" w:noVBand="1"/>
      </w:tblPr>
      <w:tblGrid>
        <w:gridCol w:w="851"/>
        <w:gridCol w:w="3118"/>
        <w:gridCol w:w="4110"/>
      </w:tblGrid>
      <w:tr w:rsidR="00AF1161" w:rsidRPr="0022279A" w14:paraId="08112635" w14:textId="77777777" w:rsidTr="00392E78">
        <w:tc>
          <w:tcPr>
            <w:tcW w:w="851" w:type="dxa"/>
            <w:shd w:val="clear" w:color="auto" w:fill="D9D9D9" w:themeFill="background1" w:themeFillShade="D9"/>
          </w:tcPr>
          <w:p w14:paraId="0162178C" w14:textId="77777777" w:rsidR="00AF1161" w:rsidRPr="0022279A" w:rsidRDefault="00AF1161" w:rsidP="00392E78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2B2E1626" w14:textId="77777777" w:rsidR="00AF1161" w:rsidRPr="0022279A" w:rsidRDefault="00AF1161" w:rsidP="00392E78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4110" w:type="dxa"/>
            <w:shd w:val="clear" w:color="auto" w:fill="D9D9D9" w:themeFill="background1" w:themeFillShade="D9"/>
          </w:tcPr>
          <w:p w14:paraId="221483CD" w14:textId="77777777" w:rsidR="00AF1161" w:rsidRPr="0022279A" w:rsidRDefault="00AF1161" w:rsidP="00392E78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AF1161" w:rsidRPr="0022279A" w14:paraId="5CE34F3C" w14:textId="77777777" w:rsidTr="00392E78">
        <w:tc>
          <w:tcPr>
            <w:tcW w:w="851" w:type="dxa"/>
          </w:tcPr>
          <w:p w14:paraId="14F3691B" w14:textId="77777777" w:rsidR="00AF1161" w:rsidRPr="0022279A" w:rsidRDefault="00AF1161" w:rsidP="00392E78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5913E239" w14:textId="66EE7812" w:rsidR="00AF1161" w:rsidRPr="0022279A" w:rsidRDefault="00AF1161" w:rsidP="00392E78">
            <w:pPr>
              <w:rPr>
                <w:rFonts w:ascii="標楷體" w:eastAsia="標楷體" w:hAnsi="標楷體"/>
              </w:rPr>
            </w:pPr>
            <w:proofErr w:type="spellStart"/>
            <w:r w:rsidRPr="00AF1161">
              <w:rPr>
                <w:rFonts w:ascii="標楷體" w:eastAsia="標楷體" w:hAnsi="標楷體"/>
              </w:rPr>
              <w:t>MonthlyFacBal</w:t>
            </w:r>
            <w:proofErr w:type="spellEnd"/>
          </w:p>
        </w:tc>
        <w:tc>
          <w:tcPr>
            <w:tcW w:w="4110" w:type="dxa"/>
          </w:tcPr>
          <w:p w14:paraId="6ADA89BF" w14:textId="4314B0FB" w:rsidR="00AF1161" w:rsidRPr="0022279A" w:rsidRDefault="005D421A" w:rsidP="00392E78">
            <w:pPr>
              <w:rPr>
                <w:rFonts w:ascii="標楷體" w:eastAsia="標楷體" w:hAnsi="標楷體"/>
              </w:rPr>
            </w:pPr>
            <w:r w:rsidRPr="005D421A">
              <w:rPr>
                <w:rFonts w:ascii="標楷體" w:eastAsia="標楷體" w:hAnsi="標楷體" w:hint="eastAsia"/>
              </w:rPr>
              <w:t>額度月報工作檔</w:t>
            </w:r>
          </w:p>
        </w:tc>
      </w:tr>
      <w:tr w:rsidR="00314846" w:rsidRPr="0022279A" w14:paraId="158EA7AD" w14:textId="77777777" w:rsidTr="00392E78">
        <w:tc>
          <w:tcPr>
            <w:tcW w:w="851" w:type="dxa"/>
          </w:tcPr>
          <w:p w14:paraId="08C4D377" w14:textId="289504CF" w:rsidR="00314846" w:rsidRPr="0022279A" w:rsidRDefault="00314846" w:rsidP="00392E7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</w:tcPr>
          <w:p w14:paraId="01F12705" w14:textId="0CE1E542" w:rsidR="00314846" w:rsidRPr="00AF1161" w:rsidRDefault="00314846" w:rsidP="00392E78">
            <w:pPr>
              <w:rPr>
                <w:rFonts w:ascii="標楷體" w:eastAsia="標楷體" w:hAnsi="標楷體"/>
              </w:rPr>
            </w:pPr>
            <w:r w:rsidRPr="00314846">
              <w:rPr>
                <w:rFonts w:ascii="標楷體" w:eastAsia="標楷體" w:hAnsi="標楷體"/>
              </w:rPr>
              <w:t>Ifrs9FacData</w:t>
            </w:r>
          </w:p>
        </w:tc>
        <w:tc>
          <w:tcPr>
            <w:tcW w:w="4110" w:type="dxa"/>
          </w:tcPr>
          <w:p w14:paraId="1B72936E" w14:textId="2A6E4CEF" w:rsidR="00314846" w:rsidRPr="005D421A" w:rsidRDefault="00DE50EA" w:rsidP="00392E78">
            <w:pPr>
              <w:rPr>
                <w:rFonts w:ascii="標楷體" w:eastAsia="標楷體" w:hAnsi="標楷體"/>
              </w:rPr>
            </w:pPr>
            <w:r w:rsidRPr="00DE50EA">
              <w:rPr>
                <w:rFonts w:ascii="標楷體" w:eastAsia="標楷體" w:hAnsi="標楷體" w:hint="eastAsia"/>
              </w:rPr>
              <w:t>IFRS9額度資料檔</w:t>
            </w:r>
          </w:p>
        </w:tc>
      </w:tr>
      <w:tr w:rsidR="00314846" w:rsidRPr="0022279A" w14:paraId="0054512B" w14:textId="77777777" w:rsidTr="00392E78">
        <w:tc>
          <w:tcPr>
            <w:tcW w:w="851" w:type="dxa"/>
          </w:tcPr>
          <w:p w14:paraId="1DF0E7C3" w14:textId="7953277D" w:rsidR="00314846" w:rsidRPr="0022279A" w:rsidRDefault="00314846" w:rsidP="00392E7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</w:tcPr>
          <w:p w14:paraId="3DF7E1CE" w14:textId="37E9FE80" w:rsidR="00314846" w:rsidRPr="00AF1161" w:rsidRDefault="00314846" w:rsidP="00392E78">
            <w:pPr>
              <w:rPr>
                <w:rFonts w:ascii="標楷體" w:eastAsia="標楷體" w:hAnsi="標楷體"/>
              </w:rPr>
            </w:pPr>
            <w:r w:rsidRPr="00314846">
              <w:rPr>
                <w:rFonts w:ascii="標楷體" w:eastAsia="標楷體" w:hAnsi="標楷體"/>
              </w:rPr>
              <w:t>as34Ap</w:t>
            </w:r>
          </w:p>
        </w:tc>
        <w:tc>
          <w:tcPr>
            <w:tcW w:w="4110" w:type="dxa"/>
          </w:tcPr>
          <w:p w14:paraId="699E7DFD" w14:textId="5458141A" w:rsidR="00314846" w:rsidRPr="005D421A" w:rsidRDefault="00DE50EA" w:rsidP="00392E78">
            <w:pPr>
              <w:rPr>
                <w:rFonts w:ascii="標楷體" w:eastAsia="標楷體" w:hAnsi="標楷體"/>
              </w:rPr>
            </w:pPr>
            <w:r w:rsidRPr="00DE50EA">
              <w:rPr>
                <w:rFonts w:ascii="標楷體" w:eastAsia="標楷體" w:hAnsi="標楷體" w:hint="eastAsia"/>
              </w:rPr>
              <w:t>IAS34欄位清單A檔</w:t>
            </w:r>
          </w:p>
        </w:tc>
      </w:tr>
      <w:tr w:rsidR="00314846" w:rsidRPr="0022279A" w14:paraId="1A272F77" w14:textId="77777777" w:rsidTr="00392E78">
        <w:tc>
          <w:tcPr>
            <w:tcW w:w="851" w:type="dxa"/>
          </w:tcPr>
          <w:p w14:paraId="7DACCCCE" w14:textId="0AB607C6" w:rsidR="00314846" w:rsidRPr="0022279A" w:rsidRDefault="00314846" w:rsidP="00392E7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</w:tcPr>
          <w:p w14:paraId="6939EC0D" w14:textId="72DE3C0F" w:rsidR="00314846" w:rsidRPr="00AF1161" w:rsidRDefault="00314846" w:rsidP="00392E78">
            <w:pPr>
              <w:rPr>
                <w:rFonts w:ascii="標楷體" w:eastAsia="標楷體" w:hAnsi="標楷體"/>
              </w:rPr>
            </w:pPr>
            <w:r w:rsidRPr="00314846">
              <w:rPr>
                <w:rFonts w:ascii="標楷體" w:eastAsia="標楷體" w:hAnsi="標楷體"/>
              </w:rPr>
              <w:t>LoanIfrs9Ap</w:t>
            </w:r>
          </w:p>
        </w:tc>
        <w:tc>
          <w:tcPr>
            <w:tcW w:w="4110" w:type="dxa"/>
          </w:tcPr>
          <w:p w14:paraId="6E219A3E" w14:textId="6B3E078B" w:rsidR="00314846" w:rsidRPr="005D421A" w:rsidRDefault="00DE50EA" w:rsidP="00392E78">
            <w:pPr>
              <w:rPr>
                <w:rFonts w:ascii="標楷體" w:eastAsia="標楷體" w:hAnsi="標楷體"/>
              </w:rPr>
            </w:pPr>
            <w:r w:rsidRPr="00DE50EA">
              <w:rPr>
                <w:rFonts w:ascii="標楷體" w:eastAsia="標楷體" w:hAnsi="標楷體" w:hint="eastAsia"/>
              </w:rPr>
              <w:t>IFRS9欄位清單1</w:t>
            </w:r>
          </w:p>
        </w:tc>
      </w:tr>
    </w:tbl>
    <w:p w14:paraId="17638B8A" w14:textId="77777777" w:rsidR="00AF1161" w:rsidRDefault="00AF1161" w:rsidP="00AF1161">
      <w:pPr>
        <w:ind w:left="1440"/>
      </w:pPr>
    </w:p>
    <w:p w14:paraId="60ECDF55" w14:textId="77777777" w:rsidR="00AF1161" w:rsidRPr="00723606" w:rsidRDefault="00AF1161" w:rsidP="00AF1161">
      <w:pPr>
        <w:pStyle w:val="a"/>
        <w:tabs>
          <w:tab w:val="clear" w:pos="1559"/>
        </w:tabs>
        <w:spacing w:before="0"/>
        <w:ind w:left="1614" w:hanging="480"/>
      </w:pPr>
      <w:r w:rsidRPr="00723606">
        <w:t>UI</w:t>
      </w:r>
      <w:r w:rsidRPr="00723606">
        <w:rPr>
          <w:rFonts w:hint="eastAsia"/>
        </w:rPr>
        <w:t>畫面</w:t>
      </w:r>
    </w:p>
    <w:p w14:paraId="7A40B48A" w14:textId="74D4A6E2" w:rsidR="00AF1161" w:rsidRDefault="005D421A" w:rsidP="00AF1161">
      <w:r w:rsidRPr="005D421A">
        <w:rPr>
          <w:noProof/>
        </w:rPr>
        <w:drawing>
          <wp:inline distT="0" distB="0" distL="0" distR="0" wp14:anchorId="1D131ED2" wp14:editId="6EC3C99F">
            <wp:extent cx="6479540" cy="1924050"/>
            <wp:effectExtent l="0" t="0" r="0" b="0"/>
            <wp:docPr id="23" name="圖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924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5B0B38" w14:textId="77777777" w:rsidR="00AF1161" w:rsidRDefault="00AF1161" w:rsidP="00AF1161">
      <w:pPr>
        <w:ind w:left="1440"/>
      </w:pPr>
    </w:p>
    <w:p w14:paraId="02CA2B34" w14:textId="77777777" w:rsidR="00AF1161" w:rsidRDefault="00AF1161" w:rsidP="00AF1161">
      <w:pPr>
        <w:pStyle w:val="a"/>
        <w:tabs>
          <w:tab w:val="clear" w:pos="1559"/>
        </w:tabs>
        <w:spacing w:before="0"/>
        <w:ind w:left="1614" w:hanging="480"/>
      </w:pPr>
      <w:r w:rsidRPr="00B43742">
        <w:t>輸入畫面</w:t>
      </w:r>
      <w:r w:rsidRPr="00B43742">
        <w:rPr>
          <w:rFonts w:hint="eastAsia"/>
        </w:rPr>
        <w:t>按鈕</w:t>
      </w:r>
      <w:r w:rsidRPr="00B43742">
        <w:t>說明</w:t>
      </w:r>
    </w:p>
    <w:tbl>
      <w:tblPr>
        <w:tblStyle w:val="ac"/>
        <w:tblW w:w="10206" w:type="dxa"/>
        <w:tblInd w:w="-5" w:type="dxa"/>
        <w:tblLook w:val="04A0" w:firstRow="1" w:lastRow="0" w:firstColumn="1" w:lastColumn="0" w:noHBand="0" w:noVBand="1"/>
      </w:tblPr>
      <w:tblGrid>
        <w:gridCol w:w="848"/>
        <w:gridCol w:w="2112"/>
        <w:gridCol w:w="7246"/>
      </w:tblGrid>
      <w:tr w:rsidR="00AF1161" w:rsidRPr="00F5236F" w14:paraId="3816BACF" w14:textId="77777777" w:rsidTr="00392E78">
        <w:tc>
          <w:tcPr>
            <w:tcW w:w="848" w:type="dxa"/>
            <w:shd w:val="clear" w:color="auto" w:fill="D9D9D9" w:themeFill="background1" w:themeFillShade="D9"/>
          </w:tcPr>
          <w:p w14:paraId="20E824C9" w14:textId="77777777" w:rsidR="00AF1161" w:rsidRPr="00F5236F" w:rsidRDefault="00AF1161" w:rsidP="00392E78">
            <w:pPr>
              <w:jc w:val="center"/>
              <w:rPr>
                <w:rFonts w:ascii="標楷體" w:eastAsia="標楷體" w:hAnsi="標楷體"/>
              </w:rPr>
            </w:pPr>
            <w:r w:rsidRPr="00F5236F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2" w:type="dxa"/>
            <w:shd w:val="clear" w:color="auto" w:fill="D9D9D9" w:themeFill="background1" w:themeFillShade="D9"/>
          </w:tcPr>
          <w:p w14:paraId="04D80406" w14:textId="77777777" w:rsidR="00AF1161" w:rsidRPr="00F5236F" w:rsidRDefault="00AF1161" w:rsidP="00392E7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246" w:type="dxa"/>
            <w:shd w:val="clear" w:color="auto" w:fill="D9D9D9" w:themeFill="background1" w:themeFillShade="D9"/>
          </w:tcPr>
          <w:p w14:paraId="6E1F0BDB" w14:textId="77777777" w:rsidR="00AF1161" w:rsidRPr="00F5236F" w:rsidRDefault="00AF1161" w:rsidP="00392E7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AF1161" w:rsidRPr="00F5236F" w14:paraId="0AB66600" w14:textId="77777777" w:rsidTr="00392E78">
        <w:tc>
          <w:tcPr>
            <w:tcW w:w="848" w:type="dxa"/>
          </w:tcPr>
          <w:p w14:paraId="5B09608D" w14:textId="77777777" w:rsidR="00AF1161" w:rsidRPr="00744DD4" w:rsidRDefault="00AF1161" w:rsidP="00392E7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12" w:type="dxa"/>
          </w:tcPr>
          <w:p w14:paraId="11C9FAC2" w14:textId="77777777" w:rsidR="00AF1161" w:rsidRPr="00744DD4" w:rsidRDefault="00AF1161" w:rsidP="00392E7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執行</w:t>
            </w:r>
          </w:p>
        </w:tc>
        <w:tc>
          <w:tcPr>
            <w:tcW w:w="7246" w:type="dxa"/>
          </w:tcPr>
          <w:p w14:paraId="0CA5AFC8" w14:textId="77777777" w:rsidR="00AF1161" w:rsidRDefault="00AF1161" w:rsidP="00392E7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開始執行上傳作業</w:t>
            </w:r>
          </w:p>
          <w:p w14:paraId="4B555430" w14:textId="77777777" w:rsidR="00AF1161" w:rsidRDefault="00AF1161" w:rsidP="00392E78">
            <w:pPr>
              <w:rPr>
                <w:rFonts w:ascii="標楷體" w:eastAsia="標楷體" w:hAnsi="標楷體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38B88AF" w14:textId="36C1AFF7" w:rsidR="00AF1161" w:rsidRDefault="00AF1161" w:rsidP="00392E78">
            <w:pPr>
              <w:ind w:left="269" w:hangingChars="112" w:hanging="269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若上傳檔案不存在</w:t>
            </w:r>
            <w:r>
              <w:rPr>
                <w:rFonts w:ascii="標楷體" w:eastAsia="標楷體" w:hAnsi="標楷體" w:hint="eastAsia"/>
              </w:rPr>
              <w:t xml:space="preserve">，則顯示錯誤訊息 </w:t>
            </w:r>
            <w:r w:rsidRPr="00F07699">
              <w:rPr>
                <w:rFonts w:ascii="標楷體" w:eastAsia="標楷體" w:hAnsi="標楷體" w:hint="eastAsia"/>
              </w:rPr>
              <w:t>"E001</w:t>
            </w:r>
            <w:r>
              <w:rPr>
                <w:rFonts w:ascii="標楷體" w:eastAsia="標楷體" w:hAnsi="標楷體" w:hint="eastAsia"/>
              </w:rPr>
              <w:t>4檔案錯誤(L720</w:t>
            </w:r>
            <w:r w:rsidR="005D421A">
              <w:rPr>
                <w:rFonts w:ascii="標楷體" w:eastAsia="標楷體" w:hAnsi="標楷體"/>
              </w:rPr>
              <w:t>5</w:t>
            </w:r>
            <w:r>
              <w:rPr>
                <w:rFonts w:ascii="標楷體" w:eastAsia="標楷體" w:hAnsi="標楷體" w:hint="eastAsia"/>
              </w:rPr>
              <w:t>(檔名))</w:t>
            </w:r>
            <w:r w:rsidRPr="00F07699">
              <w:rPr>
                <w:rFonts w:ascii="標楷體" w:eastAsia="標楷體" w:hAnsi="標楷體" w:hint="eastAsia"/>
              </w:rPr>
              <w:t>"</w:t>
            </w:r>
          </w:p>
          <w:p w14:paraId="3B0773D9" w14:textId="77777777" w:rsidR="00AF1161" w:rsidRPr="00161815" w:rsidRDefault="00AF1161" w:rsidP="00392E78">
            <w:pPr>
              <w:snapToGrid w:val="0"/>
              <w:ind w:left="238" w:hangingChars="99" w:hanging="238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  <w:lang w:eastAsia="zh-HK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每一筆</w:t>
            </w:r>
            <w:r>
              <w:rPr>
                <w:rFonts w:ascii="標楷體" w:eastAsia="標楷體" w:hAnsi="標楷體" w:hint="eastAsia"/>
              </w:rPr>
              <w:t>上傳檔案內容的[</w:t>
            </w:r>
            <w:r w:rsidRPr="00AC51F6">
              <w:rPr>
                <w:rFonts w:ascii="標楷體" w:eastAsia="標楷體" w:hAnsi="標楷體" w:hint="eastAsia"/>
              </w:rPr>
              <w:t>年月份</w:t>
            </w:r>
            <w:r>
              <w:rPr>
                <w:rFonts w:ascii="標楷體" w:eastAsia="標楷體" w:hAnsi="標楷體" w:hint="eastAsia"/>
              </w:rPr>
              <w:t>]欄位必須與輸入之[</w:t>
            </w:r>
            <w:r w:rsidRPr="00AC51F6">
              <w:rPr>
                <w:rFonts w:ascii="標楷體" w:eastAsia="標楷體" w:hAnsi="標楷體" w:hint="eastAsia"/>
              </w:rPr>
              <w:t>年月份</w:t>
            </w:r>
            <w:r>
              <w:rPr>
                <w:rFonts w:ascii="標楷體" w:eastAsia="標楷體" w:hAnsi="標楷體" w:hint="eastAsia"/>
              </w:rPr>
              <w:t xml:space="preserve">]一致，否則顯示錯誤訊息 </w:t>
            </w:r>
            <w:r w:rsidRPr="00F07699">
              <w:rPr>
                <w:rFonts w:ascii="標楷體" w:eastAsia="標楷體" w:hAnsi="標楷體" w:hint="eastAsia"/>
              </w:rPr>
              <w:t>"E001</w:t>
            </w:r>
            <w:r>
              <w:rPr>
                <w:rFonts w:ascii="標楷體" w:eastAsia="標楷體" w:hAnsi="標楷體" w:hint="eastAsia"/>
              </w:rPr>
              <w:t>5檢查錯誤(</w:t>
            </w:r>
            <w:r w:rsidRPr="00161815">
              <w:rPr>
                <w:rFonts w:ascii="標楷體" w:eastAsia="標楷體" w:hAnsi="標楷體"/>
              </w:rPr>
              <w:t>年月份錯誤</w:t>
            </w:r>
            <w:r>
              <w:rPr>
                <w:rFonts w:ascii="標楷體" w:eastAsia="標楷體" w:hAnsi="標楷體" w:hint="eastAsia"/>
              </w:rPr>
              <w:t>：檔案內容的年月份欄位值)</w:t>
            </w:r>
            <w:r w:rsidRPr="00F07699">
              <w:rPr>
                <w:rFonts w:ascii="標楷體" w:eastAsia="標楷體" w:hAnsi="標楷體" w:hint="eastAsia"/>
              </w:rPr>
              <w:t>"</w:t>
            </w:r>
          </w:p>
          <w:p w14:paraId="591FEE24" w14:textId="77777777" w:rsidR="00AF1161" w:rsidRPr="00293C02" w:rsidRDefault="00AF1161" w:rsidP="00392E7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17218E0C" w14:textId="7AD38DAA" w:rsidR="00096391" w:rsidRPr="00096391" w:rsidRDefault="005D421A" w:rsidP="00096391">
            <w:pPr>
              <w:ind w:left="269" w:hangingChars="112" w:hanging="269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  <w:r w:rsidR="00AF1161">
              <w:rPr>
                <w:rFonts w:ascii="標楷體" w:eastAsia="標楷體" w:hAnsi="標楷體" w:hint="eastAsia"/>
              </w:rPr>
              <w:t xml:space="preserve">.上傳檔案資料以 </w:t>
            </w:r>
            <w:r w:rsidR="00AF1161" w:rsidRPr="00A01F68">
              <w:rPr>
                <w:rFonts w:ascii="標楷體" w:eastAsia="標楷體" w:hAnsi="標楷體" w:hint="eastAsia"/>
              </w:rPr>
              <w:t>"</w:t>
            </w:r>
            <w:r w:rsidR="00AF1161">
              <w:rPr>
                <w:rFonts w:ascii="標楷體" w:eastAsia="標楷體" w:hAnsi="標楷體" w:hint="eastAsia"/>
              </w:rPr>
              <w:t>,</w:t>
            </w:r>
            <w:r w:rsidR="00AF1161" w:rsidRPr="00A01F68">
              <w:rPr>
                <w:rFonts w:ascii="標楷體" w:eastAsia="標楷體" w:hAnsi="標楷體" w:hint="eastAsia"/>
              </w:rPr>
              <w:t>"</w:t>
            </w:r>
            <w:r w:rsidR="00AF1161">
              <w:rPr>
                <w:rFonts w:ascii="標楷體" w:eastAsia="標楷體" w:hAnsi="標楷體"/>
              </w:rPr>
              <w:t xml:space="preserve"> </w:t>
            </w:r>
            <w:r w:rsidR="00AF1161">
              <w:rPr>
                <w:rFonts w:ascii="標楷體" w:eastAsia="標楷體" w:hAnsi="標楷體" w:hint="eastAsia"/>
              </w:rPr>
              <w:t>區分出各欄位，</w:t>
            </w:r>
            <w:r>
              <w:rPr>
                <w:rFonts w:ascii="標楷體" w:eastAsia="標楷體" w:hAnsi="標楷體" w:hint="eastAsia"/>
              </w:rPr>
              <w:t>維護</w:t>
            </w:r>
            <w:r w:rsidR="00DE50EA" w:rsidRPr="00AF1161">
              <w:rPr>
                <w:rFonts w:ascii="標楷體" w:eastAsia="標楷體" w:hAnsi="標楷體" w:hint="eastAsia"/>
              </w:rPr>
              <w:t>[資產五分類代號(</w:t>
            </w:r>
            <w:proofErr w:type="spellStart"/>
            <w:r w:rsidR="00DE50EA" w:rsidRPr="00AF1161">
              <w:rPr>
                <w:rFonts w:ascii="標楷體" w:eastAsia="標楷體" w:hAnsi="標楷體"/>
              </w:rPr>
              <w:t>MonthlyFacBal</w:t>
            </w:r>
            <w:r w:rsidR="00DE50EA">
              <w:rPr>
                <w:rFonts w:ascii="標楷體" w:eastAsia="標楷體" w:hAnsi="標楷體" w:hint="eastAsia"/>
              </w:rPr>
              <w:t>.</w:t>
            </w:r>
            <w:r w:rsidR="00DE50EA" w:rsidRPr="00AF1161">
              <w:rPr>
                <w:rFonts w:ascii="標楷體" w:eastAsia="標楷體" w:hAnsi="標楷體"/>
              </w:rPr>
              <w:t>AssetClass</w:t>
            </w:r>
            <w:proofErr w:type="spellEnd"/>
            <w:r w:rsidR="00DE50EA" w:rsidRPr="00AF1161">
              <w:rPr>
                <w:rFonts w:ascii="標楷體" w:eastAsia="標楷體" w:hAnsi="標楷體" w:hint="eastAsia"/>
              </w:rPr>
              <w:t>)]</w:t>
            </w:r>
            <w:r w:rsidR="00DE50EA">
              <w:rPr>
                <w:rFonts w:ascii="標楷體" w:eastAsia="標楷體" w:hAnsi="標楷體" w:hint="eastAsia"/>
              </w:rPr>
              <w:t>、</w:t>
            </w:r>
            <w:r w:rsidR="00DE50EA" w:rsidRPr="00AF1161">
              <w:rPr>
                <w:rFonts w:ascii="標楷體" w:eastAsia="標楷體" w:hAnsi="標楷體" w:hint="eastAsia"/>
              </w:rPr>
              <w:t>[資產五分類代號(</w:t>
            </w:r>
            <w:r w:rsidR="00DE50EA" w:rsidRPr="00314846">
              <w:rPr>
                <w:rFonts w:ascii="標楷體" w:eastAsia="標楷體" w:hAnsi="標楷體"/>
              </w:rPr>
              <w:t>Ifrs9FacData</w:t>
            </w:r>
            <w:r w:rsidR="00DE50EA">
              <w:rPr>
                <w:rFonts w:ascii="標楷體" w:eastAsia="標楷體" w:hAnsi="標楷體" w:hint="eastAsia"/>
              </w:rPr>
              <w:t>.</w:t>
            </w:r>
            <w:r w:rsidR="00DE50EA" w:rsidRPr="00AF1161">
              <w:rPr>
                <w:rFonts w:ascii="標楷體" w:eastAsia="標楷體" w:hAnsi="標楷體"/>
              </w:rPr>
              <w:t>AssetClass</w:t>
            </w:r>
            <w:r w:rsidR="00DE50EA" w:rsidRPr="00AF1161">
              <w:rPr>
                <w:rFonts w:ascii="標楷體" w:eastAsia="標楷體" w:hAnsi="標楷體" w:hint="eastAsia"/>
              </w:rPr>
              <w:t>)]</w:t>
            </w:r>
            <w:r w:rsidR="00DE50EA">
              <w:rPr>
                <w:rFonts w:ascii="標楷體" w:eastAsia="標楷體" w:hAnsi="標楷體" w:hint="eastAsia"/>
              </w:rPr>
              <w:t>、</w:t>
            </w:r>
            <w:r w:rsidR="00DE50EA" w:rsidRPr="00AF1161">
              <w:rPr>
                <w:rFonts w:ascii="標楷體" w:eastAsia="標楷體" w:hAnsi="標楷體" w:hint="eastAsia"/>
              </w:rPr>
              <w:t>[資產五分類代號(</w:t>
            </w:r>
            <w:r w:rsidR="00DE50EA" w:rsidRPr="00314846">
              <w:rPr>
                <w:rFonts w:ascii="標楷體" w:eastAsia="標楷體" w:hAnsi="標楷體"/>
              </w:rPr>
              <w:t>Ias34Ap</w:t>
            </w:r>
            <w:r w:rsidR="00DE50EA">
              <w:rPr>
                <w:rFonts w:ascii="標楷體" w:eastAsia="標楷體" w:hAnsi="標楷體" w:hint="eastAsia"/>
              </w:rPr>
              <w:t>.</w:t>
            </w:r>
            <w:r w:rsidR="00DE50EA" w:rsidRPr="00AF1161">
              <w:rPr>
                <w:rFonts w:ascii="標楷體" w:eastAsia="標楷體" w:hAnsi="標楷體"/>
              </w:rPr>
              <w:t>AssetClass</w:t>
            </w:r>
            <w:r w:rsidR="00DE50EA" w:rsidRPr="00AF1161">
              <w:rPr>
                <w:rFonts w:ascii="標楷體" w:eastAsia="標楷體" w:hAnsi="標楷體" w:hint="eastAsia"/>
              </w:rPr>
              <w:t>)]</w:t>
            </w:r>
            <w:r w:rsidR="00DE50EA">
              <w:rPr>
                <w:rFonts w:ascii="標楷體" w:eastAsia="標楷體" w:hAnsi="標楷體" w:hint="eastAsia"/>
              </w:rPr>
              <w:t>、</w:t>
            </w:r>
            <w:r w:rsidR="00DE50EA" w:rsidRPr="00AF1161">
              <w:rPr>
                <w:rFonts w:ascii="標楷體" w:eastAsia="標楷體" w:hAnsi="標楷體" w:hint="eastAsia"/>
              </w:rPr>
              <w:t>[資產五分類代號(</w:t>
            </w:r>
            <w:r w:rsidR="00DE50EA" w:rsidRPr="00314846">
              <w:rPr>
                <w:rFonts w:ascii="標楷體" w:eastAsia="標楷體" w:hAnsi="標楷體"/>
              </w:rPr>
              <w:t>LoanIfrs9Ap</w:t>
            </w:r>
            <w:r w:rsidR="00DE50EA">
              <w:rPr>
                <w:rFonts w:ascii="標楷體" w:eastAsia="標楷體" w:hAnsi="標楷體" w:hint="eastAsia"/>
              </w:rPr>
              <w:t>.</w:t>
            </w:r>
            <w:r w:rsidR="00DE50EA" w:rsidRPr="00AF1161">
              <w:rPr>
                <w:rFonts w:ascii="標楷體" w:eastAsia="標楷體" w:hAnsi="標楷體"/>
              </w:rPr>
              <w:t>AssetClass</w:t>
            </w:r>
            <w:r w:rsidR="00DE50EA" w:rsidRPr="00AF1161">
              <w:rPr>
                <w:rFonts w:ascii="標楷體" w:eastAsia="標楷體" w:hAnsi="標楷體" w:hint="eastAsia"/>
              </w:rPr>
              <w:t>)]</w:t>
            </w:r>
            <w:r w:rsidR="00DE50EA">
              <w:rPr>
                <w:rFonts w:ascii="標楷體" w:eastAsia="標楷體" w:hAnsi="標楷體" w:hint="eastAsia"/>
              </w:rPr>
              <w:t>，</w:t>
            </w:r>
            <w:r w:rsidR="009519DB">
              <w:rPr>
                <w:rFonts w:ascii="標楷體" w:eastAsia="標楷體" w:hAnsi="標楷體" w:hint="eastAsia"/>
              </w:rPr>
              <w:t>記錄成功失敗筆數</w:t>
            </w:r>
            <w:r w:rsidR="00DE50EA">
              <w:rPr>
                <w:rFonts w:ascii="標楷體" w:eastAsia="標楷體" w:hAnsi="標楷體" w:hint="eastAsia"/>
              </w:rPr>
              <w:t>並重新產製L</w:t>
            </w:r>
            <w:r w:rsidR="00DE50EA">
              <w:rPr>
                <w:rFonts w:ascii="標楷體" w:eastAsia="標楷體" w:hAnsi="標楷體"/>
              </w:rPr>
              <w:t>M051</w:t>
            </w:r>
            <w:r w:rsidR="00DE50EA">
              <w:rPr>
                <w:rFonts w:ascii="標楷體" w:eastAsia="標楷體" w:hAnsi="標楷體" w:hint="eastAsia"/>
              </w:rPr>
              <w:t>報表</w:t>
            </w:r>
          </w:p>
          <w:p w14:paraId="3D9EA896" w14:textId="3A343861" w:rsidR="00AF1161" w:rsidRPr="00A01F68" w:rsidRDefault="00096391" w:rsidP="00096391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  <w:r w:rsidR="00AF1161">
              <w:rPr>
                <w:rFonts w:ascii="標楷體" w:eastAsia="標楷體" w:hAnsi="標楷體"/>
              </w:rPr>
              <w:t>.</w:t>
            </w:r>
            <w:r w:rsidR="00AF1161">
              <w:rPr>
                <w:rFonts w:ascii="標楷體" w:eastAsia="標楷體" w:hAnsi="標楷體" w:hint="eastAsia"/>
              </w:rPr>
              <w:t>交易完成</w:t>
            </w:r>
            <w:r w:rsidR="00BF652F">
              <w:rPr>
                <w:rFonts w:ascii="標楷體" w:eastAsia="標楷體" w:hAnsi="標楷體" w:hint="eastAsia"/>
              </w:rPr>
              <w:t>後切換到月報環境，</w:t>
            </w:r>
            <w:r w:rsidR="00DE50EA">
              <w:rPr>
                <w:rFonts w:ascii="標楷體" w:eastAsia="標楷體" w:hAnsi="標楷體" w:hint="eastAsia"/>
              </w:rPr>
              <w:t>執行L</w:t>
            </w:r>
            <w:r w:rsidR="00DE50EA">
              <w:rPr>
                <w:rFonts w:ascii="標楷體" w:eastAsia="標楷體" w:hAnsi="標楷體"/>
              </w:rPr>
              <w:t>7901</w:t>
            </w:r>
            <w:r w:rsidR="00DE50EA">
              <w:rPr>
                <w:rFonts w:ascii="標楷體" w:eastAsia="標楷體" w:hAnsi="標楷體" w:hint="eastAsia"/>
              </w:rPr>
              <w:t>與L7</w:t>
            </w:r>
            <w:r w:rsidR="00BF652F">
              <w:rPr>
                <w:rFonts w:ascii="標楷體" w:eastAsia="標楷體" w:hAnsi="標楷體" w:hint="eastAsia"/>
              </w:rPr>
              <w:t>9</w:t>
            </w:r>
            <w:r w:rsidR="00DE50EA">
              <w:rPr>
                <w:rFonts w:ascii="標楷體" w:eastAsia="標楷體" w:hAnsi="標楷體" w:hint="eastAsia"/>
              </w:rPr>
              <w:t>02</w:t>
            </w:r>
            <w:r w:rsidR="00202E1C">
              <w:rPr>
                <w:rFonts w:ascii="標楷體" w:eastAsia="標楷體" w:hAnsi="標楷體" w:hint="eastAsia"/>
              </w:rPr>
              <w:t>產製媒體檔</w:t>
            </w:r>
            <w:r w:rsidR="005D421A" w:rsidRPr="00A01F68">
              <w:rPr>
                <w:rFonts w:ascii="標楷體" w:eastAsia="標楷體" w:hAnsi="標楷體"/>
              </w:rPr>
              <w:t xml:space="preserve"> </w:t>
            </w:r>
          </w:p>
        </w:tc>
      </w:tr>
      <w:tr w:rsidR="00AF1161" w:rsidRPr="00F5236F" w14:paraId="428869C5" w14:textId="77777777" w:rsidTr="00392E78">
        <w:tc>
          <w:tcPr>
            <w:tcW w:w="848" w:type="dxa"/>
          </w:tcPr>
          <w:p w14:paraId="1273C9DF" w14:textId="77777777" w:rsidR="00AF1161" w:rsidRPr="00744DD4" w:rsidRDefault="00AF1161" w:rsidP="00392E78">
            <w:pPr>
              <w:jc w:val="center"/>
              <w:rPr>
                <w:rFonts w:ascii="標楷體" w:eastAsia="標楷體" w:hAnsi="標楷體"/>
              </w:rPr>
            </w:pPr>
            <w:r w:rsidRPr="00744DD4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12" w:type="dxa"/>
          </w:tcPr>
          <w:p w14:paraId="7F142881" w14:textId="77777777" w:rsidR="00AF1161" w:rsidRPr="00744DD4" w:rsidRDefault="00AF1161" w:rsidP="00392E78">
            <w:pPr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246" w:type="dxa"/>
          </w:tcPr>
          <w:p w14:paraId="4362DB6B" w14:textId="77777777" w:rsidR="00AF1161" w:rsidRPr="00744DD4" w:rsidRDefault="00AF1161" w:rsidP="00392E78">
            <w:pPr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  <w:lang w:eastAsia="zh-HK"/>
              </w:rPr>
              <w:t>關閉此</w:t>
            </w:r>
            <w:r>
              <w:rPr>
                <w:rFonts w:ascii="標楷體" w:eastAsia="標楷體" w:hAnsi="標楷體" w:hint="eastAsia"/>
                <w:lang w:eastAsia="zh-HK"/>
              </w:rPr>
              <w:t>交易</w:t>
            </w:r>
            <w:r w:rsidRPr="00744DD4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  <w:tr w:rsidR="00AF1161" w:rsidRPr="00F5236F" w14:paraId="3AA0312C" w14:textId="77777777" w:rsidTr="00392E78">
        <w:tc>
          <w:tcPr>
            <w:tcW w:w="848" w:type="dxa"/>
          </w:tcPr>
          <w:p w14:paraId="064E7280" w14:textId="77777777" w:rsidR="00AF1161" w:rsidRPr="00744DD4" w:rsidRDefault="00AF1161" w:rsidP="00392E78">
            <w:pPr>
              <w:jc w:val="center"/>
              <w:rPr>
                <w:rFonts w:ascii="標楷體" w:eastAsia="標楷體" w:hAnsi="標楷體"/>
              </w:rPr>
            </w:pPr>
            <w:r w:rsidRPr="00744DD4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12" w:type="dxa"/>
          </w:tcPr>
          <w:p w14:paraId="0A8B5A5E" w14:textId="77777777" w:rsidR="00AF1161" w:rsidRPr="00744DD4" w:rsidRDefault="00AF1161" w:rsidP="00392E78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246" w:type="dxa"/>
          </w:tcPr>
          <w:p w14:paraId="1F166EAA" w14:textId="77777777" w:rsidR="00AF1161" w:rsidRPr="00744DD4" w:rsidRDefault="00AF1161" w:rsidP="00392E78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交易成功時顯示</w:t>
            </w:r>
            <w:r w:rsidRPr="00F533E6">
              <w:rPr>
                <w:rFonts w:ascii="標楷體" w:eastAsia="標楷體" w:hAnsi="標楷體" w:hint="eastAsia"/>
              </w:rPr>
              <w:t>,</w:t>
            </w:r>
            <w:r w:rsidRPr="00F533E6">
              <w:rPr>
                <w:rFonts w:ascii="標楷體" w:eastAsia="標楷體" w:hAnsi="標楷體" w:hint="eastAsia"/>
                <w:lang w:eastAsia="zh-HK"/>
              </w:rPr>
              <w:t>重新</w:t>
            </w:r>
            <w:r>
              <w:rPr>
                <w:rFonts w:ascii="標楷體" w:eastAsia="標楷體" w:hAnsi="標楷體" w:hint="eastAsia"/>
                <w:lang w:eastAsia="zh-HK"/>
              </w:rPr>
              <w:t>執行另一筆上傳作業</w:t>
            </w:r>
          </w:p>
        </w:tc>
      </w:tr>
    </w:tbl>
    <w:p w14:paraId="2E8B2E6A" w14:textId="77777777" w:rsidR="00AF1161" w:rsidRDefault="00AF1161" w:rsidP="00AF1161">
      <w:pPr>
        <w:ind w:left="1440"/>
      </w:pPr>
    </w:p>
    <w:p w14:paraId="2C8072A6" w14:textId="77777777" w:rsidR="00AF1161" w:rsidRPr="00583AF3" w:rsidRDefault="00AF1161" w:rsidP="00AF1161">
      <w:pPr>
        <w:pStyle w:val="a"/>
        <w:spacing w:before="0"/>
      </w:pPr>
      <w:r w:rsidRPr="009258FB">
        <w:t>輸入畫面資料說明</w:t>
      </w:r>
    </w:p>
    <w:tbl>
      <w:tblPr>
        <w:tblW w:w="1020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54"/>
        <w:gridCol w:w="1428"/>
        <w:gridCol w:w="1296"/>
        <w:gridCol w:w="1233"/>
        <w:gridCol w:w="1154"/>
        <w:gridCol w:w="537"/>
        <w:gridCol w:w="576"/>
        <w:gridCol w:w="3423"/>
      </w:tblGrid>
      <w:tr w:rsidR="00AF1161" w:rsidRPr="00362205" w14:paraId="57563906" w14:textId="77777777" w:rsidTr="00392E78">
        <w:trPr>
          <w:trHeight w:val="388"/>
          <w:jc w:val="center"/>
        </w:trPr>
        <w:tc>
          <w:tcPr>
            <w:tcW w:w="554" w:type="dxa"/>
            <w:vMerge w:val="restart"/>
            <w:shd w:val="clear" w:color="auto" w:fill="D9D9D9" w:themeFill="background1" w:themeFillShade="D9"/>
          </w:tcPr>
          <w:p w14:paraId="56BB117C" w14:textId="77777777" w:rsidR="00AF1161" w:rsidRPr="00362205" w:rsidRDefault="00AF1161" w:rsidP="00392E78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428" w:type="dxa"/>
            <w:vMerge w:val="restart"/>
            <w:shd w:val="clear" w:color="auto" w:fill="D9D9D9" w:themeFill="background1" w:themeFillShade="D9"/>
          </w:tcPr>
          <w:p w14:paraId="619AB150" w14:textId="77777777" w:rsidR="00AF1161" w:rsidRPr="00362205" w:rsidRDefault="00AF1161" w:rsidP="00392E78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796" w:type="dxa"/>
            <w:gridSpan w:val="5"/>
            <w:shd w:val="clear" w:color="auto" w:fill="D9D9D9" w:themeFill="background1" w:themeFillShade="D9"/>
          </w:tcPr>
          <w:p w14:paraId="06914027" w14:textId="77777777" w:rsidR="00AF1161" w:rsidRPr="00362205" w:rsidRDefault="00AF1161" w:rsidP="00392E78">
            <w:pPr>
              <w:jc w:val="center"/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23" w:type="dxa"/>
            <w:vMerge w:val="restart"/>
            <w:shd w:val="clear" w:color="auto" w:fill="D9D9D9" w:themeFill="background1" w:themeFillShade="D9"/>
          </w:tcPr>
          <w:p w14:paraId="0D56D5D6" w14:textId="77777777" w:rsidR="00AF1161" w:rsidRPr="00362205" w:rsidRDefault="00AF1161" w:rsidP="00392E78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AF1161" w:rsidRPr="00362205" w14:paraId="68C9B958" w14:textId="77777777" w:rsidTr="00392E78">
        <w:trPr>
          <w:trHeight w:val="244"/>
          <w:jc w:val="center"/>
        </w:trPr>
        <w:tc>
          <w:tcPr>
            <w:tcW w:w="554" w:type="dxa"/>
            <w:vMerge/>
            <w:shd w:val="clear" w:color="auto" w:fill="D9D9D9" w:themeFill="background1" w:themeFillShade="D9"/>
          </w:tcPr>
          <w:p w14:paraId="21D6838F" w14:textId="77777777" w:rsidR="00AF1161" w:rsidRPr="00362205" w:rsidRDefault="00AF1161" w:rsidP="00392E78">
            <w:pPr>
              <w:rPr>
                <w:rFonts w:ascii="標楷體" w:eastAsia="標楷體" w:hAnsi="標楷體"/>
              </w:rPr>
            </w:pPr>
          </w:p>
        </w:tc>
        <w:tc>
          <w:tcPr>
            <w:tcW w:w="1428" w:type="dxa"/>
            <w:vMerge/>
            <w:shd w:val="clear" w:color="auto" w:fill="D9D9D9" w:themeFill="background1" w:themeFillShade="D9"/>
          </w:tcPr>
          <w:p w14:paraId="3D81B966" w14:textId="77777777" w:rsidR="00AF1161" w:rsidRPr="00362205" w:rsidRDefault="00AF1161" w:rsidP="00392E78">
            <w:pPr>
              <w:rPr>
                <w:rFonts w:ascii="標楷體" w:eastAsia="標楷體" w:hAnsi="標楷體"/>
              </w:rPr>
            </w:pPr>
          </w:p>
        </w:tc>
        <w:tc>
          <w:tcPr>
            <w:tcW w:w="1296" w:type="dxa"/>
            <w:shd w:val="clear" w:color="auto" w:fill="D9D9D9" w:themeFill="background1" w:themeFillShade="D9"/>
          </w:tcPr>
          <w:p w14:paraId="34B25D97" w14:textId="77777777" w:rsidR="00AF1161" w:rsidRPr="00362205" w:rsidRDefault="00AF1161" w:rsidP="00392E7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1233" w:type="dxa"/>
            <w:shd w:val="clear" w:color="auto" w:fill="D9D9D9" w:themeFill="background1" w:themeFillShade="D9"/>
          </w:tcPr>
          <w:p w14:paraId="39BD3409" w14:textId="77777777" w:rsidR="00AF1161" w:rsidRPr="00362205" w:rsidRDefault="00AF1161" w:rsidP="00392E78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54" w:type="dxa"/>
            <w:shd w:val="clear" w:color="auto" w:fill="D9D9D9" w:themeFill="background1" w:themeFillShade="D9"/>
          </w:tcPr>
          <w:p w14:paraId="2A82105E" w14:textId="77777777" w:rsidR="00AF1161" w:rsidRPr="00362205" w:rsidRDefault="00AF1161" w:rsidP="00392E78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537" w:type="dxa"/>
            <w:shd w:val="clear" w:color="auto" w:fill="D9D9D9" w:themeFill="background1" w:themeFillShade="D9"/>
          </w:tcPr>
          <w:p w14:paraId="5ABAAA7B" w14:textId="77777777" w:rsidR="00AF1161" w:rsidRPr="00362205" w:rsidRDefault="00AF1161" w:rsidP="00392E78">
            <w:pPr>
              <w:rPr>
                <w:rFonts w:ascii="標楷體" w:eastAsia="標楷體" w:hAnsi="標楷體"/>
              </w:rPr>
            </w:pPr>
            <w:proofErr w:type="gramStart"/>
            <w:r w:rsidRPr="00362205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576" w:type="dxa"/>
            <w:shd w:val="clear" w:color="auto" w:fill="D9D9D9" w:themeFill="background1" w:themeFillShade="D9"/>
          </w:tcPr>
          <w:p w14:paraId="462B23B3" w14:textId="77777777" w:rsidR="00AF1161" w:rsidRPr="00362205" w:rsidRDefault="00AF1161" w:rsidP="00392E78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23" w:type="dxa"/>
            <w:vMerge/>
            <w:shd w:val="clear" w:color="auto" w:fill="D9D9D9" w:themeFill="background1" w:themeFillShade="D9"/>
          </w:tcPr>
          <w:p w14:paraId="00055CE7" w14:textId="77777777" w:rsidR="00AF1161" w:rsidRPr="00362205" w:rsidRDefault="00AF1161" w:rsidP="00392E78">
            <w:pPr>
              <w:rPr>
                <w:rFonts w:ascii="標楷體" w:eastAsia="標楷體" w:hAnsi="標楷體"/>
              </w:rPr>
            </w:pPr>
          </w:p>
        </w:tc>
      </w:tr>
      <w:tr w:rsidR="005D421A" w:rsidRPr="00362205" w14:paraId="7E6DEC4B" w14:textId="77777777" w:rsidTr="00392E78">
        <w:trPr>
          <w:trHeight w:val="244"/>
          <w:jc w:val="center"/>
        </w:trPr>
        <w:tc>
          <w:tcPr>
            <w:tcW w:w="554" w:type="dxa"/>
          </w:tcPr>
          <w:p w14:paraId="1DD8645A" w14:textId="77777777" w:rsidR="005D421A" w:rsidRPr="00362205" w:rsidRDefault="005D421A" w:rsidP="005D421A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 w:hint="eastAsia"/>
              </w:rPr>
              <w:t>1.</w:t>
            </w:r>
          </w:p>
        </w:tc>
        <w:tc>
          <w:tcPr>
            <w:tcW w:w="1428" w:type="dxa"/>
          </w:tcPr>
          <w:p w14:paraId="118E89F2" w14:textId="77777777" w:rsidR="005D421A" w:rsidRPr="00362205" w:rsidRDefault="005D421A" w:rsidP="005D421A">
            <w:pPr>
              <w:rPr>
                <w:rFonts w:ascii="標楷體" w:eastAsia="標楷體" w:hAnsi="標楷體"/>
              </w:rPr>
            </w:pPr>
            <w:r w:rsidRPr="00E66926">
              <w:rPr>
                <w:rFonts w:ascii="標楷體" w:eastAsia="標楷體" w:hAnsi="標楷體" w:hint="eastAsia"/>
              </w:rPr>
              <w:t>年</w:t>
            </w:r>
          </w:p>
        </w:tc>
        <w:tc>
          <w:tcPr>
            <w:tcW w:w="1296" w:type="dxa"/>
          </w:tcPr>
          <w:p w14:paraId="244EB3B3" w14:textId="77777777" w:rsidR="005D421A" w:rsidRPr="00362205" w:rsidRDefault="005D421A" w:rsidP="005D421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233" w:type="dxa"/>
          </w:tcPr>
          <w:p w14:paraId="7A50A900" w14:textId="73175267" w:rsidR="005D421A" w:rsidRPr="00362205" w:rsidRDefault="005D421A" w:rsidP="005D421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會計日年</w:t>
            </w:r>
          </w:p>
        </w:tc>
        <w:tc>
          <w:tcPr>
            <w:tcW w:w="1154" w:type="dxa"/>
          </w:tcPr>
          <w:p w14:paraId="03705014" w14:textId="77777777" w:rsidR="005D421A" w:rsidRPr="00362205" w:rsidRDefault="005D421A" w:rsidP="005D421A">
            <w:pPr>
              <w:rPr>
                <w:rFonts w:ascii="標楷體" w:eastAsia="標楷體" w:hAnsi="標楷體"/>
              </w:rPr>
            </w:pPr>
          </w:p>
        </w:tc>
        <w:tc>
          <w:tcPr>
            <w:tcW w:w="537" w:type="dxa"/>
          </w:tcPr>
          <w:p w14:paraId="06BCB21C" w14:textId="6C684190" w:rsidR="005D421A" w:rsidRPr="00362205" w:rsidRDefault="005D421A" w:rsidP="005D421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1009A169" w14:textId="2B44605D" w:rsidR="005D421A" w:rsidRPr="00362205" w:rsidRDefault="005D421A" w:rsidP="005D421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3" w:type="dxa"/>
          </w:tcPr>
          <w:p w14:paraId="5C81E653" w14:textId="7DA1DAB2" w:rsidR="005D421A" w:rsidRPr="00AC51F6" w:rsidRDefault="005D421A" w:rsidP="005D421A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64350B">
              <w:rPr>
                <w:rFonts w:ascii="標楷體" w:eastAsia="標楷體" w:hAnsi="標楷體" w:hint="eastAsia"/>
              </w:rPr>
              <w:t>1.</w:t>
            </w:r>
            <w:r w:rsidRPr="003354E3">
              <w:rPr>
                <w:rFonts w:ascii="標楷體" w:eastAsia="標楷體" w:hAnsi="標楷體" w:hint="eastAsia"/>
              </w:rPr>
              <w:t>限輸入數字</w:t>
            </w:r>
            <w:r>
              <w:rPr>
                <w:rFonts w:ascii="標楷體" w:eastAsia="標楷體" w:hAnsi="標楷體" w:hint="eastAsia"/>
                <w:color w:val="000000"/>
              </w:rPr>
              <w:t>，檢核條件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：</w:t>
            </w:r>
            <w:r w:rsidRPr="00DF3468">
              <w:rPr>
                <w:rFonts w:ascii="標楷體" w:eastAsia="標楷體" w:hAnsi="標楷體" w:hint="eastAsia"/>
                <w:color w:val="000000"/>
              </w:rPr>
              <w:t>不可輸入</w:t>
            </w:r>
            <w:r>
              <w:rPr>
                <w:rFonts w:ascii="標楷體" w:eastAsia="標楷體" w:hAnsi="標楷體" w:hint="eastAsia"/>
                <w:color w:val="000000"/>
              </w:rPr>
              <w:t>0/</w:t>
            </w:r>
            <w:r>
              <w:rPr>
                <w:rFonts w:ascii="標楷體" w:eastAsia="標楷體" w:hAnsi="標楷體"/>
                <w:color w:val="000000"/>
              </w:rPr>
              <w:t>V(2)</w:t>
            </w:r>
          </w:p>
        </w:tc>
      </w:tr>
      <w:tr w:rsidR="005D421A" w:rsidRPr="00362205" w14:paraId="3726BD76" w14:textId="77777777" w:rsidTr="00392E78">
        <w:trPr>
          <w:trHeight w:val="244"/>
          <w:jc w:val="center"/>
        </w:trPr>
        <w:tc>
          <w:tcPr>
            <w:tcW w:w="554" w:type="dxa"/>
          </w:tcPr>
          <w:p w14:paraId="5A0EF9E6" w14:textId="77777777" w:rsidR="005D421A" w:rsidRPr="00362205" w:rsidRDefault="005D421A" w:rsidP="005D421A">
            <w:pPr>
              <w:rPr>
                <w:rFonts w:ascii="標楷體" w:eastAsia="標楷體" w:hAnsi="標楷體"/>
              </w:rPr>
            </w:pPr>
          </w:p>
        </w:tc>
        <w:tc>
          <w:tcPr>
            <w:tcW w:w="1428" w:type="dxa"/>
          </w:tcPr>
          <w:p w14:paraId="0B95C1C0" w14:textId="77777777" w:rsidR="005D421A" w:rsidRPr="00E66926" w:rsidRDefault="005D421A" w:rsidP="005D421A">
            <w:pPr>
              <w:rPr>
                <w:rFonts w:ascii="標楷體" w:eastAsia="標楷體" w:hAnsi="標楷體"/>
              </w:rPr>
            </w:pPr>
            <w:r w:rsidRPr="00E66926">
              <w:rPr>
                <w:rFonts w:ascii="標楷體" w:eastAsia="標楷體" w:hAnsi="標楷體" w:hint="eastAsia"/>
              </w:rPr>
              <w:t>月份</w:t>
            </w:r>
          </w:p>
        </w:tc>
        <w:tc>
          <w:tcPr>
            <w:tcW w:w="1296" w:type="dxa"/>
          </w:tcPr>
          <w:p w14:paraId="0B36AA63" w14:textId="77777777" w:rsidR="005D421A" w:rsidRDefault="005D421A" w:rsidP="005D421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233" w:type="dxa"/>
          </w:tcPr>
          <w:p w14:paraId="4B333DF4" w14:textId="22FAC9D9" w:rsidR="005D421A" w:rsidRDefault="005D421A" w:rsidP="005D421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會計日</w:t>
            </w:r>
            <w:r w:rsidRPr="00FA41CC">
              <w:rPr>
                <w:rFonts w:ascii="標楷體" w:eastAsia="標楷體" w:hAnsi="標楷體" w:hint="eastAsia"/>
              </w:rPr>
              <w:t>上</w:t>
            </w:r>
            <w:r>
              <w:rPr>
                <w:rFonts w:ascii="標楷體" w:eastAsia="標楷體" w:hAnsi="標楷體" w:hint="eastAsia"/>
              </w:rPr>
              <w:t>月/本月</w:t>
            </w:r>
          </w:p>
        </w:tc>
        <w:tc>
          <w:tcPr>
            <w:tcW w:w="1154" w:type="dxa"/>
          </w:tcPr>
          <w:p w14:paraId="07DC9701" w14:textId="77777777" w:rsidR="005D421A" w:rsidRPr="00362205" w:rsidRDefault="005D421A" w:rsidP="005D421A">
            <w:pPr>
              <w:rPr>
                <w:rFonts w:ascii="標楷體" w:eastAsia="標楷體" w:hAnsi="標楷體"/>
              </w:rPr>
            </w:pPr>
          </w:p>
        </w:tc>
        <w:tc>
          <w:tcPr>
            <w:tcW w:w="537" w:type="dxa"/>
          </w:tcPr>
          <w:p w14:paraId="3499C147" w14:textId="4719DABD" w:rsidR="005D421A" w:rsidRDefault="005D421A" w:rsidP="005D421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09989850" w14:textId="25F1F9A1" w:rsidR="005D421A" w:rsidRDefault="005D421A" w:rsidP="005D421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3" w:type="dxa"/>
          </w:tcPr>
          <w:p w14:paraId="28FA77C5" w14:textId="77777777" w:rsidR="005D421A" w:rsidRDefault="005D421A" w:rsidP="005D421A">
            <w:pPr>
              <w:ind w:left="235" w:hangingChars="98" w:hanging="235"/>
              <w:rPr>
                <w:rFonts w:ascii="標楷體" w:eastAsia="標楷體" w:hAnsi="標楷體"/>
                <w:color w:val="000000"/>
              </w:rPr>
            </w:pPr>
            <w:r w:rsidRPr="0064350B">
              <w:rPr>
                <w:rFonts w:ascii="標楷體" w:eastAsia="標楷體" w:hAnsi="標楷體" w:hint="eastAsia"/>
              </w:rPr>
              <w:t>1.</w:t>
            </w:r>
            <w:r w:rsidRPr="003354E3">
              <w:rPr>
                <w:rFonts w:ascii="標楷體" w:eastAsia="標楷體" w:hAnsi="標楷體" w:hint="eastAsia"/>
              </w:rPr>
              <w:t>限輸入數字</w:t>
            </w:r>
            <w:r>
              <w:rPr>
                <w:rFonts w:ascii="標楷體" w:eastAsia="標楷體" w:hAnsi="標楷體" w:hint="eastAsia"/>
                <w:color w:val="000000"/>
              </w:rPr>
              <w:t>，檢核條件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：</w:t>
            </w:r>
            <w:r w:rsidRPr="00DF3468">
              <w:rPr>
                <w:rFonts w:ascii="標楷體" w:eastAsia="標楷體" w:hAnsi="標楷體" w:hint="eastAsia"/>
                <w:color w:val="000000"/>
              </w:rPr>
              <w:t>需介於</w:t>
            </w:r>
            <w:r>
              <w:rPr>
                <w:rFonts w:ascii="標楷體" w:eastAsia="標楷體" w:hAnsi="標楷體" w:hint="eastAsia"/>
                <w:color w:val="000000"/>
              </w:rPr>
              <w:t>0</w:t>
            </w:r>
            <w:r w:rsidRPr="00DF3468">
              <w:rPr>
                <w:rFonts w:ascii="標楷體" w:eastAsia="標楷體" w:hAnsi="標楷體" w:hint="eastAsia"/>
                <w:color w:val="000000"/>
              </w:rPr>
              <w:t>1至</w:t>
            </w:r>
            <w:r>
              <w:rPr>
                <w:rFonts w:ascii="標楷體" w:eastAsia="標楷體" w:hAnsi="標楷體"/>
                <w:color w:val="000000"/>
              </w:rPr>
              <w:t>12</w:t>
            </w:r>
            <w:r>
              <w:rPr>
                <w:rFonts w:ascii="標楷體" w:eastAsia="標楷體" w:hAnsi="標楷體" w:hint="eastAsia"/>
                <w:color w:val="000000"/>
              </w:rPr>
              <w:t>/</w:t>
            </w:r>
            <w:r>
              <w:rPr>
                <w:rFonts w:ascii="標楷體" w:eastAsia="標楷體" w:hAnsi="標楷體"/>
                <w:color w:val="000000"/>
              </w:rPr>
              <w:t>V(5)</w:t>
            </w:r>
          </w:p>
          <w:p w14:paraId="3E17EE88" w14:textId="2BD18FFE" w:rsidR="005D421A" w:rsidRPr="0064350B" w:rsidRDefault="005D421A" w:rsidP="005D421A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Pr="00FA41CC">
              <w:rPr>
                <w:rFonts w:ascii="標楷體" w:eastAsia="標楷體" w:hAnsi="標楷體" w:hint="eastAsia"/>
              </w:rPr>
              <w:t>預設值為上月，若會計日期為月底日則預設本月</w:t>
            </w:r>
          </w:p>
        </w:tc>
      </w:tr>
      <w:tr w:rsidR="00AF1161" w:rsidRPr="00362205" w14:paraId="7E2879ED" w14:textId="77777777" w:rsidTr="00392E78">
        <w:trPr>
          <w:trHeight w:val="244"/>
          <w:jc w:val="center"/>
        </w:trPr>
        <w:tc>
          <w:tcPr>
            <w:tcW w:w="554" w:type="dxa"/>
          </w:tcPr>
          <w:p w14:paraId="643F1A7A" w14:textId="77777777" w:rsidR="00AF1161" w:rsidRPr="00362205" w:rsidRDefault="00AF1161" w:rsidP="00392E7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</w:p>
        </w:tc>
        <w:tc>
          <w:tcPr>
            <w:tcW w:w="1428" w:type="dxa"/>
          </w:tcPr>
          <w:p w14:paraId="63E7A684" w14:textId="77777777" w:rsidR="00AF1161" w:rsidRPr="00362205" w:rsidRDefault="00AF1161" w:rsidP="00392E78">
            <w:pPr>
              <w:rPr>
                <w:rFonts w:ascii="標楷體" w:eastAsia="標楷體" w:hAnsi="標楷體"/>
              </w:rPr>
            </w:pPr>
            <w:r w:rsidRPr="005E7DC3">
              <w:rPr>
                <w:rFonts w:ascii="標楷體" w:eastAsia="標楷體" w:hAnsi="標楷體" w:hint="eastAsia"/>
              </w:rPr>
              <w:t>選擇檔案</w:t>
            </w:r>
          </w:p>
        </w:tc>
        <w:tc>
          <w:tcPr>
            <w:tcW w:w="1296" w:type="dxa"/>
          </w:tcPr>
          <w:p w14:paraId="48EBFAE2" w14:textId="77777777" w:rsidR="00AF1161" w:rsidRPr="00362205" w:rsidRDefault="00AF1161" w:rsidP="00392E7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233" w:type="dxa"/>
          </w:tcPr>
          <w:p w14:paraId="20047D48" w14:textId="77777777" w:rsidR="00AF1161" w:rsidRPr="00362205" w:rsidRDefault="00AF1161" w:rsidP="00392E78">
            <w:pPr>
              <w:rPr>
                <w:rFonts w:ascii="標楷體" w:eastAsia="標楷體" w:hAnsi="標楷體"/>
              </w:rPr>
            </w:pPr>
          </w:p>
        </w:tc>
        <w:tc>
          <w:tcPr>
            <w:tcW w:w="1154" w:type="dxa"/>
          </w:tcPr>
          <w:p w14:paraId="6746EA14" w14:textId="77777777" w:rsidR="00AF1161" w:rsidRPr="00362205" w:rsidRDefault="00AF1161" w:rsidP="00392E78">
            <w:pPr>
              <w:rPr>
                <w:rFonts w:ascii="標楷體" w:eastAsia="標楷體" w:hAnsi="標楷體"/>
              </w:rPr>
            </w:pPr>
          </w:p>
        </w:tc>
        <w:tc>
          <w:tcPr>
            <w:tcW w:w="537" w:type="dxa"/>
          </w:tcPr>
          <w:p w14:paraId="268EE094" w14:textId="77777777" w:rsidR="00AF1161" w:rsidRPr="00362205" w:rsidRDefault="00AF1161" w:rsidP="00392E7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524A430A" w14:textId="77777777" w:rsidR="00AF1161" w:rsidRPr="00362205" w:rsidRDefault="00AF1161" w:rsidP="00392E7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3" w:type="dxa"/>
          </w:tcPr>
          <w:p w14:paraId="05FAB618" w14:textId="77777777" w:rsidR="00AF1161" w:rsidRPr="00C00D65" w:rsidRDefault="00AF1161" w:rsidP="00392E78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64350B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</w:rPr>
              <w:t>以滑鼠點選[</w:t>
            </w:r>
            <w:r w:rsidRPr="005E7DC3">
              <w:rPr>
                <w:rFonts w:ascii="標楷體" w:eastAsia="標楷體" w:hAnsi="標楷體" w:hint="eastAsia"/>
              </w:rPr>
              <w:t>選擇檔案</w:t>
            </w:r>
            <w:r>
              <w:rPr>
                <w:rFonts w:ascii="標楷體" w:eastAsia="標楷體" w:hAnsi="標楷體" w:hint="eastAsia"/>
              </w:rPr>
              <w:t>]按鈕，選取指定位置、檔名之上傳檔案</w:t>
            </w:r>
          </w:p>
        </w:tc>
      </w:tr>
    </w:tbl>
    <w:p w14:paraId="71DA76AD" w14:textId="77777777" w:rsidR="00AF1161" w:rsidRDefault="00AF1161" w:rsidP="00AF1161">
      <w:pPr>
        <w:ind w:left="1440"/>
      </w:pPr>
    </w:p>
    <w:p w14:paraId="6507B52B" w14:textId="77777777" w:rsidR="00AF1161" w:rsidRPr="00583AF3" w:rsidRDefault="00AF1161" w:rsidP="00AF1161">
      <w:pPr>
        <w:pStyle w:val="a"/>
        <w:spacing w:before="0"/>
      </w:pPr>
      <w:r>
        <w:rPr>
          <w:rFonts w:hint="eastAsia"/>
        </w:rPr>
        <w:t>上傳檔案資料欄位</w:t>
      </w:r>
      <w:r w:rsidRPr="009258FB">
        <w:t>說明</w:t>
      </w:r>
    </w:p>
    <w:tbl>
      <w:tblPr>
        <w:tblW w:w="1020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54"/>
        <w:gridCol w:w="3410"/>
        <w:gridCol w:w="1560"/>
        <w:gridCol w:w="4677"/>
      </w:tblGrid>
      <w:tr w:rsidR="00AF1161" w:rsidRPr="00362205" w14:paraId="3D0FD683" w14:textId="77777777" w:rsidTr="00392E78">
        <w:trPr>
          <w:trHeight w:val="758"/>
          <w:jc w:val="center"/>
        </w:trPr>
        <w:tc>
          <w:tcPr>
            <w:tcW w:w="554" w:type="dxa"/>
            <w:shd w:val="clear" w:color="auto" w:fill="D9D9D9" w:themeFill="background1" w:themeFillShade="D9"/>
          </w:tcPr>
          <w:p w14:paraId="73BE293B" w14:textId="77777777" w:rsidR="00AF1161" w:rsidRPr="00362205" w:rsidRDefault="00AF1161" w:rsidP="00392E78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3410" w:type="dxa"/>
            <w:shd w:val="clear" w:color="auto" w:fill="D9D9D9" w:themeFill="background1" w:themeFillShade="D9"/>
          </w:tcPr>
          <w:p w14:paraId="6140AAE0" w14:textId="77777777" w:rsidR="00AF1161" w:rsidRPr="00362205" w:rsidRDefault="00AF1161" w:rsidP="00392E78">
            <w:pPr>
              <w:rPr>
                <w:rFonts w:ascii="標楷體" w:eastAsia="標楷體" w:hAnsi="標楷體"/>
              </w:rPr>
            </w:pPr>
            <w:r w:rsidRPr="002304DA">
              <w:rPr>
                <w:rFonts w:ascii="標楷體" w:eastAsia="標楷體" w:hAnsi="標楷體" w:hint="eastAsia"/>
              </w:rPr>
              <w:t>上傳檔案資料欄位</w:t>
            </w:r>
          </w:p>
        </w:tc>
        <w:tc>
          <w:tcPr>
            <w:tcW w:w="1560" w:type="dxa"/>
            <w:shd w:val="clear" w:color="auto" w:fill="D9D9D9" w:themeFill="background1" w:themeFillShade="D9"/>
          </w:tcPr>
          <w:p w14:paraId="08E849B1" w14:textId="77777777" w:rsidR="00AF1161" w:rsidRPr="00362205" w:rsidRDefault="00AF1161" w:rsidP="00392E78">
            <w:pPr>
              <w:rPr>
                <w:rFonts w:ascii="標楷體" w:eastAsia="標楷體" w:hAnsi="標楷體"/>
              </w:rPr>
            </w:pPr>
            <w:r w:rsidRPr="004E09B8">
              <w:rPr>
                <w:rFonts w:ascii="標楷體" w:eastAsia="標楷體" w:hAnsi="標楷體" w:hint="eastAsia"/>
              </w:rPr>
              <w:t>資料型態</w:t>
            </w:r>
          </w:p>
        </w:tc>
        <w:tc>
          <w:tcPr>
            <w:tcW w:w="4677" w:type="dxa"/>
            <w:shd w:val="clear" w:color="auto" w:fill="D9D9D9" w:themeFill="background1" w:themeFillShade="D9"/>
          </w:tcPr>
          <w:p w14:paraId="525FB782" w14:textId="77777777" w:rsidR="00AF1161" w:rsidRPr="00362205" w:rsidRDefault="00AF1161" w:rsidP="00392E78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AF1161" w:rsidRPr="00362205" w14:paraId="10B48AB3" w14:textId="77777777" w:rsidTr="00392E78">
        <w:trPr>
          <w:trHeight w:val="244"/>
          <w:jc w:val="center"/>
        </w:trPr>
        <w:tc>
          <w:tcPr>
            <w:tcW w:w="554" w:type="dxa"/>
          </w:tcPr>
          <w:p w14:paraId="23A522BA" w14:textId="77777777" w:rsidR="00AF1161" w:rsidRPr="00362205" w:rsidRDefault="00AF1161" w:rsidP="00392E7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410" w:type="dxa"/>
          </w:tcPr>
          <w:p w14:paraId="113209D2" w14:textId="77777777" w:rsidR="00AF1161" w:rsidRPr="00E66926" w:rsidRDefault="00AF1161" w:rsidP="00392E78">
            <w:pPr>
              <w:rPr>
                <w:rFonts w:ascii="標楷體" w:eastAsia="標楷體" w:hAnsi="標楷體"/>
              </w:rPr>
            </w:pPr>
            <w:r w:rsidRPr="00DA56CD">
              <w:rPr>
                <w:rFonts w:ascii="標楷體" w:eastAsia="標楷體" w:hAnsi="標楷體" w:hint="eastAsia"/>
              </w:rPr>
              <w:t>年月份</w:t>
            </w:r>
          </w:p>
        </w:tc>
        <w:tc>
          <w:tcPr>
            <w:tcW w:w="1560" w:type="dxa"/>
          </w:tcPr>
          <w:p w14:paraId="47AF855F" w14:textId="77777777" w:rsidR="00AF1161" w:rsidRDefault="00AF1161" w:rsidP="00392E7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數字Y</w:t>
            </w:r>
            <w:r>
              <w:rPr>
                <w:rFonts w:ascii="標楷體" w:eastAsia="標楷體" w:hAnsi="標楷體"/>
              </w:rPr>
              <w:t>YYYMM</w:t>
            </w:r>
          </w:p>
        </w:tc>
        <w:tc>
          <w:tcPr>
            <w:tcW w:w="4677" w:type="dxa"/>
          </w:tcPr>
          <w:p w14:paraId="339C5D50" w14:textId="3871363E" w:rsidR="00AF1161" w:rsidRPr="00AC51F6" w:rsidRDefault="00202E1C" w:rsidP="00392E78">
            <w:pPr>
              <w:ind w:left="235" w:hangingChars="98" w:hanging="235"/>
              <w:rPr>
                <w:rFonts w:ascii="標楷體" w:eastAsia="標楷體" w:hAnsi="標楷體"/>
              </w:rPr>
            </w:pPr>
            <w:proofErr w:type="spellStart"/>
            <w:r w:rsidRPr="00AF1161">
              <w:rPr>
                <w:rFonts w:ascii="標楷體" w:eastAsia="標楷體" w:hAnsi="標楷體"/>
              </w:rPr>
              <w:t>MonthlyFacBal</w:t>
            </w:r>
            <w:r w:rsidR="00AF1161">
              <w:rPr>
                <w:rFonts w:ascii="標楷體" w:eastAsia="標楷體" w:hAnsi="標楷體" w:hint="eastAsia"/>
              </w:rPr>
              <w:t>.</w:t>
            </w:r>
            <w:r w:rsidR="00AF1161" w:rsidRPr="00055F7D">
              <w:rPr>
                <w:rFonts w:ascii="標楷體" w:eastAsia="標楷體" w:hAnsi="標楷體"/>
              </w:rPr>
              <w:t>YearMonth</w:t>
            </w:r>
            <w:proofErr w:type="spellEnd"/>
            <w:r w:rsidR="00096391">
              <w:rPr>
                <w:rFonts w:ascii="標楷體" w:eastAsia="標楷體" w:hAnsi="標楷體" w:hint="eastAsia"/>
              </w:rPr>
              <w:t>(西元年月)</w:t>
            </w:r>
          </w:p>
        </w:tc>
      </w:tr>
      <w:tr w:rsidR="00AF1161" w:rsidRPr="00362205" w14:paraId="23847F1F" w14:textId="77777777" w:rsidTr="00392E78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9B730" w14:textId="77777777" w:rsidR="00AF1161" w:rsidRPr="00362205" w:rsidRDefault="00AF1161" w:rsidP="00392E7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2</w:t>
            </w:r>
          </w:p>
        </w:tc>
        <w:tc>
          <w:tcPr>
            <w:tcW w:w="3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59530" w14:textId="77777777" w:rsidR="00AF1161" w:rsidRPr="00362205" w:rsidRDefault="00AF1161" w:rsidP="00392E78">
            <w:pPr>
              <w:rPr>
                <w:rFonts w:ascii="標楷體" w:eastAsia="標楷體" w:hAnsi="標楷體"/>
              </w:rPr>
            </w:pPr>
            <w:r w:rsidRPr="00DA56CD">
              <w:rPr>
                <w:rFonts w:ascii="標楷體" w:eastAsia="標楷體" w:hAnsi="標楷體" w:hint="eastAsia"/>
              </w:rPr>
              <w:t>戶號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929E1" w14:textId="29696DBF" w:rsidR="00AF1161" w:rsidRPr="00362205" w:rsidRDefault="00AF1161" w:rsidP="00392E7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數字</w:t>
            </w:r>
            <w:r w:rsidR="00096391">
              <w:rPr>
                <w:rFonts w:ascii="標楷體" w:eastAsia="標楷體" w:hAnsi="標楷體" w:hint="eastAsia"/>
              </w:rPr>
              <w:t>(7)</w:t>
            </w:r>
          </w:p>
        </w:tc>
        <w:tc>
          <w:tcPr>
            <w:tcW w:w="4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B8759B" w14:textId="036F3A46" w:rsidR="00AF1161" w:rsidRPr="00AC51F6" w:rsidRDefault="00202E1C" w:rsidP="00392E78">
            <w:pPr>
              <w:ind w:left="235" w:hangingChars="98" w:hanging="235"/>
              <w:rPr>
                <w:rFonts w:ascii="標楷體" w:eastAsia="標楷體" w:hAnsi="標楷體"/>
              </w:rPr>
            </w:pPr>
            <w:proofErr w:type="spellStart"/>
            <w:r w:rsidRPr="00AF1161">
              <w:rPr>
                <w:rFonts w:ascii="標楷體" w:eastAsia="標楷體" w:hAnsi="標楷體"/>
              </w:rPr>
              <w:t>MonthlyFacBal</w:t>
            </w:r>
            <w:r w:rsidR="00AF1161">
              <w:rPr>
                <w:rFonts w:ascii="標楷體" w:eastAsia="標楷體" w:hAnsi="標楷體" w:hint="eastAsia"/>
              </w:rPr>
              <w:t>.</w:t>
            </w:r>
            <w:r w:rsidR="00AF1161" w:rsidRPr="00055F7D">
              <w:rPr>
                <w:rFonts w:ascii="標楷體" w:eastAsia="標楷體" w:hAnsi="標楷體"/>
              </w:rPr>
              <w:t>CustNo</w:t>
            </w:r>
            <w:proofErr w:type="spellEnd"/>
          </w:p>
        </w:tc>
      </w:tr>
      <w:tr w:rsidR="005D421A" w:rsidRPr="00362205" w14:paraId="7D0ADA6E" w14:textId="77777777" w:rsidTr="00392E78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0D8A80" w14:textId="77777777" w:rsidR="005D421A" w:rsidRDefault="005D421A" w:rsidP="005D421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719DA" w14:textId="68CB2FD9" w:rsidR="005D421A" w:rsidRPr="00DA56CD" w:rsidRDefault="005D421A" w:rsidP="005D421A">
            <w:pPr>
              <w:rPr>
                <w:rFonts w:ascii="標楷體" w:eastAsia="標楷體" w:hAnsi="標楷體"/>
              </w:rPr>
            </w:pPr>
            <w:r w:rsidRPr="00DA56CD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7B9BC" w14:textId="045D13DB" w:rsidR="005D421A" w:rsidRDefault="005D421A" w:rsidP="005D421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數字</w:t>
            </w:r>
            <w:r w:rsidR="00096391">
              <w:rPr>
                <w:rFonts w:ascii="標楷體" w:eastAsia="標楷體" w:hAnsi="標楷體" w:hint="eastAsia"/>
              </w:rPr>
              <w:t>(3)</w:t>
            </w:r>
          </w:p>
        </w:tc>
        <w:tc>
          <w:tcPr>
            <w:tcW w:w="4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D0663" w14:textId="14DAD306" w:rsidR="005D421A" w:rsidRPr="00055F7D" w:rsidRDefault="00202E1C" w:rsidP="005D421A">
            <w:pPr>
              <w:ind w:left="235" w:hangingChars="98" w:hanging="235"/>
              <w:rPr>
                <w:rFonts w:ascii="標楷體" w:eastAsia="標楷體" w:hAnsi="標楷體"/>
              </w:rPr>
            </w:pPr>
            <w:proofErr w:type="spellStart"/>
            <w:r w:rsidRPr="00AF1161">
              <w:rPr>
                <w:rFonts w:ascii="標楷體" w:eastAsia="標楷體" w:hAnsi="標楷體"/>
              </w:rPr>
              <w:t>MonthlyFacBal</w:t>
            </w:r>
            <w:r>
              <w:rPr>
                <w:rFonts w:ascii="標楷體" w:eastAsia="標楷體" w:hAnsi="標楷體" w:hint="eastAsia"/>
              </w:rPr>
              <w:t>.</w:t>
            </w:r>
            <w:r w:rsidRPr="00055F7D">
              <w:rPr>
                <w:rFonts w:ascii="標楷體" w:eastAsia="標楷體" w:hAnsi="標楷體"/>
              </w:rPr>
              <w:t>FacmNo</w:t>
            </w:r>
            <w:proofErr w:type="spellEnd"/>
          </w:p>
        </w:tc>
      </w:tr>
      <w:tr w:rsidR="005D421A" w:rsidRPr="00362205" w14:paraId="74A52220" w14:textId="77777777" w:rsidTr="00392E78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A9F54" w14:textId="77777777" w:rsidR="005D421A" w:rsidRPr="00362205" w:rsidRDefault="005D421A" w:rsidP="005D421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F2C9D" w14:textId="458FE34A" w:rsidR="005D421A" w:rsidRPr="00E66926" w:rsidRDefault="005D421A" w:rsidP="005D421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五類資產分類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0F475F" w14:textId="27E63916" w:rsidR="005D421A" w:rsidRDefault="005D421A" w:rsidP="005D421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數字</w:t>
            </w:r>
            <w:r w:rsidR="00096391">
              <w:rPr>
                <w:rFonts w:ascii="標楷體" w:eastAsia="標楷體" w:hAnsi="標楷體" w:hint="eastAsia"/>
              </w:rPr>
              <w:t>(1)</w:t>
            </w:r>
          </w:p>
        </w:tc>
        <w:tc>
          <w:tcPr>
            <w:tcW w:w="4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1D42A" w14:textId="56ABFE70" w:rsidR="005D421A" w:rsidRPr="00AC51F6" w:rsidRDefault="00202E1C" w:rsidP="005D421A">
            <w:pPr>
              <w:ind w:left="235" w:hangingChars="98" w:hanging="235"/>
              <w:rPr>
                <w:rFonts w:ascii="標楷體" w:eastAsia="標楷體" w:hAnsi="標楷體"/>
              </w:rPr>
            </w:pPr>
            <w:proofErr w:type="spellStart"/>
            <w:r w:rsidRPr="00AF1161">
              <w:rPr>
                <w:rFonts w:ascii="標楷體" w:eastAsia="標楷體" w:hAnsi="標楷體"/>
              </w:rPr>
              <w:t>MonthlyFacBal</w:t>
            </w:r>
            <w:r w:rsidR="005D421A">
              <w:rPr>
                <w:rFonts w:ascii="標楷體" w:eastAsia="標楷體" w:hAnsi="標楷體" w:hint="eastAsia"/>
              </w:rPr>
              <w:t>.</w:t>
            </w:r>
            <w:r w:rsidRPr="00202E1C">
              <w:rPr>
                <w:rFonts w:ascii="標楷體" w:eastAsia="標楷體" w:hAnsi="標楷體"/>
              </w:rPr>
              <w:t>AssetClass</w:t>
            </w:r>
            <w:proofErr w:type="spellEnd"/>
          </w:p>
        </w:tc>
      </w:tr>
    </w:tbl>
    <w:p w14:paraId="1D77F7C6" w14:textId="24DD00EE" w:rsidR="00AF1161" w:rsidRPr="0081487B" w:rsidRDefault="00AF1161" w:rsidP="00AF1161">
      <w:pPr>
        <w:ind w:left="1440"/>
        <w:rPr>
          <w:rFonts w:ascii="標楷體" w:eastAsia="標楷體" w:hAnsi="標楷體"/>
        </w:rPr>
      </w:pPr>
      <w:proofErr w:type="gramStart"/>
      <w:r w:rsidRPr="0081487B">
        <w:rPr>
          <w:rFonts w:ascii="標楷體" w:eastAsia="標楷體" w:hAnsi="標楷體" w:hint="eastAsia"/>
        </w:rPr>
        <w:t>註</w:t>
      </w:r>
      <w:proofErr w:type="gramEnd"/>
      <w:r w:rsidRPr="0081487B">
        <w:rPr>
          <w:rFonts w:ascii="標楷體" w:eastAsia="標楷體" w:hAnsi="標楷體" w:hint="eastAsia"/>
        </w:rPr>
        <w:t>：</w:t>
      </w:r>
      <w:r>
        <w:rPr>
          <w:rFonts w:ascii="標楷體" w:eastAsia="標楷體" w:hAnsi="標楷體" w:hint="eastAsia"/>
        </w:rPr>
        <w:t xml:space="preserve">各欄位之間以 </w:t>
      </w:r>
      <w:r w:rsidRPr="00A01F68">
        <w:rPr>
          <w:rFonts w:ascii="標楷體" w:eastAsia="標楷體" w:hAnsi="標楷體" w:hint="eastAsia"/>
        </w:rPr>
        <w:t>"</w:t>
      </w:r>
      <w:r>
        <w:rPr>
          <w:rFonts w:ascii="標楷體" w:eastAsia="標楷體" w:hAnsi="標楷體" w:hint="eastAsia"/>
        </w:rPr>
        <w:t>,</w:t>
      </w:r>
      <w:r w:rsidRPr="00A01F68">
        <w:rPr>
          <w:rFonts w:ascii="標楷體" w:eastAsia="標楷體" w:hAnsi="標楷體" w:hint="eastAsia"/>
        </w:rPr>
        <w:t>"</w:t>
      </w:r>
      <w:r>
        <w:rPr>
          <w:rFonts w:ascii="標楷體" w:eastAsia="標楷體" w:hAnsi="標楷體"/>
        </w:rPr>
        <w:t xml:space="preserve"> </w:t>
      </w:r>
      <w:r>
        <w:rPr>
          <w:rFonts w:ascii="標楷體" w:eastAsia="標楷體" w:hAnsi="標楷體" w:hint="eastAsia"/>
        </w:rPr>
        <w:t>做為區隔符號</w:t>
      </w:r>
      <w:r w:rsidR="004A637F">
        <w:rPr>
          <w:rFonts w:ascii="標楷體" w:eastAsia="標楷體" w:hAnsi="標楷體" w:hint="eastAsia"/>
        </w:rPr>
        <w:t>,可只上</w:t>
      </w:r>
      <w:proofErr w:type="gramStart"/>
      <w:r w:rsidR="004A637F">
        <w:rPr>
          <w:rFonts w:ascii="標楷體" w:eastAsia="標楷體" w:hAnsi="標楷體" w:hint="eastAsia"/>
        </w:rPr>
        <w:t>傳需修改之戶</w:t>
      </w:r>
      <w:proofErr w:type="gramEnd"/>
      <w:r w:rsidR="004A637F">
        <w:rPr>
          <w:rFonts w:ascii="標楷體" w:eastAsia="標楷體" w:hAnsi="標楷體" w:hint="eastAsia"/>
        </w:rPr>
        <w:t>號資料</w:t>
      </w:r>
    </w:p>
    <w:p w14:paraId="1E6920C7" w14:textId="77777777" w:rsidR="00AF1161" w:rsidRPr="00910D51" w:rsidRDefault="00AF1161" w:rsidP="00AF1161">
      <w:pPr>
        <w:ind w:left="1440"/>
      </w:pPr>
    </w:p>
    <w:p w14:paraId="421B2E76" w14:textId="77777777" w:rsidR="00AF1161" w:rsidRPr="00E50626" w:rsidRDefault="00AF1161" w:rsidP="00AF1161">
      <w:pPr>
        <w:pStyle w:val="a"/>
        <w:spacing w:before="0"/>
      </w:pPr>
      <w:r w:rsidRPr="00E50626">
        <w:rPr>
          <w:rFonts w:hint="eastAsia"/>
        </w:rPr>
        <w:t>輸出畫面</w:t>
      </w:r>
    </w:p>
    <w:p w14:paraId="27D2393D" w14:textId="46F84198" w:rsidR="00AF1161" w:rsidRPr="007C1268" w:rsidRDefault="005D421A" w:rsidP="00AF1161">
      <w:r w:rsidRPr="005D421A">
        <w:rPr>
          <w:noProof/>
        </w:rPr>
        <w:drawing>
          <wp:inline distT="0" distB="0" distL="0" distR="0" wp14:anchorId="3CF92E2C" wp14:editId="63F5A7B7">
            <wp:extent cx="6479540" cy="3006725"/>
            <wp:effectExtent l="0" t="0" r="0" b="3175"/>
            <wp:docPr id="24" name="圖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06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EAA0DE" w14:textId="77777777" w:rsidR="00AF1161" w:rsidRDefault="00AF1161" w:rsidP="00AF1161">
      <w:pPr>
        <w:ind w:left="1440"/>
      </w:pPr>
    </w:p>
    <w:p w14:paraId="322A37F8" w14:textId="77777777" w:rsidR="00AF1161" w:rsidRPr="00AE7A9E" w:rsidRDefault="00AF1161" w:rsidP="00AF1161">
      <w:pPr>
        <w:pStyle w:val="a"/>
        <w:spacing w:before="0"/>
      </w:pPr>
      <w:r w:rsidRPr="00625AB6">
        <w:rPr>
          <w:rFonts w:hint="eastAsia"/>
        </w:rPr>
        <w:t>輸出畫面資料說明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45"/>
        <w:gridCol w:w="810"/>
        <w:gridCol w:w="2126"/>
        <w:gridCol w:w="3208"/>
        <w:gridCol w:w="3305"/>
      </w:tblGrid>
      <w:tr w:rsidR="00AF1161" w14:paraId="11E2CEE9" w14:textId="77777777" w:rsidTr="00392E78">
        <w:trPr>
          <w:tblHeader/>
        </w:trPr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8B1FE56" w14:textId="77777777" w:rsidR="00AF1161" w:rsidRDefault="00AF1161" w:rsidP="00392E78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序號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7F76E987" w14:textId="77777777" w:rsidR="00AF1161" w:rsidRDefault="00AF1161" w:rsidP="00392E78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欄位型態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0FE9DA67" w14:textId="77777777" w:rsidR="00AF1161" w:rsidRDefault="00AF1161" w:rsidP="00392E78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欄位名稱</w:t>
            </w:r>
          </w:p>
        </w:tc>
        <w:tc>
          <w:tcPr>
            <w:tcW w:w="3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96C6CB9" w14:textId="77777777" w:rsidR="00AF1161" w:rsidRDefault="00AF1161" w:rsidP="00392E78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資料來源</w:t>
            </w:r>
          </w:p>
        </w:tc>
        <w:tc>
          <w:tcPr>
            <w:tcW w:w="3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6F93BDBC" w14:textId="77777777" w:rsidR="00AF1161" w:rsidRDefault="00AF1161" w:rsidP="00392E78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輸出/功能說明</w:t>
            </w:r>
          </w:p>
        </w:tc>
      </w:tr>
      <w:tr w:rsidR="00AF1161" w14:paraId="1D361710" w14:textId="77777777" w:rsidTr="00392E78"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286CA1" w14:textId="77777777" w:rsidR="00AF1161" w:rsidRDefault="00AF1161" w:rsidP="00392E78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1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DC27DE" w14:textId="77777777" w:rsidR="00AF1161" w:rsidRDefault="00AF1161" w:rsidP="00392E78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  <w:proofErr w:type="spellEnd"/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F23F26" w14:textId="70A1D8B6" w:rsidR="00AF1161" w:rsidRDefault="00096391" w:rsidP="00392E78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gramStart"/>
            <w:r>
              <w:rPr>
                <w:rFonts w:ascii="標楷體" w:eastAsia="標楷體" w:hAnsi="標楷體" w:hint="eastAsia"/>
                <w:color w:val="000000"/>
                <w:lang w:val="x-none"/>
              </w:rPr>
              <w:t>上傳</w:t>
            </w:r>
            <w:r w:rsidR="00AF1161">
              <w:rPr>
                <w:rFonts w:ascii="標楷體" w:eastAsia="標楷體" w:hAnsi="標楷體" w:hint="eastAsia"/>
                <w:color w:val="000000"/>
                <w:lang w:val="x-none"/>
              </w:rPr>
              <w:t>筆數</w:t>
            </w:r>
            <w:proofErr w:type="gramEnd"/>
          </w:p>
        </w:tc>
        <w:tc>
          <w:tcPr>
            <w:tcW w:w="3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D63EE" w14:textId="77777777" w:rsidR="00AF1161" w:rsidRDefault="00AF1161" w:rsidP="00392E78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上傳檔案</w:t>
            </w:r>
          </w:p>
        </w:tc>
        <w:tc>
          <w:tcPr>
            <w:tcW w:w="3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9F741B" w14:textId="77777777" w:rsidR="00AF1161" w:rsidRPr="00A96919" w:rsidRDefault="00AF1161" w:rsidP="00392E78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計上傳檔案之資料筆數</w:t>
            </w:r>
          </w:p>
        </w:tc>
      </w:tr>
      <w:tr w:rsidR="00096391" w14:paraId="5151FB34" w14:textId="77777777" w:rsidTr="005D421A"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1F7FD4" w14:textId="77777777" w:rsidR="00096391" w:rsidRDefault="00096391" w:rsidP="00096391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2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77B8A4" w14:textId="77777777" w:rsidR="00096391" w:rsidRDefault="00096391" w:rsidP="00096391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  <w:proofErr w:type="spellEnd"/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33024" w14:textId="580FD6C7" w:rsidR="00096391" w:rsidRDefault="00096391" w:rsidP="00096391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成功筆數</w:t>
            </w:r>
          </w:p>
        </w:tc>
        <w:tc>
          <w:tcPr>
            <w:tcW w:w="3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8A9045" w14:textId="63584CCF" w:rsidR="00096391" w:rsidRDefault="00096391" w:rsidP="00096391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上傳檔案</w:t>
            </w:r>
          </w:p>
        </w:tc>
        <w:tc>
          <w:tcPr>
            <w:tcW w:w="3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B1F98" w14:textId="77777777" w:rsidR="00096391" w:rsidRDefault="00096391" w:rsidP="00096391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計上傳檔案之成功資料</w:t>
            </w:r>
          </w:p>
          <w:p w14:paraId="48B1352E" w14:textId="0EF004F7" w:rsidR="00096391" w:rsidRPr="00A96919" w:rsidRDefault="00096391" w:rsidP="00096391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筆數</w:t>
            </w:r>
          </w:p>
        </w:tc>
      </w:tr>
      <w:tr w:rsidR="00096391" w14:paraId="6C801AEA" w14:textId="77777777" w:rsidTr="005D421A"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3B7FF" w14:textId="3E6243AC" w:rsidR="00096391" w:rsidRDefault="00096391" w:rsidP="00096391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3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69046" w14:textId="5B8695BD" w:rsidR="00096391" w:rsidRDefault="00096391" w:rsidP="00096391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  <w:proofErr w:type="spellEnd"/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990B8" w14:textId="29CED393" w:rsidR="00096391" w:rsidRDefault="00096391" w:rsidP="00096391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失敗筆數</w:t>
            </w:r>
          </w:p>
        </w:tc>
        <w:tc>
          <w:tcPr>
            <w:tcW w:w="3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19AAB" w14:textId="79D8B2B4" w:rsidR="00096391" w:rsidRDefault="00096391" w:rsidP="00096391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上傳檔案</w:t>
            </w:r>
          </w:p>
        </w:tc>
        <w:tc>
          <w:tcPr>
            <w:tcW w:w="3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C94E9" w14:textId="3528F64B" w:rsidR="00096391" w:rsidRDefault="00096391" w:rsidP="00096391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計上傳檔案之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失敗</w:t>
            </w:r>
            <w:r>
              <w:rPr>
                <w:rFonts w:ascii="標楷體" w:eastAsia="標楷體" w:hAnsi="標楷體" w:hint="eastAsia"/>
              </w:rPr>
              <w:t>資料</w:t>
            </w:r>
          </w:p>
          <w:p w14:paraId="512751F6" w14:textId="59F96950" w:rsidR="00096391" w:rsidRDefault="00096391" w:rsidP="00096391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筆數</w:t>
            </w:r>
          </w:p>
        </w:tc>
      </w:tr>
    </w:tbl>
    <w:p w14:paraId="511EDD65" w14:textId="77777777" w:rsidR="00AF1161" w:rsidRDefault="00AF1161" w:rsidP="00AF1161">
      <w:pPr>
        <w:ind w:left="1440"/>
      </w:pPr>
    </w:p>
    <w:p w14:paraId="7E086253" w14:textId="62629264" w:rsidR="00142A50" w:rsidRPr="00AF1161" w:rsidRDefault="00142A50" w:rsidP="00142A50"/>
    <w:p w14:paraId="7A96FEA9" w14:textId="624C9275" w:rsidR="00142A50" w:rsidRDefault="00142A50">
      <w:pPr>
        <w:widowControl/>
      </w:pPr>
      <w:r>
        <w:br w:type="page"/>
      </w:r>
    </w:p>
    <w:p w14:paraId="0E071E3A" w14:textId="77777777" w:rsidR="00142A50" w:rsidRPr="00142A50" w:rsidRDefault="00142A50" w:rsidP="00142A50"/>
    <w:p w14:paraId="34BABE5F" w14:textId="1C846BB6" w:rsidR="00142A50" w:rsidRPr="00142A50" w:rsidRDefault="00B62664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Cs/>
          <w:szCs w:val="32"/>
        </w:rPr>
      </w:pPr>
      <w:bookmarkStart w:id="123" w:name="_Toc100928136"/>
      <w:r w:rsidRPr="00EE71AB">
        <w:rPr>
          <w:rFonts w:ascii="標楷體" w:hAnsi="標楷體"/>
          <w:bCs/>
          <w:szCs w:val="32"/>
        </w:rPr>
        <w:t>L</w:t>
      </w:r>
      <w:r w:rsidR="00142A50" w:rsidRPr="00751866">
        <w:rPr>
          <w:rFonts w:ascii="標楷體" w:hAnsi="標楷體"/>
          <w:b/>
          <w:szCs w:val="32"/>
        </w:rPr>
        <w:t>7</w:t>
      </w:r>
      <w:r w:rsidR="00142A50">
        <w:rPr>
          <w:rFonts w:ascii="標楷體" w:hAnsi="標楷體"/>
          <w:b/>
          <w:szCs w:val="32"/>
        </w:rPr>
        <w:t>901</w:t>
      </w:r>
      <w:proofErr w:type="gramStart"/>
      <w:r w:rsidR="00142A50">
        <w:rPr>
          <w:rFonts w:ascii="標楷體" w:hAnsi="標楷體" w:hint="eastAsia"/>
          <w:b/>
          <w:szCs w:val="32"/>
        </w:rPr>
        <w:t>３４</w:t>
      </w:r>
      <w:proofErr w:type="gramEnd"/>
      <w:r w:rsidR="00142A50">
        <w:rPr>
          <w:rFonts w:ascii="標楷體" w:hAnsi="標楷體" w:hint="eastAsia"/>
          <w:b/>
          <w:szCs w:val="32"/>
        </w:rPr>
        <w:t>號公報</w:t>
      </w:r>
      <w:r w:rsidR="00142A50" w:rsidRPr="007F3E25">
        <w:rPr>
          <w:rFonts w:ascii="標楷體" w:hAnsi="標楷體" w:hint="eastAsia"/>
          <w:b/>
          <w:szCs w:val="32"/>
        </w:rPr>
        <w:t>欄位清單</w:t>
      </w:r>
      <w:r w:rsidR="00142A50" w:rsidRPr="00A43145">
        <w:rPr>
          <w:rFonts w:ascii="標楷體" w:hAnsi="標楷體" w:hint="eastAsia"/>
          <w:b/>
          <w:szCs w:val="32"/>
        </w:rPr>
        <w:t>產生作業</w:t>
      </w:r>
      <w:bookmarkEnd w:id="123"/>
    </w:p>
    <w:p w14:paraId="43F555DC" w14:textId="77777777" w:rsidR="00142A50" w:rsidRPr="004A1C2C" w:rsidRDefault="00142A50" w:rsidP="00142A50">
      <w:pPr>
        <w:pStyle w:val="a"/>
        <w:spacing w:before="0"/>
      </w:pPr>
      <w:r w:rsidRPr="004A1C2C">
        <w:rPr>
          <w:rFonts w:hint="eastAsia"/>
        </w:rPr>
        <w:t>功能說明</w:t>
      </w:r>
    </w:p>
    <w:tbl>
      <w:tblPr>
        <w:tblW w:w="8079" w:type="dxa"/>
        <w:tblInd w:w="155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531"/>
      </w:tblGrid>
      <w:tr w:rsidR="00142A50" w:rsidRPr="008F20B5" w14:paraId="084A7E5A" w14:textId="77777777" w:rsidTr="00F009C9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5EBC246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功能名稱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088B9BE" w14:textId="77777777" w:rsidR="00142A50" w:rsidRPr="008F20B5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３４號公報</w:t>
            </w:r>
            <w:r w:rsidRPr="007F3E25">
              <w:rPr>
                <w:rFonts w:ascii="標楷體" w:eastAsia="標楷體" w:hAnsi="標楷體" w:hint="eastAsia"/>
              </w:rPr>
              <w:t>欄位清單</w:t>
            </w:r>
            <w:r w:rsidRPr="003C14C8">
              <w:rPr>
                <w:rFonts w:ascii="標楷體" w:eastAsia="標楷體" w:hAnsi="標楷體" w:hint="eastAsia"/>
              </w:rPr>
              <w:t>產生作業</w:t>
            </w:r>
          </w:p>
        </w:tc>
      </w:tr>
      <w:tr w:rsidR="00142A50" w:rsidRPr="008F20B5" w14:paraId="6E11C12A" w14:textId="77777777" w:rsidTr="00F009C9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CDDEB62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89BDA47" w14:textId="77777777" w:rsidR="00142A50" w:rsidRPr="004A1C2C" w:rsidRDefault="00142A50" w:rsidP="00F009C9">
            <w:pPr>
              <w:autoSpaceDE w:val="0"/>
              <w:autoSpaceDN w:val="0"/>
              <w:adjustRightInd w:val="0"/>
              <w:spacing w:line="0" w:lineRule="atLeast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產生[</w:t>
            </w:r>
            <w:r w:rsidRPr="00D21D13">
              <w:rPr>
                <w:rFonts w:ascii="標楷體" w:eastAsia="標楷體" w:hAnsi="標楷體"/>
              </w:rPr>
              <w:t>34</w:t>
            </w:r>
            <w:r w:rsidRPr="00D21D13">
              <w:rPr>
                <w:rFonts w:ascii="標楷體" w:eastAsia="標楷體" w:hAnsi="標楷體" w:hint="eastAsia"/>
              </w:rPr>
              <w:t>號公報欄位清單媒體檔</w:t>
            </w:r>
            <w:r>
              <w:rPr>
                <w:rFonts w:ascii="標楷體" w:eastAsia="標楷體" w:hAnsi="標楷體" w:hint="eastAsia"/>
              </w:rPr>
              <w:t>]時</w:t>
            </w:r>
          </w:p>
        </w:tc>
      </w:tr>
      <w:tr w:rsidR="00142A50" w:rsidRPr="008F20B5" w14:paraId="3A06C5EC" w14:textId="77777777" w:rsidTr="00F009C9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A2C4D43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基本流程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09CD77C" w14:textId="77777777" w:rsidR="00142A50" w:rsidRPr="004037BD" w:rsidRDefault="00142A50" w:rsidP="00F009C9">
            <w:pPr>
              <w:ind w:left="257" w:hangingChars="107" w:hanging="257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</w:rPr>
              <w:t>1.參考</w:t>
            </w:r>
            <w:r w:rsidRPr="00BC48BD">
              <w:rPr>
                <w:rFonts w:ascii="標楷體" w:eastAsia="標楷體" w:hAnsi="標楷體" w:hint="eastAsia"/>
                <w:lang w:eastAsia="zh-HK"/>
              </w:rPr>
              <w:t>「作業流程. 34號公報/IFRS9」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流程</w:t>
            </w:r>
          </w:p>
          <w:p w14:paraId="2C038937" w14:textId="77777777" w:rsidR="00142A50" w:rsidRDefault="00142A50" w:rsidP="00F009C9">
            <w:pPr>
              <w:ind w:left="254" w:hangingChars="106" w:hanging="25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proofErr w:type="gramStart"/>
            <w:r>
              <w:rPr>
                <w:rFonts w:ascii="標楷體" w:eastAsia="標楷體" w:hAnsi="標楷體" w:hint="eastAsia"/>
              </w:rPr>
              <w:t>依照勾</w:t>
            </w:r>
            <w:proofErr w:type="gramEnd"/>
            <w:r>
              <w:rPr>
                <w:rFonts w:ascii="標楷體" w:eastAsia="標楷體" w:hAnsi="標楷體" w:hint="eastAsia"/>
              </w:rPr>
              <w:t>選項目產生[</w:t>
            </w:r>
            <w:r w:rsidRPr="00D21D13">
              <w:rPr>
                <w:rFonts w:ascii="標楷體" w:eastAsia="標楷體" w:hAnsi="標楷體"/>
              </w:rPr>
              <w:t>34</w:t>
            </w:r>
            <w:r w:rsidRPr="00D21D13">
              <w:rPr>
                <w:rFonts w:ascii="標楷體" w:eastAsia="標楷體" w:hAnsi="標楷體" w:hint="eastAsia"/>
              </w:rPr>
              <w:t>號公報欄位清單媒體檔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1EB3BC4E" w14:textId="77777777" w:rsidR="00142A50" w:rsidRPr="0058227F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 xml:space="preserve"> </w:t>
            </w:r>
            <w:r w:rsidRPr="00714DC2">
              <w:rPr>
                <w:rFonts w:ascii="標楷體" w:eastAsia="標楷體" w:hAnsi="標楷體" w:hint="eastAsia"/>
              </w:rPr>
              <w:t>LNM34AP 欄位清單</w:t>
            </w:r>
            <w:r>
              <w:rPr>
                <w:rFonts w:ascii="標楷體" w:eastAsia="標楷體" w:hAnsi="標楷體" w:hint="eastAsia"/>
              </w:rPr>
              <w:t>１</w:t>
            </w:r>
          </w:p>
          <w:p w14:paraId="704BAE16" w14:textId="77777777" w:rsidR="00142A50" w:rsidRPr="0058227F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 xml:space="preserve"> </w:t>
            </w:r>
            <w:r w:rsidRPr="00714DC2">
              <w:rPr>
                <w:rFonts w:ascii="標楷體" w:eastAsia="標楷體" w:hAnsi="標楷體" w:hint="eastAsia"/>
              </w:rPr>
              <w:t>LNM34</w:t>
            </w:r>
            <w:r>
              <w:rPr>
                <w:rFonts w:ascii="標楷體" w:eastAsia="標楷體" w:hAnsi="標楷體" w:hint="eastAsia"/>
              </w:rPr>
              <w:t>B</w:t>
            </w:r>
            <w:r w:rsidRPr="00714DC2">
              <w:rPr>
                <w:rFonts w:ascii="標楷體" w:eastAsia="標楷體" w:hAnsi="標楷體" w:hint="eastAsia"/>
              </w:rPr>
              <w:t>P 欄位清單</w:t>
            </w:r>
            <w:r>
              <w:rPr>
                <w:rFonts w:ascii="標楷體" w:eastAsia="標楷體" w:hAnsi="標楷體" w:hint="eastAsia"/>
              </w:rPr>
              <w:t>２</w:t>
            </w:r>
          </w:p>
          <w:p w14:paraId="22627336" w14:textId="77777777" w:rsidR="00142A50" w:rsidRPr="0058227F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 xml:space="preserve"> </w:t>
            </w:r>
            <w:r w:rsidRPr="00714DC2">
              <w:rPr>
                <w:rFonts w:ascii="標楷體" w:eastAsia="標楷體" w:hAnsi="標楷體" w:hint="eastAsia"/>
              </w:rPr>
              <w:t>LNM34</w:t>
            </w:r>
            <w:r>
              <w:rPr>
                <w:rFonts w:ascii="標楷體" w:eastAsia="標楷體" w:hAnsi="標楷體"/>
              </w:rPr>
              <w:t>C</w:t>
            </w:r>
            <w:r w:rsidRPr="00714DC2">
              <w:rPr>
                <w:rFonts w:ascii="標楷體" w:eastAsia="標楷體" w:hAnsi="標楷體" w:hint="eastAsia"/>
              </w:rPr>
              <w:t>P 欄位清單</w:t>
            </w:r>
            <w:r>
              <w:rPr>
                <w:rFonts w:ascii="標楷體" w:eastAsia="標楷體" w:hAnsi="標楷體" w:hint="eastAsia"/>
              </w:rPr>
              <w:t>３</w:t>
            </w:r>
          </w:p>
          <w:p w14:paraId="35EAA3C7" w14:textId="77777777" w:rsidR="00142A50" w:rsidRPr="0058227F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4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 xml:space="preserve"> </w:t>
            </w:r>
            <w:r w:rsidRPr="00714DC2">
              <w:rPr>
                <w:rFonts w:ascii="標楷體" w:eastAsia="標楷體" w:hAnsi="標楷體" w:hint="eastAsia"/>
              </w:rPr>
              <w:t>LNM34</w:t>
            </w:r>
            <w:r>
              <w:rPr>
                <w:rFonts w:ascii="標楷體" w:eastAsia="標楷體" w:hAnsi="標楷體"/>
              </w:rPr>
              <w:t>D</w:t>
            </w:r>
            <w:r w:rsidRPr="00714DC2">
              <w:rPr>
                <w:rFonts w:ascii="標楷體" w:eastAsia="標楷體" w:hAnsi="標楷體" w:hint="eastAsia"/>
              </w:rPr>
              <w:t>P 欄位清單</w:t>
            </w:r>
            <w:r>
              <w:rPr>
                <w:rFonts w:ascii="標楷體" w:eastAsia="標楷體" w:hAnsi="標楷體" w:hint="eastAsia"/>
              </w:rPr>
              <w:t>４</w:t>
            </w:r>
          </w:p>
          <w:p w14:paraId="0599D5E0" w14:textId="77777777" w:rsidR="00142A50" w:rsidRPr="0058227F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5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 xml:space="preserve"> </w:t>
            </w:r>
            <w:r w:rsidRPr="00714DC2">
              <w:rPr>
                <w:rFonts w:ascii="標楷體" w:eastAsia="標楷體" w:hAnsi="標楷體" w:hint="eastAsia"/>
              </w:rPr>
              <w:t>LNM34</w:t>
            </w:r>
            <w:r>
              <w:rPr>
                <w:rFonts w:ascii="標楷體" w:eastAsia="標楷體" w:hAnsi="標楷體"/>
              </w:rPr>
              <w:t>E</w:t>
            </w:r>
            <w:r w:rsidRPr="00714DC2">
              <w:rPr>
                <w:rFonts w:ascii="標楷體" w:eastAsia="標楷體" w:hAnsi="標楷體" w:hint="eastAsia"/>
              </w:rPr>
              <w:t>P 欄位清單</w:t>
            </w:r>
            <w:r>
              <w:rPr>
                <w:rFonts w:ascii="標楷體" w:eastAsia="標楷體" w:hAnsi="標楷體" w:hint="eastAsia"/>
              </w:rPr>
              <w:t>５</w:t>
            </w:r>
          </w:p>
          <w:p w14:paraId="79AE97E9" w14:textId="77777777" w:rsidR="00142A50" w:rsidRPr="00A313C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6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 xml:space="preserve"> </w:t>
            </w:r>
            <w:r w:rsidRPr="00714DC2">
              <w:rPr>
                <w:rFonts w:ascii="標楷體" w:eastAsia="標楷體" w:hAnsi="標楷體" w:hint="eastAsia"/>
              </w:rPr>
              <w:t>LNM34</w:t>
            </w:r>
            <w:r>
              <w:rPr>
                <w:rFonts w:ascii="標楷體" w:eastAsia="標楷體" w:hAnsi="標楷體"/>
              </w:rPr>
              <w:t>G</w:t>
            </w:r>
            <w:r w:rsidRPr="00714DC2">
              <w:rPr>
                <w:rFonts w:ascii="標楷體" w:eastAsia="標楷體" w:hAnsi="標楷體" w:hint="eastAsia"/>
              </w:rPr>
              <w:t>P 欄位清單</w:t>
            </w:r>
            <w:r>
              <w:rPr>
                <w:rFonts w:ascii="標楷體" w:eastAsia="標楷體" w:hAnsi="標楷體" w:hint="eastAsia"/>
              </w:rPr>
              <w:t>６</w:t>
            </w:r>
          </w:p>
        </w:tc>
      </w:tr>
      <w:tr w:rsidR="00142A50" w:rsidRPr="008F20B5" w14:paraId="0407F10C" w14:textId="77777777" w:rsidTr="00F009C9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0E3C760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D648325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</w:p>
        </w:tc>
      </w:tr>
      <w:tr w:rsidR="00142A50" w:rsidRPr="008F20B5" w14:paraId="080E6A98" w14:textId="77777777" w:rsidTr="00F009C9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FB6FB3A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9D0BDCE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</w:p>
        </w:tc>
      </w:tr>
      <w:tr w:rsidR="00142A50" w:rsidRPr="008F20B5" w14:paraId="60D4941B" w14:textId="77777777" w:rsidTr="00F009C9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C1C0C22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執行後狀況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B0A2FB2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提供輸出</w:t>
            </w:r>
            <w:r w:rsidRPr="00D21D13">
              <w:rPr>
                <w:rFonts w:ascii="標楷體" w:eastAsia="標楷體" w:hAnsi="標楷體" w:hint="eastAsia"/>
              </w:rPr>
              <w:t>媒體檔</w:t>
            </w:r>
          </w:p>
        </w:tc>
      </w:tr>
      <w:tr w:rsidR="00142A50" w:rsidRPr="008F20B5" w14:paraId="761D7484" w14:textId="77777777" w:rsidTr="00F009C9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642C4D8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A868808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月報環境執行</w:t>
            </w:r>
          </w:p>
        </w:tc>
      </w:tr>
      <w:tr w:rsidR="00142A50" w:rsidRPr="008F20B5" w14:paraId="4B80AA98" w14:textId="77777777" w:rsidTr="00F009C9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30BF572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參考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CD3FC3D" w14:textId="77777777" w:rsidR="00142A50" w:rsidRPr="004A1C2C" w:rsidRDefault="00142A50" w:rsidP="00F009C9">
            <w:pPr>
              <w:rPr>
                <w:rFonts w:ascii="標楷體" w:eastAsia="標楷體" w:hAnsi="標楷體"/>
              </w:rPr>
            </w:pPr>
          </w:p>
        </w:tc>
      </w:tr>
    </w:tbl>
    <w:p w14:paraId="221D5B6B" w14:textId="77777777" w:rsidR="00142A50" w:rsidRPr="0068704E" w:rsidRDefault="00142A50" w:rsidP="00142A50">
      <w:pPr>
        <w:ind w:left="1440"/>
      </w:pPr>
    </w:p>
    <w:p w14:paraId="5B48D550" w14:textId="77777777" w:rsidR="00142A50" w:rsidRPr="00AB764C" w:rsidRDefault="00142A50" w:rsidP="00142A50">
      <w:pPr>
        <w:pStyle w:val="a"/>
        <w:spacing w:before="0"/>
      </w:pPr>
      <w:r w:rsidRPr="00AB764C">
        <w:rPr>
          <w:rFonts w:hint="eastAsia"/>
        </w:rPr>
        <w:t>Ta</w:t>
      </w:r>
      <w:r w:rsidRPr="00AB764C">
        <w:t>ble List</w:t>
      </w:r>
      <w:r w:rsidRPr="00AB764C">
        <w:rPr>
          <w:rFonts w:hint="eastAsia"/>
        </w:rPr>
        <w:t>:</w:t>
      </w:r>
    </w:p>
    <w:tbl>
      <w:tblPr>
        <w:tblStyle w:val="ac"/>
        <w:tblW w:w="0" w:type="auto"/>
        <w:tblInd w:w="1555" w:type="dxa"/>
        <w:tblLook w:val="04A0" w:firstRow="1" w:lastRow="0" w:firstColumn="1" w:lastColumn="0" w:noHBand="0" w:noVBand="1"/>
      </w:tblPr>
      <w:tblGrid>
        <w:gridCol w:w="851"/>
        <w:gridCol w:w="3118"/>
        <w:gridCol w:w="4110"/>
      </w:tblGrid>
      <w:tr w:rsidR="00142A50" w:rsidRPr="0022279A" w14:paraId="51C30582" w14:textId="77777777" w:rsidTr="00F009C9">
        <w:tc>
          <w:tcPr>
            <w:tcW w:w="851" w:type="dxa"/>
            <w:shd w:val="clear" w:color="auto" w:fill="D9D9D9" w:themeFill="background1" w:themeFillShade="D9"/>
          </w:tcPr>
          <w:p w14:paraId="142C35CE" w14:textId="77777777" w:rsidR="00142A50" w:rsidRPr="0022279A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7F18EE35" w14:textId="77777777" w:rsidR="00142A50" w:rsidRPr="0022279A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4110" w:type="dxa"/>
            <w:shd w:val="clear" w:color="auto" w:fill="D9D9D9" w:themeFill="background1" w:themeFillShade="D9"/>
          </w:tcPr>
          <w:p w14:paraId="7A77674E" w14:textId="77777777" w:rsidR="00142A50" w:rsidRPr="0022279A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142A50" w:rsidRPr="0022279A" w14:paraId="6D874A14" w14:textId="77777777" w:rsidTr="00F009C9">
        <w:tc>
          <w:tcPr>
            <w:tcW w:w="851" w:type="dxa"/>
          </w:tcPr>
          <w:p w14:paraId="41B734E7" w14:textId="77777777" w:rsidR="00142A50" w:rsidRPr="0022279A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2C75523E" w14:textId="77777777" w:rsidR="00142A50" w:rsidRPr="0022279A" w:rsidRDefault="00142A50" w:rsidP="00F009C9">
            <w:pPr>
              <w:rPr>
                <w:rFonts w:ascii="標楷體" w:eastAsia="標楷體" w:hAnsi="標楷體"/>
              </w:rPr>
            </w:pPr>
            <w:r w:rsidRPr="00C9573D">
              <w:rPr>
                <w:rFonts w:ascii="標楷體" w:eastAsia="標楷體" w:hAnsi="標楷體"/>
              </w:rPr>
              <w:t>Ias34Ap</w:t>
            </w:r>
          </w:p>
        </w:tc>
        <w:tc>
          <w:tcPr>
            <w:tcW w:w="4110" w:type="dxa"/>
          </w:tcPr>
          <w:p w14:paraId="2BE0E393" w14:textId="77777777" w:rsidR="00142A50" w:rsidRPr="0022279A" w:rsidRDefault="00142A50" w:rsidP="00F009C9">
            <w:pPr>
              <w:rPr>
                <w:rFonts w:ascii="標楷體" w:eastAsia="標楷體" w:hAnsi="標楷體"/>
              </w:rPr>
            </w:pPr>
            <w:r w:rsidRPr="00D21D13">
              <w:rPr>
                <w:rFonts w:ascii="標楷體" w:eastAsia="標楷體" w:hAnsi="標楷體"/>
              </w:rPr>
              <w:t>34</w:t>
            </w:r>
            <w:r w:rsidRPr="00D21D13">
              <w:rPr>
                <w:rFonts w:ascii="標楷體" w:eastAsia="標楷體" w:hAnsi="標楷體" w:hint="eastAsia"/>
              </w:rPr>
              <w:t>號公報欄位清單</w:t>
            </w:r>
            <w:r w:rsidRPr="00C9573D">
              <w:rPr>
                <w:rFonts w:ascii="標楷體" w:eastAsia="標楷體" w:hAnsi="標楷體" w:hint="eastAsia"/>
              </w:rPr>
              <w:t>A檔</w:t>
            </w:r>
          </w:p>
        </w:tc>
      </w:tr>
      <w:tr w:rsidR="00142A50" w:rsidRPr="0022279A" w14:paraId="009E9457" w14:textId="77777777" w:rsidTr="00F009C9">
        <w:tc>
          <w:tcPr>
            <w:tcW w:w="851" w:type="dxa"/>
          </w:tcPr>
          <w:p w14:paraId="7A31CCA2" w14:textId="77777777" w:rsidR="00142A50" w:rsidRPr="0022279A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</w:tcPr>
          <w:p w14:paraId="63846E4B" w14:textId="77777777" w:rsidR="00142A50" w:rsidRPr="0022279A" w:rsidRDefault="00142A50" w:rsidP="00F009C9">
            <w:pPr>
              <w:rPr>
                <w:rFonts w:ascii="標楷體" w:eastAsia="標楷體" w:hAnsi="標楷體"/>
              </w:rPr>
            </w:pPr>
            <w:r w:rsidRPr="00C9573D">
              <w:rPr>
                <w:rFonts w:ascii="標楷體" w:eastAsia="標楷體" w:hAnsi="標楷體"/>
              </w:rPr>
              <w:t>Ias34Bp</w:t>
            </w:r>
          </w:p>
        </w:tc>
        <w:tc>
          <w:tcPr>
            <w:tcW w:w="4110" w:type="dxa"/>
          </w:tcPr>
          <w:p w14:paraId="6A880E6E" w14:textId="77777777" w:rsidR="00142A50" w:rsidRPr="0022279A" w:rsidRDefault="00142A50" w:rsidP="00F009C9">
            <w:pPr>
              <w:rPr>
                <w:rFonts w:ascii="標楷體" w:eastAsia="標楷體" w:hAnsi="標楷體"/>
              </w:rPr>
            </w:pPr>
            <w:r w:rsidRPr="00D21D13">
              <w:rPr>
                <w:rFonts w:ascii="標楷體" w:eastAsia="標楷體" w:hAnsi="標楷體"/>
              </w:rPr>
              <w:t>34</w:t>
            </w:r>
            <w:r w:rsidRPr="00D21D13">
              <w:rPr>
                <w:rFonts w:ascii="標楷體" w:eastAsia="標楷體" w:hAnsi="標楷體" w:hint="eastAsia"/>
              </w:rPr>
              <w:t>號公報欄位清單</w:t>
            </w:r>
            <w:r w:rsidRPr="00C9573D">
              <w:rPr>
                <w:rFonts w:ascii="標楷體" w:eastAsia="標楷體" w:hAnsi="標楷體" w:hint="eastAsia"/>
              </w:rPr>
              <w:t>B檔</w:t>
            </w:r>
          </w:p>
        </w:tc>
      </w:tr>
      <w:tr w:rsidR="00142A50" w:rsidRPr="0022279A" w14:paraId="7AC8BAE6" w14:textId="77777777" w:rsidTr="00F009C9">
        <w:tc>
          <w:tcPr>
            <w:tcW w:w="851" w:type="dxa"/>
          </w:tcPr>
          <w:p w14:paraId="5EAD832D" w14:textId="77777777" w:rsidR="00142A50" w:rsidRPr="0022279A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</w:tcPr>
          <w:p w14:paraId="418E50AE" w14:textId="77777777" w:rsidR="00142A50" w:rsidRPr="0022279A" w:rsidRDefault="00142A50" w:rsidP="00F009C9">
            <w:pPr>
              <w:rPr>
                <w:rFonts w:ascii="標楷體" w:eastAsia="標楷體" w:hAnsi="標楷體"/>
              </w:rPr>
            </w:pPr>
            <w:r w:rsidRPr="00C9573D">
              <w:rPr>
                <w:rFonts w:ascii="標楷體" w:eastAsia="標楷體" w:hAnsi="標楷體"/>
              </w:rPr>
              <w:t>Ias34Cp</w:t>
            </w:r>
          </w:p>
        </w:tc>
        <w:tc>
          <w:tcPr>
            <w:tcW w:w="4110" w:type="dxa"/>
          </w:tcPr>
          <w:p w14:paraId="0BBA07C5" w14:textId="77777777" w:rsidR="00142A50" w:rsidRPr="0022279A" w:rsidRDefault="00142A50" w:rsidP="00F009C9">
            <w:pPr>
              <w:rPr>
                <w:rFonts w:ascii="標楷體" w:eastAsia="標楷體" w:hAnsi="標楷體"/>
              </w:rPr>
            </w:pPr>
            <w:r w:rsidRPr="00D21D13">
              <w:rPr>
                <w:rFonts w:ascii="標楷體" w:eastAsia="標楷體" w:hAnsi="標楷體"/>
              </w:rPr>
              <w:t>34</w:t>
            </w:r>
            <w:r w:rsidRPr="00D21D13">
              <w:rPr>
                <w:rFonts w:ascii="標楷體" w:eastAsia="標楷體" w:hAnsi="標楷體" w:hint="eastAsia"/>
              </w:rPr>
              <w:t>號公報欄位清單</w:t>
            </w:r>
            <w:r w:rsidRPr="00C9573D">
              <w:rPr>
                <w:rFonts w:ascii="標楷體" w:eastAsia="標楷體" w:hAnsi="標楷體" w:hint="eastAsia"/>
              </w:rPr>
              <w:t>C檔</w:t>
            </w:r>
          </w:p>
        </w:tc>
      </w:tr>
      <w:tr w:rsidR="00142A50" w:rsidRPr="0022279A" w14:paraId="0B563CAB" w14:textId="77777777" w:rsidTr="00F009C9">
        <w:tc>
          <w:tcPr>
            <w:tcW w:w="851" w:type="dxa"/>
          </w:tcPr>
          <w:p w14:paraId="01B6FB73" w14:textId="77777777" w:rsidR="00142A50" w:rsidRPr="0022279A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</w:tcPr>
          <w:p w14:paraId="63D921D9" w14:textId="77777777" w:rsidR="00142A50" w:rsidRPr="0022279A" w:rsidRDefault="00142A50" w:rsidP="00F009C9">
            <w:pPr>
              <w:rPr>
                <w:rFonts w:ascii="標楷體" w:eastAsia="標楷體" w:hAnsi="標楷體"/>
              </w:rPr>
            </w:pPr>
            <w:r w:rsidRPr="00C9573D">
              <w:rPr>
                <w:rFonts w:ascii="標楷體" w:eastAsia="標楷體" w:hAnsi="標楷體"/>
              </w:rPr>
              <w:t>Ias34Dp</w:t>
            </w:r>
          </w:p>
        </w:tc>
        <w:tc>
          <w:tcPr>
            <w:tcW w:w="4110" w:type="dxa"/>
          </w:tcPr>
          <w:p w14:paraId="1BF46F15" w14:textId="77777777" w:rsidR="00142A50" w:rsidRPr="0022279A" w:rsidRDefault="00142A50" w:rsidP="00F009C9">
            <w:pPr>
              <w:rPr>
                <w:rFonts w:ascii="標楷體" w:eastAsia="標楷體" w:hAnsi="標楷體"/>
              </w:rPr>
            </w:pPr>
            <w:r w:rsidRPr="00D21D13">
              <w:rPr>
                <w:rFonts w:ascii="標楷體" w:eastAsia="標楷體" w:hAnsi="標楷體"/>
              </w:rPr>
              <w:t>34</w:t>
            </w:r>
            <w:r w:rsidRPr="00D21D13">
              <w:rPr>
                <w:rFonts w:ascii="標楷體" w:eastAsia="標楷體" w:hAnsi="標楷體" w:hint="eastAsia"/>
              </w:rPr>
              <w:t>號公報欄位清單</w:t>
            </w:r>
            <w:r w:rsidRPr="00C9573D">
              <w:rPr>
                <w:rFonts w:ascii="標楷體" w:eastAsia="標楷體" w:hAnsi="標楷體" w:hint="eastAsia"/>
              </w:rPr>
              <w:t>D檔</w:t>
            </w:r>
          </w:p>
        </w:tc>
      </w:tr>
      <w:tr w:rsidR="00142A50" w:rsidRPr="0022279A" w14:paraId="5F271A5D" w14:textId="77777777" w:rsidTr="00F009C9">
        <w:tc>
          <w:tcPr>
            <w:tcW w:w="851" w:type="dxa"/>
          </w:tcPr>
          <w:p w14:paraId="06621CE7" w14:textId="77777777" w:rsidR="00142A50" w:rsidRPr="0022279A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</w:tcPr>
          <w:p w14:paraId="7CFB86E8" w14:textId="77777777" w:rsidR="00142A50" w:rsidRPr="0022279A" w:rsidRDefault="00142A50" w:rsidP="00F009C9">
            <w:pPr>
              <w:rPr>
                <w:rFonts w:ascii="標楷體" w:eastAsia="標楷體" w:hAnsi="標楷體"/>
              </w:rPr>
            </w:pPr>
            <w:r w:rsidRPr="00C9573D">
              <w:rPr>
                <w:rFonts w:ascii="標楷體" w:eastAsia="標楷體" w:hAnsi="標楷體"/>
              </w:rPr>
              <w:t>Ias34Ep</w:t>
            </w:r>
          </w:p>
        </w:tc>
        <w:tc>
          <w:tcPr>
            <w:tcW w:w="4110" w:type="dxa"/>
          </w:tcPr>
          <w:p w14:paraId="58736CF0" w14:textId="77777777" w:rsidR="00142A50" w:rsidRPr="0022279A" w:rsidRDefault="00142A50" w:rsidP="00F009C9">
            <w:pPr>
              <w:rPr>
                <w:rFonts w:ascii="標楷體" w:eastAsia="標楷體" w:hAnsi="標楷體"/>
              </w:rPr>
            </w:pPr>
            <w:r w:rsidRPr="00D21D13">
              <w:rPr>
                <w:rFonts w:ascii="標楷體" w:eastAsia="標楷體" w:hAnsi="標楷體"/>
              </w:rPr>
              <w:t>34</w:t>
            </w:r>
            <w:r w:rsidRPr="00D21D13">
              <w:rPr>
                <w:rFonts w:ascii="標楷體" w:eastAsia="標楷體" w:hAnsi="標楷體" w:hint="eastAsia"/>
              </w:rPr>
              <w:t>號公報欄位清單</w:t>
            </w:r>
            <w:r w:rsidRPr="00C9573D">
              <w:rPr>
                <w:rFonts w:ascii="標楷體" w:eastAsia="標楷體" w:hAnsi="標楷體" w:hint="eastAsia"/>
              </w:rPr>
              <w:t>E檔</w:t>
            </w:r>
          </w:p>
        </w:tc>
      </w:tr>
      <w:tr w:rsidR="00142A50" w:rsidRPr="0022279A" w14:paraId="6DAC61F6" w14:textId="77777777" w:rsidTr="00F009C9">
        <w:tc>
          <w:tcPr>
            <w:tcW w:w="851" w:type="dxa"/>
          </w:tcPr>
          <w:p w14:paraId="7A2B4031" w14:textId="77777777" w:rsidR="00142A50" w:rsidRPr="0022279A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</w:tcPr>
          <w:p w14:paraId="684A92E8" w14:textId="77777777" w:rsidR="00142A50" w:rsidRPr="0022279A" w:rsidRDefault="00142A50" w:rsidP="00F009C9">
            <w:pPr>
              <w:rPr>
                <w:rFonts w:ascii="標楷體" w:eastAsia="標楷體" w:hAnsi="標楷體"/>
              </w:rPr>
            </w:pPr>
            <w:r w:rsidRPr="00C9573D">
              <w:rPr>
                <w:rFonts w:ascii="標楷體" w:eastAsia="標楷體" w:hAnsi="標楷體"/>
              </w:rPr>
              <w:t>Ias34Gp</w:t>
            </w:r>
          </w:p>
        </w:tc>
        <w:tc>
          <w:tcPr>
            <w:tcW w:w="4110" w:type="dxa"/>
          </w:tcPr>
          <w:p w14:paraId="0FF2B8E8" w14:textId="77777777" w:rsidR="00142A50" w:rsidRPr="0022279A" w:rsidRDefault="00142A50" w:rsidP="00F009C9">
            <w:pPr>
              <w:rPr>
                <w:rFonts w:ascii="標楷體" w:eastAsia="標楷體" w:hAnsi="標楷體"/>
              </w:rPr>
            </w:pPr>
            <w:r w:rsidRPr="00D21D13">
              <w:rPr>
                <w:rFonts w:ascii="標楷體" w:eastAsia="標楷體" w:hAnsi="標楷體"/>
              </w:rPr>
              <w:t>34</w:t>
            </w:r>
            <w:r w:rsidRPr="00D21D13">
              <w:rPr>
                <w:rFonts w:ascii="標楷體" w:eastAsia="標楷體" w:hAnsi="標楷體" w:hint="eastAsia"/>
              </w:rPr>
              <w:t>號公報欄位清單</w:t>
            </w:r>
            <w:r w:rsidRPr="00C9573D">
              <w:rPr>
                <w:rFonts w:ascii="標楷體" w:eastAsia="標楷體" w:hAnsi="標楷體" w:hint="eastAsia"/>
              </w:rPr>
              <w:t>G檔</w:t>
            </w:r>
          </w:p>
        </w:tc>
      </w:tr>
    </w:tbl>
    <w:p w14:paraId="093717BA" w14:textId="77777777" w:rsidR="00142A50" w:rsidRDefault="00142A50" w:rsidP="00142A50">
      <w:pPr>
        <w:ind w:left="1440"/>
      </w:pPr>
    </w:p>
    <w:p w14:paraId="2195E9B4" w14:textId="77777777" w:rsidR="00142A50" w:rsidRPr="00580C29" w:rsidRDefault="00142A50" w:rsidP="00142A50">
      <w:pPr>
        <w:pStyle w:val="a"/>
        <w:spacing w:before="0"/>
      </w:pPr>
      <w:r w:rsidRPr="00580C29">
        <w:t>UI</w:t>
      </w:r>
      <w:r w:rsidRPr="00580C29">
        <w:rPr>
          <w:rFonts w:hint="eastAsia"/>
        </w:rPr>
        <w:t>畫面</w:t>
      </w:r>
    </w:p>
    <w:p w14:paraId="0F335B89" w14:textId="77777777" w:rsidR="00142A50" w:rsidRDefault="00142A50" w:rsidP="00142A50">
      <w:r>
        <w:rPr>
          <w:noProof/>
        </w:rPr>
        <w:lastRenderedPageBreak/>
        <w:drawing>
          <wp:inline distT="0" distB="0" distL="0" distR="0" wp14:anchorId="6B3758D0" wp14:editId="455724F7">
            <wp:extent cx="6479540" cy="2501900"/>
            <wp:effectExtent l="0" t="0" r="0" b="0"/>
            <wp:docPr id="113" name="圖片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501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4B52A3" w14:textId="77777777" w:rsidR="00142A50" w:rsidRDefault="00142A50" w:rsidP="00142A50">
      <w:pPr>
        <w:ind w:left="1440"/>
      </w:pPr>
    </w:p>
    <w:p w14:paraId="24AE1613" w14:textId="77777777" w:rsidR="00142A50" w:rsidRPr="007646CA" w:rsidRDefault="00142A50" w:rsidP="00142A50">
      <w:pPr>
        <w:pStyle w:val="a"/>
        <w:spacing w:before="0"/>
      </w:pPr>
      <w:r w:rsidRPr="007646CA">
        <w:t>輸入畫面</w:t>
      </w:r>
      <w:r w:rsidRPr="007646CA">
        <w:rPr>
          <w:rFonts w:hint="eastAsia"/>
        </w:rPr>
        <w:t>按鈕</w:t>
      </w:r>
      <w:r w:rsidRPr="007646CA">
        <w:t>說明</w:t>
      </w:r>
    </w:p>
    <w:p w14:paraId="4591AF18" w14:textId="77777777" w:rsidR="00142A50" w:rsidRDefault="00142A50" w:rsidP="00142A50">
      <w:pPr>
        <w:ind w:left="1440"/>
      </w:pPr>
    </w:p>
    <w:tbl>
      <w:tblPr>
        <w:tblStyle w:val="ac"/>
        <w:tblW w:w="10206" w:type="dxa"/>
        <w:tblInd w:w="-5" w:type="dxa"/>
        <w:tblLook w:val="04A0" w:firstRow="1" w:lastRow="0" w:firstColumn="1" w:lastColumn="0" w:noHBand="0" w:noVBand="1"/>
      </w:tblPr>
      <w:tblGrid>
        <w:gridCol w:w="848"/>
        <w:gridCol w:w="2112"/>
        <w:gridCol w:w="7246"/>
      </w:tblGrid>
      <w:tr w:rsidR="00142A50" w:rsidRPr="00F5236F" w14:paraId="3F4F9533" w14:textId="77777777" w:rsidTr="00F009C9">
        <w:tc>
          <w:tcPr>
            <w:tcW w:w="848" w:type="dxa"/>
            <w:shd w:val="clear" w:color="auto" w:fill="D9D9D9" w:themeFill="background1" w:themeFillShade="D9"/>
          </w:tcPr>
          <w:p w14:paraId="00F6FD8B" w14:textId="77777777" w:rsidR="00142A50" w:rsidRPr="00F5236F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F5236F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2" w:type="dxa"/>
            <w:shd w:val="clear" w:color="auto" w:fill="D9D9D9" w:themeFill="background1" w:themeFillShade="D9"/>
          </w:tcPr>
          <w:p w14:paraId="1E697E76" w14:textId="77777777" w:rsidR="00142A50" w:rsidRPr="00F5236F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246" w:type="dxa"/>
            <w:shd w:val="clear" w:color="auto" w:fill="D9D9D9" w:themeFill="background1" w:themeFillShade="D9"/>
          </w:tcPr>
          <w:p w14:paraId="50253ADA" w14:textId="77777777" w:rsidR="00142A50" w:rsidRPr="00F5236F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142A50" w:rsidRPr="00F5236F" w14:paraId="77858D79" w14:textId="77777777" w:rsidTr="00F009C9">
        <w:tc>
          <w:tcPr>
            <w:tcW w:w="848" w:type="dxa"/>
          </w:tcPr>
          <w:p w14:paraId="6B1B9925" w14:textId="77777777" w:rsidR="00142A50" w:rsidRPr="00744DD4" w:rsidRDefault="00142A50" w:rsidP="00F009C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12" w:type="dxa"/>
          </w:tcPr>
          <w:p w14:paraId="1CCF158F" w14:textId="77777777" w:rsidR="00142A50" w:rsidRPr="00744DD4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確定</w:t>
            </w:r>
          </w:p>
        </w:tc>
        <w:tc>
          <w:tcPr>
            <w:tcW w:w="7246" w:type="dxa"/>
          </w:tcPr>
          <w:p w14:paraId="4F7ABED4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根據勾選項目，開始</w:t>
            </w:r>
            <w:r>
              <w:rPr>
                <w:rFonts w:ascii="標楷體" w:eastAsia="標楷體" w:hAnsi="標楷體" w:hint="eastAsia"/>
              </w:rPr>
              <w:t>產生</w:t>
            </w:r>
            <w:r w:rsidRPr="00D21D13">
              <w:rPr>
                <w:rFonts w:ascii="標楷體" w:eastAsia="標楷體" w:hAnsi="標楷體"/>
              </w:rPr>
              <w:t>34</w:t>
            </w:r>
            <w:r w:rsidRPr="00D21D13">
              <w:rPr>
                <w:rFonts w:ascii="標楷體" w:eastAsia="標楷體" w:hAnsi="標楷體" w:hint="eastAsia"/>
              </w:rPr>
              <w:t>號公報欄位清單媒體檔</w:t>
            </w:r>
          </w:p>
          <w:p w14:paraId="32F7A77A" w14:textId="77777777" w:rsidR="00142A50" w:rsidRPr="00651325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1E0D2B4" w14:textId="77777777" w:rsidR="00142A50" w:rsidRPr="00293C02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293C02"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 w:hint="eastAsia"/>
                <w:color w:val="000000"/>
              </w:rPr>
              <w:t>無</w:t>
            </w:r>
          </w:p>
          <w:p w14:paraId="09002600" w14:textId="77777777" w:rsidR="00142A50" w:rsidRPr="00293C02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5BE82F9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proofErr w:type="gramStart"/>
            <w:r>
              <w:rPr>
                <w:rFonts w:ascii="標楷體" w:eastAsia="標楷體" w:hAnsi="標楷體" w:hint="eastAsia"/>
              </w:rPr>
              <w:t>依照勾</w:t>
            </w:r>
            <w:proofErr w:type="gramEnd"/>
            <w:r>
              <w:rPr>
                <w:rFonts w:ascii="標楷體" w:eastAsia="標楷體" w:hAnsi="標楷體" w:hint="eastAsia"/>
              </w:rPr>
              <w:t>選項目產生[</w:t>
            </w:r>
            <w:r w:rsidRPr="00D21D13">
              <w:rPr>
                <w:rFonts w:ascii="標楷體" w:eastAsia="標楷體" w:hAnsi="標楷體"/>
              </w:rPr>
              <w:t>34</w:t>
            </w:r>
            <w:r w:rsidRPr="00D21D13">
              <w:rPr>
                <w:rFonts w:ascii="標楷體" w:eastAsia="標楷體" w:hAnsi="標楷體" w:hint="eastAsia"/>
              </w:rPr>
              <w:t>號公報欄位清單媒體檔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58B37468" w14:textId="77777777" w:rsidR="00142A50" w:rsidRPr="00162583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  <w:lang w:eastAsia="zh-HK"/>
              </w:rPr>
              <w:t>4.</w:t>
            </w:r>
            <w:r>
              <w:rPr>
                <w:rFonts w:ascii="標楷體" w:eastAsia="標楷體" w:hAnsi="標楷體" w:hint="eastAsia"/>
                <w:lang w:eastAsia="zh-HK"/>
              </w:rPr>
              <w:t>若該</w:t>
            </w:r>
            <w:r w:rsidRPr="00D21D13">
              <w:rPr>
                <w:rFonts w:ascii="標楷體" w:eastAsia="標楷體" w:hAnsi="標楷體" w:hint="eastAsia"/>
              </w:rPr>
              <w:t>清單檔</w:t>
            </w:r>
            <w:r>
              <w:rPr>
                <w:rFonts w:ascii="標楷體" w:eastAsia="標楷體" w:hAnsi="標楷體" w:hint="eastAsia"/>
                <w:lang w:eastAsia="zh-HK"/>
              </w:rPr>
              <w:t>無資料，則產出空檔</w:t>
            </w:r>
          </w:p>
        </w:tc>
      </w:tr>
      <w:tr w:rsidR="00142A50" w:rsidRPr="00F5236F" w14:paraId="7EA1D03F" w14:textId="77777777" w:rsidTr="00F009C9">
        <w:tc>
          <w:tcPr>
            <w:tcW w:w="848" w:type="dxa"/>
          </w:tcPr>
          <w:p w14:paraId="59915709" w14:textId="77777777" w:rsidR="00142A50" w:rsidRPr="00744DD4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744DD4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12" w:type="dxa"/>
          </w:tcPr>
          <w:p w14:paraId="37C4ECAE" w14:textId="77777777" w:rsidR="00142A50" w:rsidRPr="00744DD4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246" w:type="dxa"/>
          </w:tcPr>
          <w:p w14:paraId="18B8A515" w14:textId="77777777" w:rsidR="00142A50" w:rsidRPr="00744DD4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  <w:lang w:eastAsia="zh-HK"/>
              </w:rPr>
              <w:t>關閉此</w:t>
            </w:r>
            <w:r>
              <w:rPr>
                <w:rFonts w:ascii="標楷體" w:eastAsia="標楷體" w:hAnsi="標楷體" w:hint="eastAsia"/>
                <w:lang w:eastAsia="zh-HK"/>
              </w:rPr>
              <w:t>交易</w:t>
            </w:r>
            <w:r w:rsidRPr="00744DD4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  <w:tr w:rsidR="00142A50" w:rsidRPr="00F5236F" w14:paraId="13202800" w14:textId="77777777" w:rsidTr="00F009C9">
        <w:tc>
          <w:tcPr>
            <w:tcW w:w="848" w:type="dxa"/>
          </w:tcPr>
          <w:p w14:paraId="20BEF4E1" w14:textId="77777777" w:rsidR="00142A50" w:rsidRPr="00744DD4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744DD4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12" w:type="dxa"/>
          </w:tcPr>
          <w:p w14:paraId="58C5161B" w14:textId="77777777" w:rsidR="00142A50" w:rsidRPr="00744DD4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744DD4">
              <w:rPr>
                <w:rFonts w:ascii="標楷體" w:eastAsia="標楷體" w:hAnsi="標楷體" w:hint="eastAsia"/>
              </w:rPr>
              <w:t>藏/</w:t>
            </w:r>
            <w:r w:rsidRPr="00744DD4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246" w:type="dxa"/>
          </w:tcPr>
          <w:p w14:paraId="1BEDF6C2" w14:textId="77777777" w:rsidR="00142A50" w:rsidRPr="00744DD4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744DD4">
              <w:rPr>
                <w:rFonts w:ascii="標楷體" w:eastAsia="標楷體" w:hAnsi="標楷體" w:hint="eastAsia"/>
              </w:rPr>
              <w:t>藏</w:t>
            </w:r>
            <w:r w:rsidRPr="00744DD4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53AB5254" w14:textId="77777777" w:rsidR="00142A50" w:rsidRDefault="00142A50" w:rsidP="00142A50">
      <w:pPr>
        <w:ind w:left="1440"/>
      </w:pPr>
    </w:p>
    <w:p w14:paraId="6E82418C" w14:textId="77777777" w:rsidR="00142A50" w:rsidRPr="00B9686C" w:rsidRDefault="00142A50" w:rsidP="00142A50">
      <w:pPr>
        <w:pStyle w:val="a"/>
        <w:spacing w:before="0"/>
      </w:pPr>
      <w:r w:rsidRPr="00B9686C">
        <w:t>輸入畫面資料說明</w:t>
      </w:r>
    </w:p>
    <w:p w14:paraId="16197A51" w14:textId="77777777" w:rsidR="00142A50" w:rsidRDefault="00142A50" w:rsidP="00142A50">
      <w:pPr>
        <w:ind w:left="1440"/>
      </w:pPr>
    </w:p>
    <w:tbl>
      <w:tblPr>
        <w:tblW w:w="1046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0"/>
        <w:gridCol w:w="1450"/>
        <w:gridCol w:w="992"/>
        <w:gridCol w:w="1276"/>
        <w:gridCol w:w="1315"/>
        <w:gridCol w:w="811"/>
        <w:gridCol w:w="664"/>
        <w:gridCol w:w="3426"/>
      </w:tblGrid>
      <w:tr w:rsidR="00142A50" w:rsidRPr="00456B60" w14:paraId="504568B3" w14:textId="77777777" w:rsidTr="00F009C9">
        <w:trPr>
          <w:trHeight w:val="388"/>
          <w:tblHeader/>
          <w:jc w:val="center"/>
        </w:trPr>
        <w:tc>
          <w:tcPr>
            <w:tcW w:w="530" w:type="dxa"/>
            <w:vMerge w:val="restart"/>
            <w:shd w:val="clear" w:color="auto" w:fill="D9D9D9"/>
          </w:tcPr>
          <w:p w14:paraId="6A7642F9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450" w:type="dxa"/>
            <w:vMerge w:val="restart"/>
            <w:shd w:val="clear" w:color="auto" w:fill="D9D9D9"/>
          </w:tcPr>
          <w:p w14:paraId="55F44A95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058" w:type="dxa"/>
            <w:gridSpan w:val="5"/>
            <w:shd w:val="clear" w:color="auto" w:fill="D9D9D9"/>
          </w:tcPr>
          <w:p w14:paraId="17DE2733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26" w:type="dxa"/>
            <w:vMerge w:val="restart"/>
            <w:shd w:val="clear" w:color="auto" w:fill="D9D9D9"/>
          </w:tcPr>
          <w:p w14:paraId="409286AD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142A50" w:rsidRPr="00456B60" w14:paraId="59C76C70" w14:textId="77777777" w:rsidTr="00F009C9">
        <w:trPr>
          <w:trHeight w:val="244"/>
          <w:tblHeader/>
          <w:jc w:val="center"/>
        </w:trPr>
        <w:tc>
          <w:tcPr>
            <w:tcW w:w="530" w:type="dxa"/>
            <w:vMerge/>
            <w:shd w:val="clear" w:color="auto" w:fill="D9D9D9"/>
          </w:tcPr>
          <w:p w14:paraId="11CE6A4E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450" w:type="dxa"/>
            <w:vMerge/>
            <w:shd w:val="clear" w:color="auto" w:fill="D9D9D9"/>
          </w:tcPr>
          <w:p w14:paraId="36D0EC8E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shd w:val="clear" w:color="auto" w:fill="D9D9D9"/>
          </w:tcPr>
          <w:p w14:paraId="080FE299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  <w:r w:rsidRPr="00456B60">
              <w:rPr>
                <w:rFonts w:ascii="標楷體" w:eastAsia="標楷體" w:hAnsi="標楷體" w:hint="eastAsia"/>
              </w:rPr>
              <w:t>長度</w:t>
            </w:r>
          </w:p>
        </w:tc>
        <w:tc>
          <w:tcPr>
            <w:tcW w:w="1276" w:type="dxa"/>
            <w:shd w:val="clear" w:color="auto" w:fill="D9D9D9"/>
          </w:tcPr>
          <w:p w14:paraId="6474C758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315" w:type="dxa"/>
            <w:shd w:val="clear" w:color="auto" w:fill="D9D9D9"/>
          </w:tcPr>
          <w:p w14:paraId="6F106AE9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811" w:type="dxa"/>
            <w:shd w:val="clear" w:color="auto" w:fill="D9D9D9"/>
          </w:tcPr>
          <w:p w14:paraId="63E254B8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proofErr w:type="gramStart"/>
            <w:r w:rsidRPr="00456B60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64" w:type="dxa"/>
            <w:shd w:val="clear" w:color="auto" w:fill="D9D9D9"/>
          </w:tcPr>
          <w:p w14:paraId="7CD8FC38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26" w:type="dxa"/>
            <w:vMerge/>
            <w:shd w:val="clear" w:color="auto" w:fill="D9D9D9"/>
          </w:tcPr>
          <w:p w14:paraId="2B50E755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</w:tr>
      <w:tr w:rsidR="00142A50" w:rsidRPr="00456B60" w14:paraId="069F2B83" w14:textId="77777777" w:rsidTr="00F009C9">
        <w:trPr>
          <w:trHeight w:val="244"/>
          <w:jc w:val="center"/>
        </w:trPr>
        <w:tc>
          <w:tcPr>
            <w:tcW w:w="530" w:type="dxa"/>
          </w:tcPr>
          <w:p w14:paraId="5297E63E" w14:textId="77777777" w:rsidR="00142A50" w:rsidRPr="001343EE" w:rsidRDefault="00142A50" w:rsidP="00F009C9">
            <w:pPr>
              <w:rPr>
                <w:rFonts w:ascii="標楷體" w:eastAsia="標楷體" w:hAnsi="標楷體"/>
              </w:rPr>
            </w:pPr>
            <w:r w:rsidRPr="001343E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450" w:type="dxa"/>
          </w:tcPr>
          <w:p w14:paraId="2868C565" w14:textId="77777777" w:rsidR="00142A50" w:rsidRPr="001343EE" w:rsidRDefault="00142A50" w:rsidP="00F009C9">
            <w:pPr>
              <w:rPr>
                <w:rFonts w:ascii="標楷體" w:eastAsia="標楷體" w:hAnsi="標楷體"/>
                <w:lang w:eastAsia="zh-HK"/>
              </w:rPr>
            </w:pPr>
            <w:r w:rsidRPr="00EC3BE5">
              <w:rPr>
                <w:rFonts w:ascii="標楷體" w:eastAsia="標楷體" w:hAnsi="標楷體" w:hint="eastAsia"/>
              </w:rPr>
              <w:t>會計日期</w:t>
            </w:r>
          </w:p>
        </w:tc>
        <w:tc>
          <w:tcPr>
            <w:tcW w:w="992" w:type="dxa"/>
          </w:tcPr>
          <w:p w14:paraId="56698A9B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276" w:type="dxa"/>
          </w:tcPr>
          <w:p w14:paraId="29F75120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月底日會計日期</w:t>
            </w:r>
          </w:p>
        </w:tc>
        <w:tc>
          <w:tcPr>
            <w:tcW w:w="1315" w:type="dxa"/>
          </w:tcPr>
          <w:p w14:paraId="0FEFF2EC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0347075A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56F1C356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13DFAA91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142A50" w:rsidRPr="00456B60" w14:paraId="19EE3BB3" w14:textId="77777777" w:rsidTr="00F009C9">
        <w:trPr>
          <w:trHeight w:val="244"/>
          <w:jc w:val="center"/>
        </w:trPr>
        <w:tc>
          <w:tcPr>
            <w:tcW w:w="530" w:type="dxa"/>
          </w:tcPr>
          <w:p w14:paraId="2354E1DC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450" w:type="dxa"/>
          </w:tcPr>
          <w:p w14:paraId="0A698147" w14:textId="77777777" w:rsidR="00142A50" w:rsidRPr="00456B60" w:rsidRDefault="00142A50" w:rsidP="00F009C9"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992" w:type="dxa"/>
          </w:tcPr>
          <w:p w14:paraId="0C9137CB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勾選框</w:t>
            </w:r>
          </w:p>
        </w:tc>
        <w:tc>
          <w:tcPr>
            <w:tcW w:w="1276" w:type="dxa"/>
          </w:tcPr>
          <w:p w14:paraId="3A1626A9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315" w:type="dxa"/>
          </w:tcPr>
          <w:p w14:paraId="7ED5F8E8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71BAE27A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298F4873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78DB2D6E" w14:textId="77777777" w:rsidR="00142A50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下列各欄位清單皆會自動勾選</w:t>
            </w:r>
          </w:p>
          <w:p w14:paraId="0B6AC402" w14:textId="77777777" w:rsidR="00142A50" w:rsidRPr="00A60BC3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2.取消勾選時,下列各欄位清單皆會取消勾選</w:t>
            </w:r>
          </w:p>
        </w:tc>
      </w:tr>
      <w:tr w:rsidR="00142A50" w:rsidRPr="00456B60" w14:paraId="5439BE98" w14:textId="77777777" w:rsidTr="00F009C9">
        <w:trPr>
          <w:trHeight w:val="244"/>
          <w:jc w:val="center"/>
        </w:trPr>
        <w:tc>
          <w:tcPr>
            <w:tcW w:w="530" w:type="dxa"/>
          </w:tcPr>
          <w:p w14:paraId="6374F3A1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450" w:type="dxa"/>
          </w:tcPr>
          <w:p w14:paraId="18B34AC5" w14:textId="77777777" w:rsidR="00142A50" w:rsidRPr="00456B60" w:rsidRDefault="00142A50" w:rsidP="00F009C9">
            <w:r w:rsidRPr="00946868">
              <w:rPr>
                <w:rFonts w:ascii="標楷體" w:eastAsia="標楷體" w:hAnsi="標楷體" w:hint="eastAsia"/>
              </w:rPr>
              <w:t>LNM34AP 欄位清單</w:t>
            </w:r>
            <w:r>
              <w:rPr>
                <w:rFonts w:ascii="標楷體" w:eastAsia="標楷體" w:hAnsi="標楷體" w:hint="eastAsia"/>
              </w:rPr>
              <w:t>１</w:t>
            </w:r>
          </w:p>
        </w:tc>
        <w:tc>
          <w:tcPr>
            <w:tcW w:w="992" w:type="dxa"/>
          </w:tcPr>
          <w:p w14:paraId="314834E5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勾選框</w:t>
            </w:r>
          </w:p>
        </w:tc>
        <w:tc>
          <w:tcPr>
            <w:tcW w:w="1276" w:type="dxa"/>
          </w:tcPr>
          <w:p w14:paraId="3A21FA0D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315" w:type="dxa"/>
          </w:tcPr>
          <w:p w14:paraId="44829BCA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619F70C5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3CB60DFB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2F433CE9" w14:textId="77777777" w:rsidR="00142A50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會產生</w:t>
            </w:r>
            <w:r w:rsidRPr="00946868">
              <w:rPr>
                <w:rFonts w:ascii="標楷體" w:eastAsia="標楷體" w:hAnsi="標楷體" w:hint="eastAsia"/>
              </w:rPr>
              <w:t>欄位清單</w:t>
            </w:r>
            <w:r>
              <w:rPr>
                <w:rFonts w:ascii="標楷體" w:eastAsia="標楷體" w:hAnsi="標楷體" w:hint="eastAsia"/>
              </w:rPr>
              <w:t>１</w:t>
            </w:r>
          </w:p>
          <w:p w14:paraId="4184919C" w14:textId="77777777" w:rsidR="00142A50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取消勾選時，上列「全選」欄位會同步取消勾選</w:t>
            </w:r>
          </w:p>
          <w:p w14:paraId="15D2D4C8" w14:textId="77777777" w:rsidR="00142A50" w:rsidRPr="005866FE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.</w:t>
            </w:r>
            <w:r>
              <w:rPr>
                <w:rFonts w:ascii="標楷體" w:eastAsia="標楷體" w:hAnsi="標楷體" w:hint="eastAsia"/>
              </w:rPr>
              <w:t>執行後，可至[LC0</w:t>
            </w:r>
            <w:r>
              <w:rPr>
                <w:rFonts w:ascii="標楷體" w:eastAsia="標楷體" w:hAnsi="標楷體"/>
              </w:rPr>
              <w:t>09</w:t>
            </w:r>
            <w:r w:rsidRPr="005866FE">
              <w:rPr>
                <w:rFonts w:ascii="標楷體" w:eastAsia="標楷體" w:hAnsi="標楷體"/>
              </w:rPr>
              <w:t>報表及檔案查詢</w:t>
            </w:r>
            <w:r>
              <w:rPr>
                <w:rFonts w:ascii="標楷體" w:eastAsia="標楷體" w:hAnsi="標楷體" w:hint="eastAsia"/>
              </w:rPr>
              <w:t>]下載媒體檔：</w:t>
            </w:r>
            <w:r>
              <w:rPr>
                <w:rFonts w:ascii="標楷體" w:eastAsia="標楷體" w:hAnsi="標楷體" w:hint="eastAsia"/>
              </w:rPr>
              <w:lastRenderedPageBreak/>
              <w:t>[LC009/</w:t>
            </w:r>
            <w:r w:rsidRPr="005866FE">
              <w:rPr>
                <w:rFonts w:ascii="標楷體" w:eastAsia="標楷體" w:hAnsi="標楷體" w:hint="eastAsia"/>
              </w:rPr>
              <w:t>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>=[</w:t>
            </w:r>
            <w:r w:rsidRPr="006F2F20">
              <w:rPr>
                <w:rFonts w:ascii="標楷體" w:eastAsia="標楷體" w:hAnsi="標楷體"/>
              </w:rPr>
              <w:t>LNM34AP</w:t>
            </w:r>
            <w:r>
              <w:rPr>
                <w:rFonts w:ascii="標楷體" w:eastAsia="標楷體" w:hAnsi="標楷體"/>
              </w:rPr>
              <w:t>]</w:t>
            </w:r>
          </w:p>
        </w:tc>
      </w:tr>
      <w:tr w:rsidR="00142A50" w:rsidRPr="00456B60" w14:paraId="5F903C7F" w14:textId="77777777" w:rsidTr="00F009C9">
        <w:trPr>
          <w:trHeight w:val="244"/>
          <w:jc w:val="center"/>
        </w:trPr>
        <w:tc>
          <w:tcPr>
            <w:tcW w:w="530" w:type="dxa"/>
          </w:tcPr>
          <w:p w14:paraId="4651A110" w14:textId="77777777" w:rsidR="00142A50" w:rsidRPr="00456B60" w:rsidRDefault="00142A50" w:rsidP="00F009C9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>4</w:t>
            </w:r>
          </w:p>
        </w:tc>
        <w:tc>
          <w:tcPr>
            <w:tcW w:w="1450" w:type="dxa"/>
          </w:tcPr>
          <w:p w14:paraId="449CC678" w14:textId="77777777" w:rsidR="00142A50" w:rsidRPr="00456B60" w:rsidRDefault="00142A50" w:rsidP="00F009C9">
            <w:pPr>
              <w:rPr>
                <w:rFonts w:ascii="標楷體" w:eastAsia="標楷體" w:hAnsi="標楷體"/>
                <w:color w:val="000000"/>
              </w:rPr>
            </w:pPr>
            <w:r w:rsidRPr="00946868">
              <w:rPr>
                <w:rFonts w:ascii="標楷體" w:eastAsia="標楷體" w:hAnsi="標楷體" w:hint="eastAsia"/>
              </w:rPr>
              <w:t>LNM34BP 欄位清單</w:t>
            </w:r>
            <w:r>
              <w:rPr>
                <w:rFonts w:ascii="標楷體" w:eastAsia="標楷體" w:hAnsi="標楷體" w:hint="eastAsia"/>
              </w:rPr>
              <w:t>２</w:t>
            </w:r>
          </w:p>
        </w:tc>
        <w:tc>
          <w:tcPr>
            <w:tcW w:w="992" w:type="dxa"/>
          </w:tcPr>
          <w:p w14:paraId="4D76B366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勾選框</w:t>
            </w:r>
          </w:p>
        </w:tc>
        <w:tc>
          <w:tcPr>
            <w:tcW w:w="1276" w:type="dxa"/>
          </w:tcPr>
          <w:p w14:paraId="5DCD26AC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315" w:type="dxa"/>
          </w:tcPr>
          <w:p w14:paraId="22516D6D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28DFB961" w14:textId="77777777" w:rsidR="00142A50" w:rsidRPr="00456B60" w:rsidRDefault="00142A50" w:rsidP="00F009C9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64" w:type="dxa"/>
          </w:tcPr>
          <w:p w14:paraId="29D77C5B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4ACA78CA" w14:textId="77777777" w:rsidR="00142A50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會產生</w:t>
            </w:r>
            <w:r w:rsidRPr="00946868">
              <w:rPr>
                <w:rFonts w:ascii="標楷體" w:eastAsia="標楷體" w:hAnsi="標楷體" w:hint="eastAsia"/>
              </w:rPr>
              <w:t>欄位清單</w:t>
            </w:r>
            <w:r>
              <w:rPr>
                <w:rFonts w:ascii="標楷體" w:eastAsia="標楷體" w:hAnsi="標楷體" w:hint="eastAsia"/>
              </w:rPr>
              <w:t>２</w:t>
            </w:r>
          </w:p>
          <w:p w14:paraId="5488AD08" w14:textId="77777777" w:rsidR="00142A50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取消勾選時，上列「全選」欄位會同步取消勾選</w:t>
            </w:r>
          </w:p>
          <w:p w14:paraId="1A62E8F8" w14:textId="77777777" w:rsidR="00142A50" w:rsidRPr="00456B60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</w:rPr>
              <w:t>3.</w:t>
            </w:r>
            <w:r>
              <w:rPr>
                <w:rFonts w:ascii="標楷體" w:eastAsia="標楷體" w:hAnsi="標楷體" w:hint="eastAsia"/>
              </w:rPr>
              <w:t>執行後，可至[LC0</w:t>
            </w:r>
            <w:r>
              <w:rPr>
                <w:rFonts w:ascii="標楷體" w:eastAsia="標楷體" w:hAnsi="標楷體"/>
              </w:rPr>
              <w:t>09</w:t>
            </w:r>
            <w:r w:rsidRPr="005866FE">
              <w:rPr>
                <w:rFonts w:ascii="標楷體" w:eastAsia="標楷體" w:hAnsi="標楷體"/>
              </w:rPr>
              <w:t>報表及檔案查詢</w:t>
            </w:r>
            <w:r>
              <w:rPr>
                <w:rFonts w:ascii="標楷體" w:eastAsia="標楷體" w:hAnsi="標楷體" w:hint="eastAsia"/>
              </w:rPr>
              <w:t>]下載媒體檔：[LC009/</w:t>
            </w:r>
            <w:r w:rsidRPr="005866FE">
              <w:rPr>
                <w:rFonts w:ascii="標楷體" w:eastAsia="標楷體" w:hAnsi="標楷體" w:hint="eastAsia"/>
              </w:rPr>
              <w:t>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>=[</w:t>
            </w:r>
            <w:r w:rsidRPr="006F2F20">
              <w:rPr>
                <w:rFonts w:ascii="標楷體" w:eastAsia="標楷體" w:hAnsi="標楷體"/>
              </w:rPr>
              <w:t>LNM34</w:t>
            </w:r>
            <w:r>
              <w:rPr>
                <w:rFonts w:ascii="標楷體" w:eastAsia="標楷體" w:hAnsi="標楷體"/>
              </w:rPr>
              <w:t>B</w:t>
            </w:r>
            <w:r w:rsidRPr="006F2F20">
              <w:rPr>
                <w:rFonts w:ascii="標楷體" w:eastAsia="標楷體" w:hAnsi="標楷體"/>
              </w:rPr>
              <w:t>P</w:t>
            </w:r>
            <w:r>
              <w:rPr>
                <w:rFonts w:ascii="標楷體" w:eastAsia="標楷體" w:hAnsi="標楷體"/>
              </w:rPr>
              <w:t>]</w:t>
            </w:r>
          </w:p>
        </w:tc>
      </w:tr>
      <w:tr w:rsidR="00142A50" w:rsidRPr="00456B60" w14:paraId="623C0461" w14:textId="77777777" w:rsidTr="00F009C9">
        <w:trPr>
          <w:trHeight w:val="244"/>
          <w:jc w:val="center"/>
        </w:trPr>
        <w:tc>
          <w:tcPr>
            <w:tcW w:w="530" w:type="dxa"/>
          </w:tcPr>
          <w:p w14:paraId="3B6DBC23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450" w:type="dxa"/>
          </w:tcPr>
          <w:p w14:paraId="7BD7690C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946868">
              <w:rPr>
                <w:rFonts w:ascii="標楷體" w:eastAsia="標楷體" w:hAnsi="標楷體" w:hint="eastAsia"/>
              </w:rPr>
              <w:t>LNM34CP 欄位清單</w:t>
            </w:r>
            <w:r>
              <w:rPr>
                <w:rFonts w:ascii="標楷體" w:eastAsia="標楷體" w:hAnsi="標楷體" w:hint="eastAsia"/>
              </w:rPr>
              <w:t>３</w:t>
            </w:r>
          </w:p>
        </w:tc>
        <w:tc>
          <w:tcPr>
            <w:tcW w:w="992" w:type="dxa"/>
          </w:tcPr>
          <w:p w14:paraId="11E5E580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勾選框</w:t>
            </w:r>
          </w:p>
        </w:tc>
        <w:tc>
          <w:tcPr>
            <w:tcW w:w="1276" w:type="dxa"/>
          </w:tcPr>
          <w:p w14:paraId="3BA227F5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315" w:type="dxa"/>
          </w:tcPr>
          <w:p w14:paraId="56E3AE48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77A1D68C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16B0A343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1173F21F" w14:textId="77777777" w:rsidR="00142A50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會產生</w:t>
            </w:r>
            <w:r w:rsidRPr="00946868">
              <w:rPr>
                <w:rFonts w:ascii="標楷體" w:eastAsia="標楷體" w:hAnsi="標楷體" w:hint="eastAsia"/>
              </w:rPr>
              <w:t>欄位清單</w:t>
            </w:r>
            <w:r>
              <w:rPr>
                <w:rFonts w:ascii="標楷體" w:eastAsia="標楷體" w:hAnsi="標楷體" w:hint="eastAsia"/>
              </w:rPr>
              <w:t>３</w:t>
            </w:r>
          </w:p>
          <w:p w14:paraId="281C4C41" w14:textId="77777777" w:rsidR="00142A50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取消勾選時，上列「全選」欄位會同步取消勾選</w:t>
            </w:r>
          </w:p>
          <w:p w14:paraId="60A62DE8" w14:textId="77777777" w:rsidR="00142A50" w:rsidRPr="001B4EDF" w:rsidRDefault="00142A50" w:rsidP="00F009C9">
            <w:pPr>
              <w:ind w:leftChars="-2" w:left="276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</w:rPr>
              <w:t>3.</w:t>
            </w:r>
            <w:r>
              <w:rPr>
                <w:rFonts w:ascii="標楷體" w:eastAsia="標楷體" w:hAnsi="標楷體" w:hint="eastAsia"/>
              </w:rPr>
              <w:t>執行後，可至[LC0</w:t>
            </w:r>
            <w:r>
              <w:rPr>
                <w:rFonts w:ascii="標楷體" w:eastAsia="標楷體" w:hAnsi="標楷體"/>
              </w:rPr>
              <w:t>09</w:t>
            </w:r>
            <w:r w:rsidRPr="005866FE">
              <w:rPr>
                <w:rFonts w:ascii="標楷體" w:eastAsia="標楷體" w:hAnsi="標楷體"/>
              </w:rPr>
              <w:t>報表及檔案查詢</w:t>
            </w:r>
            <w:r>
              <w:rPr>
                <w:rFonts w:ascii="標楷體" w:eastAsia="標楷體" w:hAnsi="標楷體" w:hint="eastAsia"/>
              </w:rPr>
              <w:t>]下載媒體檔：[LC009/</w:t>
            </w:r>
            <w:r w:rsidRPr="005866FE">
              <w:rPr>
                <w:rFonts w:ascii="標楷體" w:eastAsia="標楷體" w:hAnsi="標楷體" w:hint="eastAsia"/>
              </w:rPr>
              <w:t>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>=[</w:t>
            </w:r>
            <w:r w:rsidRPr="006F2F20">
              <w:rPr>
                <w:rFonts w:ascii="標楷體" w:eastAsia="標楷體" w:hAnsi="標楷體"/>
              </w:rPr>
              <w:t>LNM34</w:t>
            </w:r>
            <w:r>
              <w:rPr>
                <w:rFonts w:ascii="標楷體" w:eastAsia="標楷體" w:hAnsi="標楷體"/>
              </w:rPr>
              <w:t>C</w:t>
            </w:r>
            <w:r w:rsidRPr="006F2F20">
              <w:rPr>
                <w:rFonts w:ascii="標楷體" w:eastAsia="標楷體" w:hAnsi="標楷體"/>
              </w:rPr>
              <w:t>P</w:t>
            </w:r>
            <w:r>
              <w:rPr>
                <w:rFonts w:ascii="標楷體" w:eastAsia="標楷體" w:hAnsi="標楷體"/>
              </w:rPr>
              <w:t>]</w:t>
            </w:r>
          </w:p>
        </w:tc>
      </w:tr>
      <w:tr w:rsidR="00142A50" w:rsidRPr="00456B60" w14:paraId="13DA0DEA" w14:textId="77777777" w:rsidTr="00F009C9">
        <w:trPr>
          <w:trHeight w:val="244"/>
          <w:jc w:val="center"/>
        </w:trPr>
        <w:tc>
          <w:tcPr>
            <w:tcW w:w="530" w:type="dxa"/>
          </w:tcPr>
          <w:p w14:paraId="3380FB0B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450" w:type="dxa"/>
          </w:tcPr>
          <w:p w14:paraId="762BADDC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 w:rsidRPr="00946868">
              <w:rPr>
                <w:rFonts w:ascii="標楷體" w:eastAsia="標楷體" w:hAnsi="標楷體" w:hint="eastAsia"/>
              </w:rPr>
              <w:t>LNM34DP 欄位清單</w:t>
            </w:r>
            <w:r>
              <w:rPr>
                <w:rFonts w:ascii="標楷體" w:eastAsia="標楷體" w:hAnsi="標楷體" w:hint="eastAsia"/>
              </w:rPr>
              <w:t>４</w:t>
            </w:r>
          </w:p>
        </w:tc>
        <w:tc>
          <w:tcPr>
            <w:tcW w:w="992" w:type="dxa"/>
          </w:tcPr>
          <w:p w14:paraId="04B9BB19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勾選框</w:t>
            </w:r>
          </w:p>
        </w:tc>
        <w:tc>
          <w:tcPr>
            <w:tcW w:w="1276" w:type="dxa"/>
          </w:tcPr>
          <w:p w14:paraId="644B7064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315" w:type="dxa"/>
          </w:tcPr>
          <w:p w14:paraId="3D23A304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1B319F81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59C0E38A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57E61081" w14:textId="77777777" w:rsidR="00142A50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會產生</w:t>
            </w:r>
            <w:r w:rsidRPr="00946868">
              <w:rPr>
                <w:rFonts w:ascii="標楷體" w:eastAsia="標楷體" w:hAnsi="標楷體" w:hint="eastAsia"/>
              </w:rPr>
              <w:t>欄位清單</w:t>
            </w:r>
            <w:r>
              <w:rPr>
                <w:rFonts w:ascii="標楷體" w:eastAsia="標楷體" w:hAnsi="標楷體" w:hint="eastAsia"/>
              </w:rPr>
              <w:t>４</w:t>
            </w:r>
          </w:p>
          <w:p w14:paraId="301409DE" w14:textId="77777777" w:rsidR="00142A50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取消勾選時，上列「全選」欄位會同步取消勾選</w:t>
            </w:r>
          </w:p>
          <w:p w14:paraId="0BCB5DCC" w14:textId="77777777" w:rsidR="00142A50" w:rsidRPr="007B7D37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</w:rPr>
              <w:t>3.</w:t>
            </w:r>
            <w:r>
              <w:rPr>
                <w:rFonts w:ascii="標楷體" w:eastAsia="標楷體" w:hAnsi="標楷體" w:hint="eastAsia"/>
              </w:rPr>
              <w:t>執行後，可至[LC0</w:t>
            </w:r>
            <w:r>
              <w:rPr>
                <w:rFonts w:ascii="標楷體" w:eastAsia="標楷體" w:hAnsi="標楷體"/>
              </w:rPr>
              <w:t>09</w:t>
            </w:r>
            <w:r w:rsidRPr="005866FE">
              <w:rPr>
                <w:rFonts w:ascii="標楷體" w:eastAsia="標楷體" w:hAnsi="標楷體"/>
              </w:rPr>
              <w:t>報表及檔案查詢</w:t>
            </w:r>
            <w:r>
              <w:rPr>
                <w:rFonts w:ascii="標楷體" w:eastAsia="標楷體" w:hAnsi="標楷體" w:hint="eastAsia"/>
              </w:rPr>
              <w:t>]下載媒體檔：[LC009/</w:t>
            </w:r>
            <w:r w:rsidRPr="005866FE">
              <w:rPr>
                <w:rFonts w:ascii="標楷體" w:eastAsia="標楷體" w:hAnsi="標楷體" w:hint="eastAsia"/>
              </w:rPr>
              <w:t>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>=[</w:t>
            </w:r>
            <w:r w:rsidRPr="006F2F20">
              <w:rPr>
                <w:rFonts w:ascii="標楷體" w:eastAsia="標楷體" w:hAnsi="標楷體"/>
              </w:rPr>
              <w:t>LNM34</w:t>
            </w:r>
            <w:r>
              <w:rPr>
                <w:rFonts w:ascii="標楷體" w:eastAsia="標楷體" w:hAnsi="標楷體"/>
              </w:rPr>
              <w:t>D</w:t>
            </w:r>
            <w:r w:rsidRPr="006F2F20">
              <w:rPr>
                <w:rFonts w:ascii="標楷體" w:eastAsia="標楷體" w:hAnsi="標楷體"/>
              </w:rPr>
              <w:t>P</w:t>
            </w:r>
            <w:r>
              <w:rPr>
                <w:rFonts w:ascii="標楷體" w:eastAsia="標楷體" w:hAnsi="標楷體"/>
              </w:rPr>
              <w:t>]</w:t>
            </w:r>
          </w:p>
        </w:tc>
      </w:tr>
      <w:tr w:rsidR="00142A50" w:rsidRPr="00456B60" w14:paraId="71D54558" w14:textId="77777777" w:rsidTr="00F009C9">
        <w:trPr>
          <w:trHeight w:val="244"/>
          <w:jc w:val="center"/>
        </w:trPr>
        <w:tc>
          <w:tcPr>
            <w:tcW w:w="530" w:type="dxa"/>
          </w:tcPr>
          <w:p w14:paraId="2F548354" w14:textId="77777777" w:rsidR="00142A5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450" w:type="dxa"/>
          </w:tcPr>
          <w:p w14:paraId="583F05A1" w14:textId="77777777" w:rsidR="00142A50" w:rsidRPr="00E86426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946868">
              <w:rPr>
                <w:rFonts w:ascii="標楷體" w:eastAsia="標楷體" w:hAnsi="標楷體" w:hint="eastAsia"/>
              </w:rPr>
              <w:t>LNM34EP 欄位清單</w:t>
            </w:r>
            <w:r>
              <w:rPr>
                <w:rFonts w:ascii="標楷體" w:eastAsia="標楷體" w:hAnsi="標楷體" w:hint="eastAsia"/>
              </w:rPr>
              <w:t>５</w:t>
            </w:r>
          </w:p>
        </w:tc>
        <w:tc>
          <w:tcPr>
            <w:tcW w:w="992" w:type="dxa"/>
          </w:tcPr>
          <w:p w14:paraId="04C7E2B5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勾選框</w:t>
            </w:r>
          </w:p>
        </w:tc>
        <w:tc>
          <w:tcPr>
            <w:tcW w:w="1276" w:type="dxa"/>
          </w:tcPr>
          <w:p w14:paraId="0350FED8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315" w:type="dxa"/>
          </w:tcPr>
          <w:p w14:paraId="554D43B6" w14:textId="77777777" w:rsidR="00142A50" w:rsidRPr="00091624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102B9382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72C6AC67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4AD0E4E0" w14:textId="77777777" w:rsidR="00142A50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會產生</w:t>
            </w:r>
            <w:r w:rsidRPr="00946868">
              <w:rPr>
                <w:rFonts w:ascii="標楷體" w:eastAsia="標楷體" w:hAnsi="標楷體" w:hint="eastAsia"/>
              </w:rPr>
              <w:t>欄位清單</w:t>
            </w:r>
            <w:r>
              <w:rPr>
                <w:rFonts w:ascii="標楷體" w:eastAsia="標楷體" w:hAnsi="標楷體" w:hint="eastAsia"/>
              </w:rPr>
              <w:t>５</w:t>
            </w:r>
          </w:p>
          <w:p w14:paraId="4AE95026" w14:textId="77777777" w:rsidR="00142A50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取消勾選時，上列「全選」欄位會同步取消勾選</w:t>
            </w:r>
          </w:p>
          <w:p w14:paraId="73B4956C" w14:textId="77777777" w:rsidR="00142A50" w:rsidRPr="005704F4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/>
              </w:rPr>
              <w:t>3.</w:t>
            </w:r>
            <w:r>
              <w:rPr>
                <w:rFonts w:ascii="標楷體" w:eastAsia="標楷體" w:hAnsi="標楷體" w:hint="eastAsia"/>
              </w:rPr>
              <w:t>執行後，可至[LC0</w:t>
            </w:r>
            <w:r>
              <w:rPr>
                <w:rFonts w:ascii="標楷體" w:eastAsia="標楷體" w:hAnsi="標楷體"/>
              </w:rPr>
              <w:t>09</w:t>
            </w:r>
            <w:r w:rsidRPr="005866FE">
              <w:rPr>
                <w:rFonts w:ascii="標楷體" w:eastAsia="標楷體" w:hAnsi="標楷體"/>
              </w:rPr>
              <w:t>報表及檔案查詢</w:t>
            </w:r>
            <w:r>
              <w:rPr>
                <w:rFonts w:ascii="標楷體" w:eastAsia="標楷體" w:hAnsi="標楷體" w:hint="eastAsia"/>
              </w:rPr>
              <w:t>]下載媒體檔：[LC009/</w:t>
            </w:r>
            <w:r w:rsidRPr="005866FE">
              <w:rPr>
                <w:rFonts w:ascii="標楷體" w:eastAsia="標楷體" w:hAnsi="標楷體" w:hint="eastAsia"/>
              </w:rPr>
              <w:t>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>=[</w:t>
            </w:r>
            <w:r w:rsidRPr="006F2F20">
              <w:rPr>
                <w:rFonts w:ascii="標楷體" w:eastAsia="標楷體" w:hAnsi="標楷體"/>
              </w:rPr>
              <w:t>LNM34</w:t>
            </w:r>
            <w:r>
              <w:rPr>
                <w:rFonts w:ascii="標楷體" w:eastAsia="標楷體" w:hAnsi="標楷體"/>
              </w:rPr>
              <w:t>E</w:t>
            </w:r>
            <w:r w:rsidRPr="006F2F20">
              <w:rPr>
                <w:rFonts w:ascii="標楷體" w:eastAsia="標楷體" w:hAnsi="標楷體"/>
              </w:rPr>
              <w:t>P</w:t>
            </w:r>
            <w:r>
              <w:rPr>
                <w:rFonts w:ascii="標楷體" w:eastAsia="標楷體" w:hAnsi="標楷體"/>
              </w:rPr>
              <w:t>]</w:t>
            </w:r>
          </w:p>
        </w:tc>
      </w:tr>
      <w:tr w:rsidR="00142A50" w:rsidRPr="00456B60" w14:paraId="1C17E611" w14:textId="77777777" w:rsidTr="00F009C9">
        <w:trPr>
          <w:trHeight w:val="244"/>
          <w:jc w:val="center"/>
        </w:trPr>
        <w:tc>
          <w:tcPr>
            <w:tcW w:w="530" w:type="dxa"/>
          </w:tcPr>
          <w:p w14:paraId="1DD23D94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450" w:type="dxa"/>
          </w:tcPr>
          <w:p w14:paraId="25910CF1" w14:textId="77777777" w:rsidR="00142A50" w:rsidRPr="00B12444" w:rsidRDefault="00142A50" w:rsidP="00F009C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946868">
              <w:rPr>
                <w:rFonts w:ascii="標楷體" w:eastAsia="標楷體" w:hAnsi="標楷體" w:hint="eastAsia"/>
              </w:rPr>
              <w:t>LNM34GP 欄位清單</w:t>
            </w:r>
            <w:r>
              <w:rPr>
                <w:rFonts w:ascii="標楷體" w:eastAsia="標楷體" w:hAnsi="標楷體" w:hint="eastAsia"/>
              </w:rPr>
              <w:t>６</w:t>
            </w:r>
          </w:p>
        </w:tc>
        <w:tc>
          <w:tcPr>
            <w:tcW w:w="992" w:type="dxa"/>
          </w:tcPr>
          <w:p w14:paraId="48AA398A" w14:textId="77777777" w:rsidR="00142A50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勾選框</w:t>
            </w:r>
          </w:p>
        </w:tc>
        <w:tc>
          <w:tcPr>
            <w:tcW w:w="1276" w:type="dxa"/>
          </w:tcPr>
          <w:p w14:paraId="456E419E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315" w:type="dxa"/>
          </w:tcPr>
          <w:p w14:paraId="31D8261D" w14:textId="77777777" w:rsidR="00142A50" w:rsidRPr="00091624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4C3AE699" w14:textId="77777777" w:rsidR="00142A50" w:rsidRPr="00456B60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0AAD610A" w14:textId="77777777" w:rsidR="00142A50" w:rsidRPr="00456B60" w:rsidRDefault="00142A50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38706DDD" w14:textId="77777777" w:rsidR="00142A50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會產生</w:t>
            </w:r>
            <w:r w:rsidRPr="00946868">
              <w:rPr>
                <w:rFonts w:ascii="標楷體" w:eastAsia="標楷體" w:hAnsi="標楷體" w:hint="eastAsia"/>
              </w:rPr>
              <w:t>欄位清單</w:t>
            </w:r>
            <w:r>
              <w:rPr>
                <w:rFonts w:ascii="標楷體" w:eastAsia="標楷體" w:hAnsi="標楷體" w:hint="eastAsia"/>
              </w:rPr>
              <w:t>６</w:t>
            </w:r>
          </w:p>
          <w:p w14:paraId="4C3377B9" w14:textId="77777777" w:rsidR="00142A50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取消勾選時，上列「全選」欄位會同步取消勾選</w:t>
            </w:r>
          </w:p>
          <w:p w14:paraId="6D84D623" w14:textId="77777777" w:rsidR="00142A50" w:rsidRPr="00741EB9" w:rsidRDefault="00142A50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</w:rPr>
              <w:t>3.</w:t>
            </w:r>
            <w:r>
              <w:rPr>
                <w:rFonts w:ascii="標楷體" w:eastAsia="標楷體" w:hAnsi="標楷體" w:hint="eastAsia"/>
              </w:rPr>
              <w:t>執行後，可至[LC0</w:t>
            </w:r>
            <w:r>
              <w:rPr>
                <w:rFonts w:ascii="標楷體" w:eastAsia="標楷體" w:hAnsi="標楷體"/>
              </w:rPr>
              <w:t>09</w:t>
            </w:r>
            <w:r w:rsidRPr="005866FE">
              <w:rPr>
                <w:rFonts w:ascii="標楷體" w:eastAsia="標楷體" w:hAnsi="標楷體"/>
              </w:rPr>
              <w:t>報表及檔案查詢</w:t>
            </w:r>
            <w:r>
              <w:rPr>
                <w:rFonts w:ascii="標楷體" w:eastAsia="標楷體" w:hAnsi="標楷體" w:hint="eastAsia"/>
              </w:rPr>
              <w:t>]下載媒體檔：[LC009/</w:t>
            </w:r>
            <w:r w:rsidRPr="005866FE">
              <w:rPr>
                <w:rFonts w:ascii="標楷體" w:eastAsia="標楷體" w:hAnsi="標楷體" w:hint="eastAsia"/>
              </w:rPr>
              <w:t>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>=[</w:t>
            </w:r>
            <w:r w:rsidRPr="006F2F20">
              <w:rPr>
                <w:rFonts w:ascii="標楷體" w:eastAsia="標楷體" w:hAnsi="標楷體"/>
              </w:rPr>
              <w:t>LNM34</w:t>
            </w:r>
            <w:r>
              <w:rPr>
                <w:rFonts w:ascii="標楷體" w:eastAsia="標楷體" w:hAnsi="標楷體" w:hint="eastAsia"/>
              </w:rPr>
              <w:t>G</w:t>
            </w:r>
            <w:r w:rsidRPr="006F2F20">
              <w:rPr>
                <w:rFonts w:ascii="標楷體" w:eastAsia="標楷體" w:hAnsi="標楷體"/>
              </w:rPr>
              <w:t>P</w:t>
            </w:r>
            <w:r>
              <w:rPr>
                <w:rFonts w:ascii="標楷體" w:eastAsia="標楷體" w:hAnsi="標楷體"/>
              </w:rPr>
              <w:t>]</w:t>
            </w:r>
          </w:p>
        </w:tc>
      </w:tr>
    </w:tbl>
    <w:p w14:paraId="5BE1DCA3" w14:textId="77777777" w:rsidR="00142A50" w:rsidRDefault="00142A50" w:rsidP="00142A50">
      <w:pPr>
        <w:ind w:left="1440"/>
      </w:pPr>
    </w:p>
    <w:p w14:paraId="02DA377B" w14:textId="77777777" w:rsidR="00142A50" w:rsidRPr="00EE604A" w:rsidRDefault="00142A50" w:rsidP="00142A50">
      <w:pPr>
        <w:pStyle w:val="a"/>
        <w:spacing w:before="0"/>
      </w:pPr>
      <w:r>
        <w:rPr>
          <w:rFonts w:hint="eastAsia"/>
        </w:rPr>
        <w:t>輸出畫面</w:t>
      </w:r>
    </w:p>
    <w:p w14:paraId="088F0A22" w14:textId="77777777" w:rsidR="00142A50" w:rsidRPr="007C1268" w:rsidRDefault="00142A50" w:rsidP="00142A50">
      <w:r>
        <w:rPr>
          <w:noProof/>
        </w:rPr>
        <w:lastRenderedPageBreak/>
        <w:drawing>
          <wp:inline distT="0" distB="0" distL="0" distR="0" wp14:anchorId="3B31E5E2" wp14:editId="044CD3E4">
            <wp:extent cx="6479540" cy="2245995"/>
            <wp:effectExtent l="0" t="0" r="0" b="1905"/>
            <wp:docPr id="114" name="圖片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245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84606A" w14:textId="77777777" w:rsidR="00142A50" w:rsidRDefault="00142A50" w:rsidP="00142A50">
      <w:pPr>
        <w:ind w:left="1440"/>
      </w:pPr>
    </w:p>
    <w:p w14:paraId="5B73BDD4" w14:textId="77777777" w:rsidR="00142A50" w:rsidRPr="004037BD" w:rsidRDefault="00142A50" w:rsidP="00142A50">
      <w:pPr>
        <w:pStyle w:val="a"/>
        <w:spacing w:before="0"/>
      </w:pPr>
      <w:r w:rsidRPr="004037BD">
        <w:rPr>
          <w:rFonts w:hint="eastAsia"/>
        </w:rPr>
        <w:t>產生媒體</w:t>
      </w:r>
      <w:proofErr w:type="gramStart"/>
      <w:r w:rsidRPr="004037BD">
        <w:rPr>
          <w:rFonts w:hint="eastAsia"/>
        </w:rPr>
        <w:t>檔</w:t>
      </w:r>
      <w:proofErr w:type="gramEnd"/>
    </w:p>
    <w:p w14:paraId="02465E56" w14:textId="77777777" w:rsidR="00142A50" w:rsidRPr="00C447CC" w:rsidRDefault="00142A50" w:rsidP="00142A50">
      <w:pPr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>1</w:t>
      </w:r>
      <w:r w:rsidRPr="00C447CC">
        <w:rPr>
          <w:rFonts w:ascii="標楷體" w:eastAsia="標楷體" w:hAnsi="標楷體"/>
        </w:rPr>
        <w:t>.</w:t>
      </w:r>
      <w:r w:rsidRPr="00C447CC">
        <w:rPr>
          <w:rFonts w:ascii="標楷體" w:eastAsia="標楷體" w:hAnsi="標楷體" w:hint="eastAsia"/>
        </w:rPr>
        <w:t>LNM34AP 欄位清單１： [LNM34AP-34號公報欄位清單１]</w:t>
      </w:r>
    </w:p>
    <w:p w14:paraId="609DC76E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 xml:space="preserve">檔名 </w:t>
      </w:r>
      <w:r w:rsidRPr="00C447CC">
        <w:rPr>
          <w:rFonts w:ascii="標楷體" w:eastAsia="標楷體" w:hAnsi="標楷體"/>
        </w:rPr>
        <w:t xml:space="preserve">     </w:t>
      </w:r>
      <w:r w:rsidRPr="00C447CC">
        <w:rPr>
          <w:rFonts w:ascii="標楷體" w:eastAsia="標楷體" w:hAnsi="標楷體" w:hint="eastAsia"/>
        </w:rPr>
        <w:t>：</w:t>
      </w:r>
      <w:r w:rsidRPr="00C447CC">
        <w:rPr>
          <w:rFonts w:ascii="標楷體" w:eastAsia="標楷體" w:hAnsi="標楷體"/>
        </w:rPr>
        <w:t>LNM34AP.csv</w:t>
      </w:r>
    </w:p>
    <w:p w14:paraId="1FF8BE07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 xml:space="preserve">格式 </w:t>
      </w:r>
      <w:r w:rsidRPr="00C447CC">
        <w:rPr>
          <w:rFonts w:ascii="標楷體" w:eastAsia="標楷體" w:hAnsi="標楷體"/>
        </w:rPr>
        <w:t xml:space="preserve">     </w:t>
      </w:r>
      <w:r w:rsidRPr="00C447CC">
        <w:rPr>
          <w:rFonts w:ascii="標楷體" w:eastAsia="標楷體" w:hAnsi="標楷體" w:hint="eastAsia"/>
        </w:rPr>
        <w:t>：c</w:t>
      </w:r>
      <w:r w:rsidRPr="00C447CC">
        <w:rPr>
          <w:rFonts w:ascii="標楷體" w:eastAsia="標楷體" w:hAnsi="標楷體"/>
        </w:rPr>
        <w:t>sv</w:t>
      </w:r>
      <w:r w:rsidRPr="00C447CC">
        <w:rPr>
          <w:rFonts w:ascii="標楷體" w:eastAsia="標楷體" w:hAnsi="標楷體" w:hint="eastAsia"/>
        </w:rPr>
        <w:t>檔</w:t>
      </w:r>
    </w:p>
    <w:p w14:paraId="249ECEB6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 xml:space="preserve">資料格式 </w:t>
      </w:r>
      <w:r w:rsidRPr="00C447CC">
        <w:rPr>
          <w:rFonts w:ascii="標楷體" w:eastAsia="標楷體" w:hAnsi="標楷體"/>
        </w:rPr>
        <w:t xml:space="preserve"> </w:t>
      </w:r>
      <w:r w:rsidRPr="00C447CC">
        <w:rPr>
          <w:rFonts w:ascii="標楷體" w:eastAsia="標楷體" w:hAnsi="標楷體" w:hint="eastAsia"/>
        </w:rPr>
        <w:t>：</w:t>
      </w:r>
      <w:r w:rsidRPr="00C447CC">
        <w:rPr>
          <w:rFonts w:ascii="標楷體" w:eastAsia="標楷體" w:hAnsi="標楷體"/>
        </w:rPr>
        <w:t>Big5</w:t>
      </w:r>
    </w:p>
    <w:p w14:paraId="7B6CF07C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 xml:space="preserve">用處 </w:t>
      </w:r>
      <w:r w:rsidRPr="00C447CC">
        <w:rPr>
          <w:rFonts w:ascii="標楷體" w:eastAsia="標楷體" w:hAnsi="標楷體"/>
        </w:rPr>
        <w:t xml:space="preserve">     </w:t>
      </w:r>
      <w:r w:rsidRPr="00C447CC">
        <w:rPr>
          <w:rFonts w:ascii="標楷體" w:eastAsia="標楷體" w:hAnsi="標楷體" w:hint="eastAsia"/>
        </w:rPr>
        <w:t>：每月產出34號公報欄位清單１</w:t>
      </w:r>
    </w:p>
    <w:p w14:paraId="1D52B31E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>Ta</w:t>
      </w:r>
      <w:r w:rsidRPr="00C447CC">
        <w:rPr>
          <w:rFonts w:ascii="標楷體" w:eastAsia="標楷體" w:hAnsi="標楷體"/>
        </w:rPr>
        <w:t>ble List</w:t>
      </w:r>
      <w:r w:rsidRPr="00C447CC">
        <w:rPr>
          <w:rFonts w:ascii="標楷體" w:eastAsia="標楷體" w:hAnsi="標楷體" w:hint="eastAsia"/>
        </w:rPr>
        <w:t>：</w:t>
      </w:r>
      <w:r w:rsidRPr="00C447CC">
        <w:rPr>
          <w:rFonts w:ascii="標楷體" w:eastAsia="標楷體" w:hAnsi="標楷體"/>
        </w:rPr>
        <w:t>[Ias34Ap(34</w:t>
      </w:r>
      <w:r w:rsidRPr="00C447CC">
        <w:rPr>
          <w:rFonts w:ascii="標楷體" w:eastAsia="標楷體" w:hAnsi="標楷體" w:hint="eastAsia"/>
        </w:rPr>
        <w:t>號公報欄位清單A檔</w:t>
      </w:r>
      <w:r w:rsidRPr="00C447CC">
        <w:rPr>
          <w:rFonts w:ascii="標楷體" w:eastAsia="標楷體" w:hAnsi="標楷體"/>
        </w:rPr>
        <w:t>)]</w:t>
      </w:r>
    </w:p>
    <w:p w14:paraId="08AE594C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 xml:space="preserve">篩選條件 </w:t>
      </w:r>
      <w:r w:rsidRPr="00C447CC">
        <w:rPr>
          <w:rFonts w:ascii="標楷體" w:eastAsia="標楷體" w:hAnsi="標楷體"/>
        </w:rPr>
        <w:t xml:space="preserve"> </w:t>
      </w:r>
      <w:r w:rsidRPr="00C447CC">
        <w:rPr>
          <w:rFonts w:ascii="標楷體" w:eastAsia="標楷體" w:hAnsi="標楷體" w:hint="eastAsia"/>
        </w:rPr>
        <w:t>：</w:t>
      </w:r>
      <w:r w:rsidRPr="00C447CC">
        <w:rPr>
          <w:rFonts w:ascii="標楷體" w:eastAsia="標楷體" w:hAnsi="標楷體"/>
        </w:rPr>
        <w:t>[</w:t>
      </w:r>
      <w:r w:rsidRPr="00C447CC">
        <w:rPr>
          <w:rFonts w:ascii="標楷體" w:eastAsia="標楷體" w:hAnsi="標楷體" w:hint="eastAsia"/>
        </w:rPr>
        <w:t>年月份(</w:t>
      </w:r>
      <w:proofErr w:type="spellStart"/>
      <w:r w:rsidRPr="00C447CC">
        <w:rPr>
          <w:rFonts w:ascii="標楷體" w:eastAsia="標楷體" w:hAnsi="標楷體"/>
        </w:rPr>
        <w:t>DataYM</w:t>
      </w:r>
      <w:proofErr w:type="spellEnd"/>
      <w:r w:rsidRPr="00C447CC">
        <w:rPr>
          <w:rFonts w:ascii="標楷體" w:eastAsia="標楷體" w:hAnsi="標楷體"/>
        </w:rPr>
        <w:t xml:space="preserve">)] = </w:t>
      </w:r>
      <w:r w:rsidRPr="00C447CC">
        <w:rPr>
          <w:rFonts w:ascii="標楷體" w:eastAsia="標楷體" w:hAnsi="標楷體" w:hint="eastAsia"/>
        </w:rPr>
        <w:t>會計日期年月</w:t>
      </w:r>
    </w:p>
    <w:p w14:paraId="23A47275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 xml:space="preserve">排序方式 </w:t>
      </w:r>
      <w:r w:rsidRPr="00C447CC">
        <w:rPr>
          <w:rFonts w:ascii="標楷體" w:eastAsia="標楷體" w:hAnsi="標楷體"/>
        </w:rPr>
        <w:t xml:space="preserve"> </w:t>
      </w:r>
      <w:r w:rsidRPr="00C447CC">
        <w:rPr>
          <w:rFonts w:ascii="標楷體" w:eastAsia="標楷體" w:hAnsi="標楷體" w:hint="eastAsia"/>
        </w:rPr>
        <w:t>：</w:t>
      </w:r>
      <w:r w:rsidRPr="00C447CC">
        <w:rPr>
          <w:rFonts w:ascii="標楷體" w:eastAsia="標楷體" w:hAnsi="標楷體"/>
        </w:rPr>
        <w:t>1.</w:t>
      </w:r>
      <w:r w:rsidRPr="00C447CC">
        <w:rPr>
          <w:rFonts w:ascii="標楷體" w:eastAsia="標楷體" w:hAnsi="標楷體" w:hint="eastAsia"/>
        </w:rPr>
        <w:t>[</w:t>
      </w:r>
      <w:r w:rsidRPr="00C447CC">
        <w:rPr>
          <w:rFonts w:ascii="標楷體" w:eastAsia="標楷體" w:hAnsi="標楷體"/>
        </w:rPr>
        <w:t>戶號</w:t>
      </w:r>
      <w:r w:rsidRPr="00C447CC">
        <w:rPr>
          <w:rFonts w:ascii="標楷體" w:eastAsia="標楷體" w:hAnsi="標楷體" w:hint="eastAsia"/>
        </w:rPr>
        <w:t>(</w:t>
      </w:r>
      <w:proofErr w:type="spellStart"/>
      <w:r w:rsidRPr="00C447CC">
        <w:rPr>
          <w:rFonts w:ascii="標楷體" w:eastAsia="標楷體" w:hAnsi="標楷體"/>
        </w:rPr>
        <w:t>CustNo</w:t>
      </w:r>
      <w:proofErr w:type="spellEnd"/>
      <w:r w:rsidRPr="00C447CC">
        <w:rPr>
          <w:rFonts w:ascii="標楷體" w:eastAsia="標楷體" w:hAnsi="標楷體" w:hint="eastAsia"/>
        </w:rPr>
        <w:t>)](</w:t>
      </w:r>
      <w:r w:rsidRPr="00C447CC">
        <w:rPr>
          <w:rFonts w:ascii="標楷體" w:eastAsia="標楷體" w:hAnsi="標楷體"/>
        </w:rPr>
        <w:t>由小至大)</w:t>
      </w:r>
    </w:p>
    <w:p w14:paraId="76C7AEAB" w14:textId="77777777" w:rsidR="00142A50" w:rsidRPr="00C447CC" w:rsidRDefault="00142A50" w:rsidP="00142A50">
      <w:pPr>
        <w:pStyle w:val="af9"/>
        <w:ind w:leftChars="0" w:left="2296"/>
        <w:rPr>
          <w:rFonts w:ascii="標楷體" w:eastAsia="標楷體" w:hAnsi="標楷體"/>
        </w:rPr>
      </w:pPr>
      <w:r w:rsidRPr="00C447CC">
        <w:rPr>
          <w:rFonts w:ascii="標楷體" w:eastAsia="標楷體" w:hAnsi="標楷體"/>
        </w:rPr>
        <w:t>2.</w:t>
      </w:r>
      <w:r w:rsidRPr="00C447CC">
        <w:rPr>
          <w:rFonts w:ascii="標楷體" w:eastAsia="標楷體" w:hAnsi="標楷體" w:hint="eastAsia"/>
        </w:rPr>
        <w:t>[</w:t>
      </w:r>
      <w:r w:rsidRPr="00C447CC">
        <w:rPr>
          <w:rFonts w:ascii="標楷體" w:eastAsia="標楷體" w:hAnsi="標楷體"/>
        </w:rPr>
        <w:t>額度編號</w:t>
      </w:r>
      <w:r w:rsidRPr="00C447CC">
        <w:rPr>
          <w:rFonts w:ascii="標楷體" w:eastAsia="標楷體" w:hAnsi="標楷體" w:hint="eastAsia"/>
        </w:rPr>
        <w:t>(</w:t>
      </w:r>
      <w:proofErr w:type="spellStart"/>
      <w:r w:rsidRPr="00C447CC">
        <w:rPr>
          <w:rFonts w:ascii="標楷體" w:eastAsia="標楷體" w:hAnsi="標楷體"/>
        </w:rPr>
        <w:t>FacmNo</w:t>
      </w:r>
      <w:proofErr w:type="spellEnd"/>
      <w:r w:rsidRPr="00C447CC">
        <w:rPr>
          <w:rFonts w:ascii="標楷體" w:eastAsia="標楷體" w:hAnsi="標楷體" w:hint="eastAsia"/>
        </w:rPr>
        <w:t>)](</w:t>
      </w:r>
      <w:r w:rsidRPr="00C447CC">
        <w:rPr>
          <w:rFonts w:ascii="標楷體" w:eastAsia="標楷體" w:hAnsi="標楷體"/>
        </w:rPr>
        <w:t>由小至大)</w:t>
      </w:r>
    </w:p>
    <w:p w14:paraId="6584D0DA" w14:textId="77777777" w:rsidR="00142A50" w:rsidRPr="00C447CC" w:rsidRDefault="00142A50" w:rsidP="00142A50">
      <w:pPr>
        <w:pStyle w:val="af9"/>
        <w:ind w:leftChars="0" w:left="2296"/>
        <w:rPr>
          <w:rFonts w:ascii="標楷體" w:eastAsia="標楷體" w:hAnsi="標楷體"/>
        </w:rPr>
      </w:pPr>
      <w:r w:rsidRPr="00C447CC">
        <w:rPr>
          <w:rFonts w:ascii="標楷體" w:eastAsia="標楷體" w:hAnsi="標楷體"/>
        </w:rPr>
        <w:t>3.</w:t>
      </w:r>
      <w:r w:rsidRPr="00C447CC">
        <w:rPr>
          <w:rFonts w:ascii="標楷體" w:eastAsia="標楷體" w:hAnsi="標楷體" w:hint="eastAsia"/>
        </w:rPr>
        <w:t>[</w:t>
      </w:r>
      <w:r w:rsidRPr="00C447CC">
        <w:rPr>
          <w:rFonts w:ascii="標楷體" w:eastAsia="標楷體" w:hAnsi="標楷體"/>
        </w:rPr>
        <w:t>撥款序號</w:t>
      </w:r>
      <w:r w:rsidRPr="00C447CC">
        <w:rPr>
          <w:rFonts w:ascii="標楷體" w:eastAsia="標楷體" w:hAnsi="標楷體" w:hint="eastAsia"/>
        </w:rPr>
        <w:t>(</w:t>
      </w:r>
      <w:proofErr w:type="spellStart"/>
      <w:r w:rsidRPr="00C447CC">
        <w:rPr>
          <w:rFonts w:ascii="標楷體" w:eastAsia="標楷體" w:hAnsi="標楷體"/>
        </w:rPr>
        <w:t>BormNo</w:t>
      </w:r>
      <w:proofErr w:type="spellEnd"/>
      <w:r w:rsidRPr="00C447CC">
        <w:rPr>
          <w:rFonts w:ascii="標楷體" w:eastAsia="標楷體" w:hAnsi="標楷體" w:hint="eastAsia"/>
        </w:rPr>
        <w:t>)](</w:t>
      </w:r>
      <w:r w:rsidRPr="00C447CC">
        <w:rPr>
          <w:rFonts w:ascii="標楷體" w:eastAsia="標楷體" w:hAnsi="標楷體"/>
        </w:rPr>
        <w:t>由小至大)</w:t>
      </w:r>
    </w:p>
    <w:p w14:paraId="334D296A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>規格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95"/>
        <w:gridCol w:w="828"/>
        <w:gridCol w:w="1958"/>
        <w:gridCol w:w="4249"/>
      </w:tblGrid>
      <w:tr w:rsidR="00142A50" w:rsidRPr="00C447CC" w14:paraId="2F2A9023" w14:textId="77777777" w:rsidTr="00F009C9">
        <w:tc>
          <w:tcPr>
            <w:tcW w:w="457" w:type="dxa"/>
            <w:vAlign w:val="center"/>
          </w:tcPr>
          <w:p w14:paraId="323AA8C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C447CC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95" w:type="dxa"/>
            <w:vAlign w:val="center"/>
          </w:tcPr>
          <w:p w14:paraId="0F693834" w14:textId="77777777" w:rsidR="00142A50" w:rsidRPr="00C447CC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828" w:type="dxa"/>
            <w:vAlign w:val="center"/>
          </w:tcPr>
          <w:p w14:paraId="529DE3ED" w14:textId="77777777" w:rsidR="00142A50" w:rsidRPr="00C447CC" w:rsidRDefault="00142A50" w:rsidP="00F009C9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958" w:type="dxa"/>
            <w:vAlign w:val="center"/>
          </w:tcPr>
          <w:p w14:paraId="0E3DEE6A" w14:textId="77777777" w:rsidR="00142A50" w:rsidRPr="00C447CC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49" w:type="dxa"/>
            <w:vAlign w:val="center"/>
          </w:tcPr>
          <w:p w14:paraId="78F020E3" w14:textId="77777777" w:rsidR="00142A50" w:rsidRPr="00C447CC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142A50" w:rsidRPr="00C447CC" w14:paraId="49CFA588" w14:textId="77777777" w:rsidTr="00F009C9">
        <w:tc>
          <w:tcPr>
            <w:tcW w:w="457" w:type="dxa"/>
            <w:vAlign w:val="center"/>
          </w:tcPr>
          <w:p w14:paraId="0EE8694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395" w:type="dxa"/>
            <w:vAlign w:val="center"/>
          </w:tcPr>
          <w:p w14:paraId="051C9FF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戶號</w:t>
            </w:r>
          </w:p>
        </w:tc>
        <w:tc>
          <w:tcPr>
            <w:tcW w:w="828" w:type="dxa"/>
            <w:vAlign w:val="center"/>
          </w:tcPr>
          <w:p w14:paraId="36319D4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7</w:t>
            </w:r>
          </w:p>
        </w:tc>
        <w:tc>
          <w:tcPr>
            <w:tcW w:w="1958" w:type="dxa"/>
            <w:vAlign w:val="center"/>
          </w:tcPr>
          <w:p w14:paraId="286B586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</w:t>
            </w:r>
          </w:p>
        </w:tc>
        <w:tc>
          <w:tcPr>
            <w:tcW w:w="4249" w:type="dxa"/>
            <w:vAlign w:val="center"/>
          </w:tcPr>
          <w:p w14:paraId="392B365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Ap.CustNo</w:t>
            </w:r>
          </w:p>
        </w:tc>
      </w:tr>
      <w:tr w:rsidR="00142A50" w:rsidRPr="00C447CC" w14:paraId="47AF470C" w14:textId="77777777" w:rsidTr="00F009C9">
        <w:tc>
          <w:tcPr>
            <w:tcW w:w="457" w:type="dxa"/>
            <w:vAlign w:val="center"/>
          </w:tcPr>
          <w:p w14:paraId="3E0E1FA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2395" w:type="dxa"/>
            <w:vAlign w:val="center"/>
          </w:tcPr>
          <w:p w14:paraId="3EE1544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借款人</w:t>
            </w:r>
            <w:r w:rsidRPr="00C447CC">
              <w:rPr>
                <w:rFonts w:ascii="標楷體" w:eastAsia="標楷體" w:hAnsi="標楷體" w:cs="Arial"/>
              </w:rPr>
              <w:t xml:space="preserve">ID / </w:t>
            </w:r>
            <w:r w:rsidRPr="00C447CC">
              <w:rPr>
                <w:rFonts w:ascii="標楷體" w:eastAsia="標楷體" w:hAnsi="標楷體" w:cs="Courier New"/>
              </w:rPr>
              <w:t>統編</w:t>
            </w:r>
          </w:p>
        </w:tc>
        <w:tc>
          <w:tcPr>
            <w:tcW w:w="828" w:type="dxa"/>
            <w:vAlign w:val="center"/>
          </w:tcPr>
          <w:p w14:paraId="656B4FB5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10</w:t>
            </w:r>
          </w:p>
        </w:tc>
        <w:tc>
          <w:tcPr>
            <w:tcW w:w="1958" w:type="dxa"/>
            <w:vAlign w:val="center"/>
          </w:tcPr>
          <w:p w14:paraId="60DDAEC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49" w:type="dxa"/>
            <w:vAlign w:val="center"/>
          </w:tcPr>
          <w:p w14:paraId="3386712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Ap.CustId</w:t>
            </w:r>
          </w:p>
        </w:tc>
      </w:tr>
      <w:tr w:rsidR="00142A50" w:rsidRPr="00C447CC" w14:paraId="0E7857FA" w14:textId="77777777" w:rsidTr="00F009C9">
        <w:tc>
          <w:tcPr>
            <w:tcW w:w="457" w:type="dxa"/>
            <w:vAlign w:val="center"/>
          </w:tcPr>
          <w:p w14:paraId="2A45707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2395" w:type="dxa"/>
            <w:vAlign w:val="center"/>
          </w:tcPr>
          <w:p w14:paraId="44F7C47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額度編號</w:t>
            </w:r>
          </w:p>
        </w:tc>
        <w:tc>
          <w:tcPr>
            <w:tcW w:w="828" w:type="dxa"/>
            <w:vAlign w:val="center"/>
          </w:tcPr>
          <w:p w14:paraId="7039F20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3</w:t>
            </w:r>
          </w:p>
        </w:tc>
        <w:tc>
          <w:tcPr>
            <w:tcW w:w="1958" w:type="dxa"/>
            <w:vAlign w:val="center"/>
          </w:tcPr>
          <w:p w14:paraId="7A06279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</w:t>
            </w:r>
          </w:p>
        </w:tc>
        <w:tc>
          <w:tcPr>
            <w:tcW w:w="4249" w:type="dxa"/>
            <w:vAlign w:val="center"/>
          </w:tcPr>
          <w:p w14:paraId="5928D4C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Ap.FacmNo</w:t>
            </w:r>
          </w:p>
        </w:tc>
      </w:tr>
      <w:tr w:rsidR="00142A50" w:rsidRPr="00C447CC" w14:paraId="63DA358C" w14:textId="77777777" w:rsidTr="00F009C9">
        <w:tc>
          <w:tcPr>
            <w:tcW w:w="457" w:type="dxa"/>
            <w:vAlign w:val="center"/>
          </w:tcPr>
          <w:p w14:paraId="39D3B85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2395" w:type="dxa"/>
            <w:vAlign w:val="center"/>
          </w:tcPr>
          <w:p w14:paraId="0A537CA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核准號碼</w:t>
            </w:r>
          </w:p>
        </w:tc>
        <w:tc>
          <w:tcPr>
            <w:tcW w:w="828" w:type="dxa"/>
            <w:vAlign w:val="center"/>
          </w:tcPr>
          <w:p w14:paraId="3FE2027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7</w:t>
            </w:r>
          </w:p>
        </w:tc>
        <w:tc>
          <w:tcPr>
            <w:tcW w:w="1958" w:type="dxa"/>
            <w:vAlign w:val="center"/>
          </w:tcPr>
          <w:p w14:paraId="5C85430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</w:t>
            </w:r>
          </w:p>
        </w:tc>
        <w:tc>
          <w:tcPr>
            <w:tcW w:w="4249" w:type="dxa"/>
            <w:vAlign w:val="center"/>
          </w:tcPr>
          <w:p w14:paraId="7F686AE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Ap.ApplNo</w:t>
            </w:r>
          </w:p>
        </w:tc>
      </w:tr>
      <w:tr w:rsidR="00142A50" w:rsidRPr="00C447CC" w14:paraId="53E94A5A" w14:textId="77777777" w:rsidTr="00F009C9">
        <w:tc>
          <w:tcPr>
            <w:tcW w:w="457" w:type="dxa"/>
            <w:vAlign w:val="center"/>
          </w:tcPr>
          <w:p w14:paraId="45453205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2395" w:type="dxa"/>
            <w:vAlign w:val="center"/>
          </w:tcPr>
          <w:p w14:paraId="0A9CD4D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撥款序號</w:t>
            </w:r>
          </w:p>
        </w:tc>
        <w:tc>
          <w:tcPr>
            <w:tcW w:w="828" w:type="dxa"/>
            <w:vAlign w:val="center"/>
          </w:tcPr>
          <w:p w14:paraId="3D9D181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3</w:t>
            </w:r>
          </w:p>
        </w:tc>
        <w:tc>
          <w:tcPr>
            <w:tcW w:w="1958" w:type="dxa"/>
            <w:vAlign w:val="center"/>
          </w:tcPr>
          <w:p w14:paraId="4EB1ECB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</w:t>
            </w:r>
          </w:p>
        </w:tc>
        <w:tc>
          <w:tcPr>
            <w:tcW w:w="4249" w:type="dxa"/>
            <w:vAlign w:val="center"/>
          </w:tcPr>
          <w:p w14:paraId="1AD40C5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Ap.BormNo</w:t>
            </w:r>
          </w:p>
        </w:tc>
      </w:tr>
      <w:tr w:rsidR="00142A50" w:rsidRPr="00C447CC" w14:paraId="6B8AA66B" w14:textId="77777777" w:rsidTr="00F009C9">
        <w:tc>
          <w:tcPr>
            <w:tcW w:w="457" w:type="dxa"/>
            <w:vAlign w:val="center"/>
          </w:tcPr>
          <w:p w14:paraId="37D6511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2395" w:type="dxa"/>
            <w:vAlign w:val="center"/>
          </w:tcPr>
          <w:p w14:paraId="33F2870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會計科目</w:t>
            </w:r>
          </w:p>
        </w:tc>
        <w:tc>
          <w:tcPr>
            <w:tcW w:w="828" w:type="dxa"/>
            <w:vAlign w:val="center"/>
          </w:tcPr>
          <w:p w14:paraId="7A32C19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8/</w:t>
            </w:r>
            <w:r w:rsidRPr="00C447CC">
              <w:rPr>
                <w:rFonts w:ascii="標楷體" w:eastAsia="標楷體" w:hAnsi="標楷體"/>
                <w:color w:val="000000"/>
              </w:rPr>
              <w:t>11</w:t>
            </w:r>
          </w:p>
        </w:tc>
        <w:tc>
          <w:tcPr>
            <w:tcW w:w="1958" w:type="dxa"/>
            <w:vAlign w:val="center"/>
          </w:tcPr>
          <w:p w14:paraId="083920C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49" w:type="dxa"/>
            <w:vAlign w:val="center"/>
          </w:tcPr>
          <w:p w14:paraId="12AB869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若</w:t>
            </w:r>
            <w:proofErr w:type="gramStart"/>
            <w:r w:rsidRPr="00C447CC">
              <w:rPr>
                <w:rFonts w:ascii="標楷體" w:eastAsia="標楷體" w:hAnsi="標楷體" w:hint="eastAsia"/>
              </w:rPr>
              <w:t>採</w:t>
            </w:r>
            <w:proofErr w:type="gramEnd"/>
            <w:r w:rsidRPr="00C447CC">
              <w:rPr>
                <w:rFonts w:ascii="標楷體" w:eastAsia="標楷體" w:hAnsi="標楷體" w:hint="eastAsia"/>
              </w:rPr>
              <w:t>舊會計科目為8碼;</w:t>
            </w:r>
          </w:p>
          <w:p w14:paraId="5956A12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若</w:t>
            </w:r>
            <w:proofErr w:type="gramStart"/>
            <w:r w:rsidRPr="00C447CC">
              <w:rPr>
                <w:rFonts w:ascii="標楷體" w:eastAsia="標楷體" w:hAnsi="標楷體" w:hint="eastAsia"/>
              </w:rPr>
              <w:t>採</w:t>
            </w:r>
            <w:proofErr w:type="gramEnd"/>
            <w:r w:rsidRPr="00C447CC">
              <w:rPr>
                <w:rFonts w:ascii="標楷體" w:eastAsia="標楷體" w:hAnsi="標楷體" w:hint="eastAsia"/>
              </w:rPr>
              <w:t>新會計科目為1</w:t>
            </w:r>
            <w:r w:rsidRPr="00C447CC">
              <w:rPr>
                <w:rFonts w:ascii="標楷體" w:eastAsia="標楷體" w:hAnsi="標楷體"/>
              </w:rPr>
              <w:t>1</w:t>
            </w:r>
            <w:r w:rsidRPr="00C447CC">
              <w:rPr>
                <w:rFonts w:ascii="標楷體" w:eastAsia="標楷體" w:hAnsi="標楷體" w:hint="eastAsia"/>
              </w:rPr>
              <w:t>碼</w:t>
            </w:r>
          </w:p>
          <w:p w14:paraId="6B71104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Ap.AcCode</w:t>
            </w:r>
          </w:p>
        </w:tc>
      </w:tr>
      <w:tr w:rsidR="00142A50" w:rsidRPr="00C447CC" w14:paraId="59333E7A" w14:textId="77777777" w:rsidTr="00F009C9">
        <w:tc>
          <w:tcPr>
            <w:tcW w:w="457" w:type="dxa"/>
            <w:vAlign w:val="center"/>
          </w:tcPr>
          <w:p w14:paraId="411F584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2395" w:type="dxa"/>
            <w:vAlign w:val="center"/>
          </w:tcPr>
          <w:p w14:paraId="6A8A439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戶</w:t>
            </w:r>
            <w:proofErr w:type="gramStart"/>
            <w:r w:rsidRPr="00C447CC">
              <w:rPr>
                <w:rFonts w:ascii="標楷體" w:eastAsia="標楷體" w:hAnsi="標楷體" w:cs="Courier New"/>
              </w:rPr>
              <w:t>況</w:t>
            </w:r>
            <w:proofErr w:type="gramEnd"/>
          </w:p>
        </w:tc>
        <w:tc>
          <w:tcPr>
            <w:tcW w:w="828" w:type="dxa"/>
            <w:vAlign w:val="center"/>
          </w:tcPr>
          <w:p w14:paraId="554F6FE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1</w:t>
            </w:r>
          </w:p>
        </w:tc>
        <w:tc>
          <w:tcPr>
            <w:tcW w:w="1958" w:type="dxa"/>
            <w:vAlign w:val="center"/>
          </w:tcPr>
          <w:p w14:paraId="6385341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49" w:type="dxa"/>
            <w:vAlign w:val="center"/>
          </w:tcPr>
          <w:p w14:paraId="082CD05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=正常 2=催收</w:t>
            </w:r>
          </w:p>
          <w:p w14:paraId="3A408B7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Ap.Status</w:t>
            </w:r>
          </w:p>
        </w:tc>
      </w:tr>
      <w:tr w:rsidR="00142A50" w:rsidRPr="00C447CC" w14:paraId="17C3710B" w14:textId="77777777" w:rsidTr="00F009C9">
        <w:tc>
          <w:tcPr>
            <w:tcW w:w="457" w:type="dxa"/>
            <w:vAlign w:val="center"/>
          </w:tcPr>
          <w:p w14:paraId="1DF0BDE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2395" w:type="dxa"/>
            <w:vAlign w:val="center"/>
          </w:tcPr>
          <w:p w14:paraId="37B1991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初貸日期</w:t>
            </w:r>
          </w:p>
        </w:tc>
        <w:tc>
          <w:tcPr>
            <w:tcW w:w="828" w:type="dxa"/>
            <w:vAlign w:val="center"/>
          </w:tcPr>
          <w:p w14:paraId="3349CE5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8</w:t>
            </w:r>
          </w:p>
        </w:tc>
        <w:tc>
          <w:tcPr>
            <w:tcW w:w="1958" w:type="dxa"/>
            <w:vAlign w:val="center"/>
          </w:tcPr>
          <w:p w14:paraId="317E673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YYYYMMDD</w:t>
            </w:r>
          </w:p>
        </w:tc>
        <w:tc>
          <w:tcPr>
            <w:tcW w:w="4249" w:type="dxa"/>
            <w:vAlign w:val="center"/>
          </w:tcPr>
          <w:p w14:paraId="594A102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額度初貸日</w:t>
            </w:r>
          </w:p>
          <w:p w14:paraId="095B89D5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Ap.FirstDrawdownDate</w:t>
            </w:r>
          </w:p>
        </w:tc>
      </w:tr>
      <w:tr w:rsidR="00142A50" w:rsidRPr="00C447CC" w14:paraId="4214D3D1" w14:textId="77777777" w:rsidTr="00F009C9">
        <w:tc>
          <w:tcPr>
            <w:tcW w:w="457" w:type="dxa"/>
            <w:vAlign w:val="center"/>
          </w:tcPr>
          <w:p w14:paraId="3FD4837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9</w:t>
            </w:r>
          </w:p>
        </w:tc>
        <w:tc>
          <w:tcPr>
            <w:tcW w:w="2395" w:type="dxa"/>
            <w:vAlign w:val="center"/>
          </w:tcPr>
          <w:p w14:paraId="56C46F9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撥款日期</w:t>
            </w:r>
          </w:p>
        </w:tc>
        <w:tc>
          <w:tcPr>
            <w:tcW w:w="828" w:type="dxa"/>
            <w:vAlign w:val="center"/>
          </w:tcPr>
          <w:p w14:paraId="48F96A9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8</w:t>
            </w:r>
          </w:p>
        </w:tc>
        <w:tc>
          <w:tcPr>
            <w:tcW w:w="1958" w:type="dxa"/>
            <w:vAlign w:val="center"/>
          </w:tcPr>
          <w:p w14:paraId="237A027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YYYYMMDD</w:t>
            </w:r>
          </w:p>
        </w:tc>
        <w:tc>
          <w:tcPr>
            <w:tcW w:w="4249" w:type="dxa"/>
            <w:vAlign w:val="center"/>
          </w:tcPr>
          <w:p w14:paraId="1ABC3A4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Ap.DrawdownDate</w:t>
            </w:r>
          </w:p>
        </w:tc>
      </w:tr>
      <w:tr w:rsidR="00142A50" w:rsidRPr="00C447CC" w14:paraId="0F75BBA0" w14:textId="77777777" w:rsidTr="00F009C9">
        <w:tc>
          <w:tcPr>
            <w:tcW w:w="457" w:type="dxa"/>
            <w:vAlign w:val="center"/>
          </w:tcPr>
          <w:p w14:paraId="340ED5D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10</w:t>
            </w:r>
          </w:p>
        </w:tc>
        <w:tc>
          <w:tcPr>
            <w:tcW w:w="2395" w:type="dxa"/>
            <w:vAlign w:val="center"/>
          </w:tcPr>
          <w:p w14:paraId="382E559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到期日(額度)</w:t>
            </w:r>
          </w:p>
        </w:tc>
        <w:tc>
          <w:tcPr>
            <w:tcW w:w="828" w:type="dxa"/>
            <w:vAlign w:val="center"/>
          </w:tcPr>
          <w:p w14:paraId="6495B24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8</w:t>
            </w:r>
          </w:p>
        </w:tc>
        <w:tc>
          <w:tcPr>
            <w:tcW w:w="1958" w:type="dxa"/>
            <w:vAlign w:val="center"/>
          </w:tcPr>
          <w:p w14:paraId="5DE551B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YYYYMMDD</w:t>
            </w:r>
          </w:p>
        </w:tc>
        <w:tc>
          <w:tcPr>
            <w:tcW w:w="4249" w:type="dxa"/>
            <w:vAlign w:val="center"/>
          </w:tcPr>
          <w:p w14:paraId="417DBAD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Ap.FacLineDate</w:t>
            </w:r>
          </w:p>
        </w:tc>
      </w:tr>
      <w:tr w:rsidR="00142A50" w:rsidRPr="00C447CC" w14:paraId="35DBDBB0" w14:textId="77777777" w:rsidTr="00F009C9">
        <w:tc>
          <w:tcPr>
            <w:tcW w:w="457" w:type="dxa"/>
            <w:vAlign w:val="center"/>
          </w:tcPr>
          <w:p w14:paraId="32ABA3B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lastRenderedPageBreak/>
              <w:t>11</w:t>
            </w:r>
          </w:p>
        </w:tc>
        <w:tc>
          <w:tcPr>
            <w:tcW w:w="2395" w:type="dxa"/>
            <w:vAlign w:val="center"/>
          </w:tcPr>
          <w:p w14:paraId="7DB4A55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到期日(撥款)</w:t>
            </w:r>
          </w:p>
        </w:tc>
        <w:tc>
          <w:tcPr>
            <w:tcW w:w="828" w:type="dxa"/>
            <w:vAlign w:val="center"/>
          </w:tcPr>
          <w:p w14:paraId="16377F6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8</w:t>
            </w:r>
          </w:p>
        </w:tc>
        <w:tc>
          <w:tcPr>
            <w:tcW w:w="1958" w:type="dxa"/>
            <w:vAlign w:val="center"/>
          </w:tcPr>
          <w:p w14:paraId="6A1F5DD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YYYYMMDD</w:t>
            </w:r>
          </w:p>
        </w:tc>
        <w:tc>
          <w:tcPr>
            <w:tcW w:w="4249" w:type="dxa"/>
            <w:vAlign w:val="center"/>
          </w:tcPr>
          <w:p w14:paraId="50610A7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Ap.MaturityDate</w:t>
            </w:r>
          </w:p>
        </w:tc>
      </w:tr>
      <w:tr w:rsidR="00142A50" w:rsidRPr="00C447CC" w14:paraId="4D3A05A0" w14:textId="77777777" w:rsidTr="00F009C9">
        <w:tc>
          <w:tcPr>
            <w:tcW w:w="457" w:type="dxa"/>
            <w:vAlign w:val="center"/>
          </w:tcPr>
          <w:p w14:paraId="4E87C1F5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12</w:t>
            </w:r>
          </w:p>
        </w:tc>
        <w:tc>
          <w:tcPr>
            <w:tcW w:w="2395" w:type="dxa"/>
            <w:vAlign w:val="center"/>
          </w:tcPr>
          <w:p w14:paraId="4928B7B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核准金額</w:t>
            </w:r>
          </w:p>
        </w:tc>
        <w:tc>
          <w:tcPr>
            <w:tcW w:w="828" w:type="dxa"/>
            <w:vAlign w:val="center"/>
          </w:tcPr>
          <w:p w14:paraId="3A1D781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11</w:t>
            </w:r>
          </w:p>
        </w:tc>
        <w:tc>
          <w:tcPr>
            <w:tcW w:w="1958" w:type="dxa"/>
            <w:vAlign w:val="center"/>
          </w:tcPr>
          <w:p w14:paraId="17941D0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49" w:type="dxa"/>
            <w:vAlign w:val="center"/>
          </w:tcPr>
          <w:p w14:paraId="282ABB96" w14:textId="77777777" w:rsidR="00142A50" w:rsidRPr="00C447CC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每額度編號項下之放款帳號皆同核准額度金額</w:t>
            </w:r>
          </w:p>
          <w:p w14:paraId="0A6B30C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2.Ias34Ap.LineAmt</w:t>
            </w:r>
          </w:p>
        </w:tc>
      </w:tr>
      <w:tr w:rsidR="00142A50" w:rsidRPr="00C447CC" w14:paraId="5EDA2943" w14:textId="77777777" w:rsidTr="00F009C9">
        <w:tc>
          <w:tcPr>
            <w:tcW w:w="457" w:type="dxa"/>
            <w:vAlign w:val="center"/>
          </w:tcPr>
          <w:p w14:paraId="45F696B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13</w:t>
            </w:r>
          </w:p>
        </w:tc>
        <w:tc>
          <w:tcPr>
            <w:tcW w:w="2395" w:type="dxa"/>
            <w:vAlign w:val="center"/>
          </w:tcPr>
          <w:p w14:paraId="200141F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撥款金額</w:t>
            </w:r>
          </w:p>
        </w:tc>
        <w:tc>
          <w:tcPr>
            <w:tcW w:w="828" w:type="dxa"/>
            <w:vAlign w:val="center"/>
          </w:tcPr>
          <w:p w14:paraId="6B4CD69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11</w:t>
            </w:r>
          </w:p>
        </w:tc>
        <w:tc>
          <w:tcPr>
            <w:tcW w:w="1958" w:type="dxa"/>
            <w:vAlign w:val="center"/>
          </w:tcPr>
          <w:p w14:paraId="7DD0E5E5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49" w:type="dxa"/>
            <w:vAlign w:val="center"/>
          </w:tcPr>
          <w:p w14:paraId="5210856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Ap.DrawdownAmt</w:t>
            </w:r>
          </w:p>
        </w:tc>
      </w:tr>
      <w:tr w:rsidR="00142A50" w:rsidRPr="00C447CC" w14:paraId="342289DD" w14:textId="77777777" w:rsidTr="00F009C9">
        <w:tc>
          <w:tcPr>
            <w:tcW w:w="457" w:type="dxa"/>
            <w:vAlign w:val="center"/>
          </w:tcPr>
          <w:p w14:paraId="726DEAA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14</w:t>
            </w:r>
          </w:p>
        </w:tc>
        <w:tc>
          <w:tcPr>
            <w:tcW w:w="2395" w:type="dxa"/>
            <w:vAlign w:val="center"/>
          </w:tcPr>
          <w:p w14:paraId="7DD0A19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proofErr w:type="gramStart"/>
            <w:r w:rsidRPr="00C447CC">
              <w:rPr>
                <w:rFonts w:ascii="標楷體" w:eastAsia="標楷體" w:hAnsi="標楷體" w:cs="Courier New"/>
              </w:rPr>
              <w:t>帳管費</w:t>
            </w:r>
            <w:proofErr w:type="gramEnd"/>
          </w:p>
        </w:tc>
        <w:tc>
          <w:tcPr>
            <w:tcW w:w="828" w:type="dxa"/>
            <w:vAlign w:val="center"/>
          </w:tcPr>
          <w:p w14:paraId="47D35D3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5</w:t>
            </w:r>
          </w:p>
        </w:tc>
        <w:tc>
          <w:tcPr>
            <w:tcW w:w="1958" w:type="dxa"/>
            <w:vAlign w:val="center"/>
          </w:tcPr>
          <w:p w14:paraId="12AB0415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</w:t>
            </w:r>
          </w:p>
        </w:tc>
        <w:tc>
          <w:tcPr>
            <w:tcW w:w="4249" w:type="dxa"/>
            <w:vAlign w:val="center"/>
          </w:tcPr>
          <w:p w14:paraId="45C866F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Ap.AcctFee</w:t>
            </w:r>
          </w:p>
        </w:tc>
      </w:tr>
      <w:tr w:rsidR="00142A50" w:rsidRPr="00C447CC" w14:paraId="6BC9E017" w14:textId="77777777" w:rsidTr="00F009C9">
        <w:tc>
          <w:tcPr>
            <w:tcW w:w="457" w:type="dxa"/>
            <w:vAlign w:val="center"/>
          </w:tcPr>
          <w:p w14:paraId="2C0FBA5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15</w:t>
            </w:r>
          </w:p>
        </w:tc>
        <w:tc>
          <w:tcPr>
            <w:tcW w:w="2395" w:type="dxa"/>
            <w:vAlign w:val="center"/>
          </w:tcPr>
          <w:p w14:paraId="726CEB1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本金餘額(撥款)</w:t>
            </w:r>
          </w:p>
        </w:tc>
        <w:tc>
          <w:tcPr>
            <w:tcW w:w="828" w:type="dxa"/>
            <w:vAlign w:val="center"/>
          </w:tcPr>
          <w:p w14:paraId="57835D0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11</w:t>
            </w:r>
          </w:p>
        </w:tc>
        <w:tc>
          <w:tcPr>
            <w:tcW w:w="1958" w:type="dxa"/>
            <w:vAlign w:val="center"/>
          </w:tcPr>
          <w:p w14:paraId="659555B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49" w:type="dxa"/>
            <w:vAlign w:val="center"/>
          </w:tcPr>
          <w:p w14:paraId="2D06752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Ap.LoanBal</w:t>
            </w:r>
          </w:p>
        </w:tc>
      </w:tr>
      <w:tr w:rsidR="00142A50" w:rsidRPr="00C447CC" w14:paraId="6AA156F0" w14:textId="77777777" w:rsidTr="00F009C9">
        <w:tc>
          <w:tcPr>
            <w:tcW w:w="457" w:type="dxa"/>
            <w:vAlign w:val="center"/>
          </w:tcPr>
          <w:p w14:paraId="3AA6BAA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16</w:t>
            </w:r>
          </w:p>
        </w:tc>
        <w:tc>
          <w:tcPr>
            <w:tcW w:w="2395" w:type="dxa"/>
            <w:vAlign w:val="center"/>
          </w:tcPr>
          <w:p w14:paraId="295392E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應收利息</w:t>
            </w:r>
          </w:p>
        </w:tc>
        <w:tc>
          <w:tcPr>
            <w:tcW w:w="828" w:type="dxa"/>
            <w:vAlign w:val="center"/>
          </w:tcPr>
          <w:p w14:paraId="06367F0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11</w:t>
            </w:r>
          </w:p>
        </w:tc>
        <w:tc>
          <w:tcPr>
            <w:tcW w:w="1958" w:type="dxa"/>
            <w:vAlign w:val="center"/>
          </w:tcPr>
          <w:p w14:paraId="73B41FB5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49" w:type="dxa"/>
            <w:vAlign w:val="center"/>
          </w:tcPr>
          <w:p w14:paraId="60315FB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計算至每月月底之撥款應收利息</w:t>
            </w:r>
          </w:p>
          <w:p w14:paraId="6132883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Ap.IntAmt</w:t>
            </w:r>
          </w:p>
        </w:tc>
      </w:tr>
      <w:tr w:rsidR="00142A50" w:rsidRPr="00C447CC" w14:paraId="1330DEF2" w14:textId="77777777" w:rsidTr="00F009C9">
        <w:tc>
          <w:tcPr>
            <w:tcW w:w="457" w:type="dxa"/>
            <w:vAlign w:val="center"/>
          </w:tcPr>
          <w:p w14:paraId="4A9119A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17</w:t>
            </w:r>
          </w:p>
        </w:tc>
        <w:tc>
          <w:tcPr>
            <w:tcW w:w="2395" w:type="dxa"/>
            <w:vAlign w:val="center"/>
          </w:tcPr>
          <w:p w14:paraId="3B927ED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proofErr w:type="gramStart"/>
            <w:r w:rsidRPr="00C447CC">
              <w:rPr>
                <w:rFonts w:ascii="標楷體" w:eastAsia="標楷體" w:hAnsi="標楷體" w:cs="Courier New"/>
              </w:rPr>
              <w:t>法拍及火險</w:t>
            </w:r>
            <w:proofErr w:type="gramEnd"/>
            <w:r w:rsidRPr="00C447CC">
              <w:rPr>
                <w:rFonts w:ascii="標楷體" w:eastAsia="標楷體" w:hAnsi="標楷體" w:cs="Courier New"/>
              </w:rPr>
              <w:t>費用</w:t>
            </w:r>
          </w:p>
        </w:tc>
        <w:tc>
          <w:tcPr>
            <w:tcW w:w="828" w:type="dxa"/>
            <w:vAlign w:val="center"/>
          </w:tcPr>
          <w:p w14:paraId="7E1940D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8</w:t>
            </w:r>
          </w:p>
        </w:tc>
        <w:tc>
          <w:tcPr>
            <w:tcW w:w="1958" w:type="dxa"/>
            <w:vAlign w:val="center"/>
          </w:tcPr>
          <w:p w14:paraId="29D97B8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9</w:t>
            </w:r>
          </w:p>
        </w:tc>
        <w:tc>
          <w:tcPr>
            <w:tcW w:w="4249" w:type="dxa"/>
            <w:vAlign w:val="center"/>
          </w:tcPr>
          <w:p w14:paraId="1764DAF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Ap.Fee</w:t>
            </w:r>
          </w:p>
        </w:tc>
      </w:tr>
      <w:tr w:rsidR="00142A50" w:rsidRPr="00C447CC" w14:paraId="39482C74" w14:textId="77777777" w:rsidTr="00F009C9">
        <w:tc>
          <w:tcPr>
            <w:tcW w:w="457" w:type="dxa"/>
            <w:vAlign w:val="center"/>
          </w:tcPr>
          <w:p w14:paraId="54E599A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18</w:t>
            </w:r>
          </w:p>
        </w:tc>
        <w:tc>
          <w:tcPr>
            <w:tcW w:w="2395" w:type="dxa"/>
            <w:vAlign w:val="center"/>
          </w:tcPr>
          <w:p w14:paraId="07441D78" w14:textId="77777777" w:rsidR="00142A50" w:rsidRPr="00C447CC" w:rsidRDefault="00142A50" w:rsidP="00F009C9">
            <w:pPr>
              <w:widowControl/>
              <w:rPr>
                <w:rFonts w:ascii="標楷體" w:eastAsia="標楷體" w:hAnsi="標楷體" w:cs="Courier New"/>
                <w:kern w:val="0"/>
              </w:rPr>
            </w:pPr>
            <w:r w:rsidRPr="00C447CC">
              <w:rPr>
                <w:rFonts w:ascii="標楷體" w:eastAsia="標楷體" w:hAnsi="標楷體" w:cs="Courier New"/>
              </w:rPr>
              <w:t>利率(撥款)</w:t>
            </w:r>
          </w:p>
        </w:tc>
        <w:tc>
          <w:tcPr>
            <w:tcW w:w="828" w:type="dxa"/>
            <w:vAlign w:val="center"/>
          </w:tcPr>
          <w:p w14:paraId="5B2B45D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958" w:type="dxa"/>
            <w:vAlign w:val="center"/>
          </w:tcPr>
          <w:p w14:paraId="2623C46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.</w:t>
            </w:r>
            <w:r w:rsidRPr="00C447CC">
              <w:rPr>
                <w:rFonts w:ascii="標楷體" w:eastAsia="標楷體" w:hAnsi="標楷體" w:hint="eastAsia"/>
              </w:rPr>
              <w:t>999999</w:t>
            </w:r>
          </w:p>
        </w:tc>
        <w:tc>
          <w:tcPr>
            <w:tcW w:w="4249" w:type="dxa"/>
            <w:vAlign w:val="center"/>
          </w:tcPr>
          <w:p w14:paraId="4532F8E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</w:t>
            </w:r>
            <w:r w:rsidRPr="00C447CC">
              <w:rPr>
                <w:rFonts w:ascii="標楷體" w:eastAsia="標楷體" w:hAnsi="標楷體"/>
              </w:rPr>
              <w:t>.</w:t>
            </w:r>
            <w:r w:rsidRPr="00C447CC">
              <w:rPr>
                <w:rFonts w:ascii="標楷體" w:eastAsia="標楷體" w:hAnsi="標楷體" w:hint="eastAsia"/>
              </w:rPr>
              <w:t>抓取月底時適用利率</w:t>
            </w:r>
          </w:p>
          <w:p w14:paraId="4F830943" w14:textId="77777777" w:rsidR="00142A50" w:rsidRPr="00C447CC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2</w:t>
            </w:r>
            <w:r w:rsidRPr="00C447CC">
              <w:rPr>
                <w:rFonts w:ascii="標楷體" w:eastAsia="標楷體" w:hAnsi="標楷體"/>
              </w:rPr>
              <w:t>.</w:t>
            </w:r>
            <w:r w:rsidRPr="00C447CC">
              <w:rPr>
                <w:rFonts w:ascii="標楷體" w:eastAsia="標楷體" w:hAnsi="標楷體" w:hint="eastAsia"/>
              </w:rPr>
              <w:t>至小數點後第6位,例如:利率為2.1234%，則本欄位值表示0.021234</w:t>
            </w:r>
          </w:p>
          <w:p w14:paraId="71071F4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3.Ias34Ap.Rate</w:t>
            </w:r>
          </w:p>
        </w:tc>
      </w:tr>
      <w:tr w:rsidR="00142A50" w:rsidRPr="00C447CC" w14:paraId="26F31C25" w14:textId="77777777" w:rsidTr="00F009C9">
        <w:tc>
          <w:tcPr>
            <w:tcW w:w="457" w:type="dxa"/>
            <w:vAlign w:val="center"/>
          </w:tcPr>
          <w:p w14:paraId="20DE3E9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19</w:t>
            </w:r>
          </w:p>
        </w:tc>
        <w:tc>
          <w:tcPr>
            <w:tcW w:w="2395" w:type="dxa"/>
            <w:vAlign w:val="center"/>
          </w:tcPr>
          <w:p w14:paraId="09135E7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逾期繳款天數</w:t>
            </w:r>
          </w:p>
        </w:tc>
        <w:tc>
          <w:tcPr>
            <w:tcW w:w="828" w:type="dxa"/>
            <w:vAlign w:val="center"/>
          </w:tcPr>
          <w:p w14:paraId="471C365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4</w:t>
            </w:r>
          </w:p>
        </w:tc>
        <w:tc>
          <w:tcPr>
            <w:tcW w:w="1958" w:type="dxa"/>
            <w:vAlign w:val="center"/>
          </w:tcPr>
          <w:p w14:paraId="205CFD5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</w:t>
            </w:r>
          </w:p>
        </w:tc>
        <w:tc>
          <w:tcPr>
            <w:tcW w:w="4249" w:type="dxa"/>
            <w:vAlign w:val="center"/>
          </w:tcPr>
          <w:p w14:paraId="2A70081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Ap.OvduDays</w:t>
            </w:r>
          </w:p>
        </w:tc>
      </w:tr>
      <w:tr w:rsidR="00142A50" w:rsidRPr="00C447CC" w14:paraId="15570F32" w14:textId="77777777" w:rsidTr="00F009C9">
        <w:tc>
          <w:tcPr>
            <w:tcW w:w="457" w:type="dxa"/>
            <w:vAlign w:val="center"/>
          </w:tcPr>
          <w:p w14:paraId="578B7D5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20</w:t>
            </w:r>
          </w:p>
        </w:tc>
        <w:tc>
          <w:tcPr>
            <w:tcW w:w="2395" w:type="dxa"/>
            <w:vAlign w:val="center"/>
          </w:tcPr>
          <w:p w14:paraId="1D54AB3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proofErr w:type="gramStart"/>
            <w:r w:rsidRPr="00C447CC">
              <w:rPr>
                <w:rFonts w:ascii="標楷體" w:eastAsia="標楷體" w:hAnsi="標楷體" w:cs="Courier New"/>
              </w:rPr>
              <w:t>轉催收款</w:t>
            </w:r>
            <w:proofErr w:type="gramEnd"/>
            <w:r w:rsidRPr="00C447CC">
              <w:rPr>
                <w:rFonts w:ascii="標楷體" w:eastAsia="標楷體" w:hAnsi="標楷體" w:cs="Courier New"/>
              </w:rPr>
              <w:t>日期</w:t>
            </w:r>
          </w:p>
        </w:tc>
        <w:tc>
          <w:tcPr>
            <w:tcW w:w="828" w:type="dxa"/>
            <w:vAlign w:val="center"/>
          </w:tcPr>
          <w:p w14:paraId="5439BF7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8</w:t>
            </w:r>
          </w:p>
        </w:tc>
        <w:tc>
          <w:tcPr>
            <w:tcW w:w="1958" w:type="dxa"/>
            <w:vAlign w:val="center"/>
          </w:tcPr>
          <w:p w14:paraId="4673FC1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YYYYMMDD</w:t>
            </w:r>
          </w:p>
        </w:tc>
        <w:tc>
          <w:tcPr>
            <w:tcW w:w="4249" w:type="dxa"/>
            <w:vAlign w:val="center"/>
          </w:tcPr>
          <w:p w14:paraId="6A9A1A5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最近一次</w:t>
            </w:r>
            <w:proofErr w:type="gramStart"/>
            <w:r w:rsidRPr="00C447CC">
              <w:rPr>
                <w:rFonts w:ascii="標楷體" w:eastAsia="標楷體" w:hAnsi="標楷體" w:hint="eastAsia"/>
              </w:rPr>
              <w:t>的轉催收</w:t>
            </w:r>
            <w:proofErr w:type="gramEnd"/>
            <w:r w:rsidRPr="00C447CC">
              <w:rPr>
                <w:rFonts w:ascii="標楷體" w:eastAsia="標楷體" w:hAnsi="標楷體" w:hint="eastAsia"/>
              </w:rPr>
              <w:t>日期</w:t>
            </w:r>
          </w:p>
          <w:p w14:paraId="34F0CF8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Ap.OvduDate</w:t>
            </w:r>
          </w:p>
        </w:tc>
      </w:tr>
      <w:tr w:rsidR="00142A50" w:rsidRPr="00C447CC" w14:paraId="4C139879" w14:textId="77777777" w:rsidTr="00F009C9">
        <w:tc>
          <w:tcPr>
            <w:tcW w:w="457" w:type="dxa"/>
            <w:vAlign w:val="center"/>
          </w:tcPr>
          <w:p w14:paraId="47EEA2C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21</w:t>
            </w:r>
          </w:p>
        </w:tc>
        <w:tc>
          <w:tcPr>
            <w:tcW w:w="2395" w:type="dxa"/>
            <w:vAlign w:val="center"/>
          </w:tcPr>
          <w:p w14:paraId="28E71C7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轉銷呆帳日期</w:t>
            </w:r>
          </w:p>
        </w:tc>
        <w:tc>
          <w:tcPr>
            <w:tcW w:w="828" w:type="dxa"/>
            <w:vAlign w:val="center"/>
          </w:tcPr>
          <w:p w14:paraId="453C8E5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8</w:t>
            </w:r>
          </w:p>
        </w:tc>
        <w:tc>
          <w:tcPr>
            <w:tcW w:w="1958" w:type="dxa"/>
            <w:vAlign w:val="center"/>
          </w:tcPr>
          <w:p w14:paraId="3F2EBDB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YYYYMMDD</w:t>
            </w:r>
          </w:p>
        </w:tc>
        <w:tc>
          <w:tcPr>
            <w:tcW w:w="4249" w:type="dxa"/>
            <w:vAlign w:val="center"/>
          </w:tcPr>
          <w:p w14:paraId="7F31AC5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最早之轉銷呆帳日期</w:t>
            </w:r>
          </w:p>
          <w:p w14:paraId="2FAE482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Ap.BadDebtDate</w:t>
            </w:r>
          </w:p>
        </w:tc>
      </w:tr>
      <w:tr w:rsidR="00142A50" w:rsidRPr="00C447CC" w14:paraId="1169C01A" w14:textId="77777777" w:rsidTr="00F009C9">
        <w:tc>
          <w:tcPr>
            <w:tcW w:w="457" w:type="dxa"/>
            <w:vAlign w:val="center"/>
          </w:tcPr>
          <w:p w14:paraId="26CD47A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22</w:t>
            </w:r>
          </w:p>
        </w:tc>
        <w:tc>
          <w:tcPr>
            <w:tcW w:w="2395" w:type="dxa"/>
            <w:vAlign w:val="center"/>
          </w:tcPr>
          <w:p w14:paraId="2C42A88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轉銷呆帳金額</w:t>
            </w:r>
          </w:p>
        </w:tc>
        <w:tc>
          <w:tcPr>
            <w:tcW w:w="828" w:type="dxa"/>
            <w:vAlign w:val="center"/>
          </w:tcPr>
          <w:p w14:paraId="1447711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11</w:t>
            </w:r>
          </w:p>
        </w:tc>
        <w:tc>
          <w:tcPr>
            <w:tcW w:w="1958" w:type="dxa"/>
            <w:vAlign w:val="center"/>
          </w:tcPr>
          <w:p w14:paraId="13C9A45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49" w:type="dxa"/>
            <w:vAlign w:val="center"/>
          </w:tcPr>
          <w:p w14:paraId="39B19D07" w14:textId="77777777" w:rsidR="00142A50" w:rsidRPr="00C447CC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</w:t>
            </w:r>
            <w:r w:rsidRPr="00C447CC">
              <w:rPr>
                <w:rFonts w:ascii="標楷體" w:eastAsia="標楷體" w:hAnsi="標楷體"/>
              </w:rPr>
              <w:t>.</w:t>
            </w:r>
            <w:proofErr w:type="gramStart"/>
            <w:r w:rsidRPr="00C447CC">
              <w:rPr>
                <w:rFonts w:ascii="標楷體" w:eastAsia="標楷體" w:hAnsi="標楷體" w:hint="eastAsia"/>
              </w:rPr>
              <w:t>無論轉呆次數</w:t>
            </w:r>
            <w:proofErr w:type="gramEnd"/>
            <w:r w:rsidRPr="00C447CC">
              <w:rPr>
                <w:rFonts w:ascii="標楷體" w:eastAsia="標楷體" w:hAnsi="標楷體" w:hint="eastAsia"/>
              </w:rPr>
              <w:t>,計算全部轉銷呆帳之金額</w:t>
            </w:r>
          </w:p>
          <w:p w14:paraId="6DE1FB1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2.Ias34Ap.BadDebtAmt</w:t>
            </w:r>
          </w:p>
        </w:tc>
      </w:tr>
      <w:tr w:rsidR="00142A50" w:rsidRPr="00C447CC" w14:paraId="47B1F443" w14:textId="77777777" w:rsidTr="00F009C9">
        <w:tc>
          <w:tcPr>
            <w:tcW w:w="457" w:type="dxa"/>
            <w:vAlign w:val="center"/>
          </w:tcPr>
          <w:p w14:paraId="20FB61E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23</w:t>
            </w:r>
          </w:p>
        </w:tc>
        <w:tc>
          <w:tcPr>
            <w:tcW w:w="2395" w:type="dxa"/>
            <w:vAlign w:val="center"/>
          </w:tcPr>
          <w:p w14:paraId="66E817E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符合減損客觀證據之條件</w:t>
            </w:r>
          </w:p>
        </w:tc>
        <w:tc>
          <w:tcPr>
            <w:tcW w:w="828" w:type="dxa"/>
            <w:vAlign w:val="center"/>
          </w:tcPr>
          <w:p w14:paraId="70E93D0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958" w:type="dxa"/>
            <w:vAlign w:val="center"/>
          </w:tcPr>
          <w:p w14:paraId="3ED7F08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49" w:type="dxa"/>
            <w:vAlign w:val="center"/>
          </w:tcPr>
          <w:p w14:paraId="7D33CFA5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Ap.DerCode</w:t>
            </w:r>
          </w:p>
        </w:tc>
      </w:tr>
      <w:tr w:rsidR="00142A50" w:rsidRPr="00C447CC" w14:paraId="7431B871" w14:textId="77777777" w:rsidTr="00F009C9">
        <w:tc>
          <w:tcPr>
            <w:tcW w:w="457" w:type="dxa"/>
            <w:vAlign w:val="center"/>
          </w:tcPr>
          <w:p w14:paraId="10F489F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24</w:t>
            </w:r>
          </w:p>
        </w:tc>
        <w:tc>
          <w:tcPr>
            <w:tcW w:w="2395" w:type="dxa"/>
            <w:vAlign w:val="center"/>
          </w:tcPr>
          <w:p w14:paraId="105E1B4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初貸時約定還本寬限期</w:t>
            </w:r>
          </w:p>
        </w:tc>
        <w:tc>
          <w:tcPr>
            <w:tcW w:w="828" w:type="dxa"/>
            <w:vAlign w:val="center"/>
          </w:tcPr>
          <w:p w14:paraId="05495C5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3</w:t>
            </w:r>
          </w:p>
        </w:tc>
        <w:tc>
          <w:tcPr>
            <w:tcW w:w="1958" w:type="dxa"/>
            <w:vAlign w:val="center"/>
          </w:tcPr>
          <w:p w14:paraId="6A69595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</w:t>
            </w:r>
          </w:p>
        </w:tc>
        <w:tc>
          <w:tcPr>
            <w:tcW w:w="4249" w:type="dxa"/>
            <w:vAlign w:val="center"/>
          </w:tcPr>
          <w:p w14:paraId="66962F1B" w14:textId="77777777" w:rsidR="00142A50" w:rsidRPr="00C447CC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</w:t>
            </w:r>
            <w:r w:rsidRPr="00C447CC">
              <w:rPr>
                <w:rFonts w:ascii="標楷體" w:eastAsia="標楷體" w:hAnsi="標楷體"/>
              </w:rPr>
              <w:t>.</w:t>
            </w:r>
            <w:r w:rsidRPr="00C447CC">
              <w:rPr>
                <w:rFonts w:ascii="標楷體" w:eastAsia="標楷體" w:hAnsi="標楷體" w:hint="eastAsia"/>
              </w:rPr>
              <w:t>約定客戶得只繳息不繳本</w:t>
            </w:r>
            <w:proofErr w:type="gramStart"/>
            <w:r w:rsidRPr="00C447CC">
              <w:rPr>
                <w:rFonts w:ascii="標楷體" w:eastAsia="標楷體" w:hAnsi="標楷體" w:hint="eastAsia"/>
              </w:rPr>
              <w:t>之</w:t>
            </w:r>
            <w:proofErr w:type="gramEnd"/>
            <w:r w:rsidRPr="00C447CC">
              <w:rPr>
                <w:rFonts w:ascii="標楷體" w:eastAsia="標楷體" w:hAnsi="標楷體" w:hint="eastAsia"/>
              </w:rPr>
              <w:t>寬限期,以月為單位,例如3年寬限期,則本欄位值為36</w:t>
            </w:r>
          </w:p>
          <w:p w14:paraId="2A9A1559" w14:textId="77777777" w:rsidR="00142A50" w:rsidRPr="00C447CC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2.Ias34Ap.GracePeriod</w:t>
            </w:r>
          </w:p>
        </w:tc>
      </w:tr>
      <w:tr w:rsidR="00142A50" w:rsidRPr="00C447CC" w14:paraId="2E6837D0" w14:textId="77777777" w:rsidTr="00F009C9">
        <w:tc>
          <w:tcPr>
            <w:tcW w:w="457" w:type="dxa"/>
            <w:vAlign w:val="center"/>
          </w:tcPr>
          <w:p w14:paraId="327DC15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25</w:t>
            </w:r>
          </w:p>
        </w:tc>
        <w:tc>
          <w:tcPr>
            <w:tcW w:w="2395" w:type="dxa"/>
            <w:vAlign w:val="center"/>
          </w:tcPr>
          <w:p w14:paraId="1D6EC48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核准利率</w:t>
            </w:r>
          </w:p>
        </w:tc>
        <w:tc>
          <w:tcPr>
            <w:tcW w:w="828" w:type="dxa"/>
            <w:vAlign w:val="center"/>
          </w:tcPr>
          <w:p w14:paraId="3D754E8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958" w:type="dxa"/>
            <w:vAlign w:val="center"/>
          </w:tcPr>
          <w:p w14:paraId="585327D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.</w:t>
            </w:r>
            <w:r w:rsidRPr="00C447CC">
              <w:rPr>
                <w:rFonts w:ascii="標楷體" w:eastAsia="標楷體" w:hAnsi="標楷體" w:hint="eastAsia"/>
              </w:rPr>
              <w:t>999999</w:t>
            </w:r>
          </w:p>
        </w:tc>
        <w:tc>
          <w:tcPr>
            <w:tcW w:w="4249" w:type="dxa"/>
            <w:vAlign w:val="center"/>
          </w:tcPr>
          <w:p w14:paraId="092CAB9E" w14:textId="77777777" w:rsidR="00142A50" w:rsidRPr="00C447CC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</w:t>
            </w:r>
            <w:r w:rsidRPr="00C447CC">
              <w:rPr>
                <w:rFonts w:ascii="標楷體" w:eastAsia="標楷體" w:hAnsi="標楷體"/>
              </w:rPr>
              <w:t>.</w:t>
            </w:r>
            <w:r w:rsidRPr="00C447CC">
              <w:rPr>
                <w:rFonts w:ascii="標楷體" w:eastAsia="標楷體" w:hAnsi="標楷體" w:hint="eastAsia"/>
              </w:rPr>
              <w:t>至小數點後第6位,例如:利率為2.1234%，則本欄位值表示0.021234</w:t>
            </w:r>
          </w:p>
          <w:p w14:paraId="11C08293" w14:textId="77777777" w:rsidR="00142A50" w:rsidRPr="00C447CC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2</w:t>
            </w:r>
            <w:r w:rsidRPr="00C447CC">
              <w:rPr>
                <w:rFonts w:ascii="標楷體" w:eastAsia="標楷體" w:hAnsi="標楷體"/>
              </w:rPr>
              <w:t>.</w:t>
            </w:r>
            <w:r w:rsidRPr="00C447CC">
              <w:rPr>
                <w:rFonts w:ascii="標楷體" w:eastAsia="標楷體" w:hAnsi="標楷體" w:hint="eastAsia"/>
              </w:rPr>
              <w:t>契約是階梯式,抓取第一年的合約利率(不管加碼利率)(ex:第一年1.4%，第二年1.5%，則本欄位填入1.4%)</w:t>
            </w:r>
          </w:p>
          <w:p w14:paraId="215E0165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3.Ias34Ap.ApproveRate</w:t>
            </w:r>
          </w:p>
        </w:tc>
      </w:tr>
      <w:tr w:rsidR="00142A50" w:rsidRPr="00C447CC" w14:paraId="5DC585B8" w14:textId="77777777" w:rsidTr="00F009C9">
        <w:tc>
          <w:tcPr>
            <w:tcW w:w="457" w:type="dxa"/>
            <w:vAlign w:val="center"/>
          </w:tcPr>
          <w:p w14:paraId="6F32024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26</w:t>
            </w:r>
          </w:p>
        </w:tc>
        <w:tc>
          <w:tcPr>
            <w:tcW w:w="2395" w:type="dxa"/>
            <w:vAlign w:val="center"/>
          </w:tcPr>
          <w:p w14:paraId="6C8E1DD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契約當時還款方式</w:t>
            </w:r>
          </w:p>
        </w:tc>
        <w:tc>
          <w:tcPr>
            <w:tcW w:w="828" w:type="dxa"/>
            <w:vAlign w:val="center"/>
          </w:tcPr>
          <w:p w14:paraId="231C401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1</w:t>
            </w:r>
          </w:p>
        </w:tc>
        <w:tc>
          <w:tcPr>
            <w:tcW w:w="1958" w:type="dxa"/>
            <w:vAlign w:val="center"/>
          </w:tcPr>
          <w:p w14:paraId="0DD36AA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49" w:type="dxa"/>
            <w:vAlign w:val="center"/>
          </w:tcPr>
          <w:p w14:paraId="02AE65C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=按期繳息(到期還本)</w:t>
            </w:r>
          </w:p>
          <w:p w14:paraId="77833B1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2=平均攤還本息</w:t>
            </w:r>
          </w:p>
          <w:p w14:paraId="007FADB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3=平均攤還本金</w:t>
            </w:r>
          </w:p>
          <w:p w14:paraId="3D39134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4=到期繳息還本</w:t>
            </w:r>
          </w:p>
          <w:p w14:paraId="51A5B96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lastRenderedPageBreak/>
              <w:t>Ias34Ap.AmortizedCode</w:t>
            </w:r>
          </w:p>
        </w:tc>
      </w:tr>
      <w:tr w:rsidR="00142A50" w:rsidRPr="00C447CC" w14:paraId="19AC5C89" w14:textId="77777777" w:rsidTr="00F009C9">
        <w:tc>
          <w:tcPr>
            <w:tcW w:w="457" w:type="dxa"/>
            <w:vAlign w:val="center"/>
          </w:tcPr>
          <w:p w14:paraId="7DA7C89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lastRenderedPageBreak/>
              <w:t>27</w:t>
            </w:r>
          </w:p>
        </w:tc>
        <w:tc>
          <w:tcPr>
            <w:tcW w:w="2395" w:type="dxa"/>
            <w:vAlign w:val="center"/>
          </w:tcPr>
          <w:p w14:paraId="28C8615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契約當時利率調整方式</w:t>
            </w:r>
          </w:p>
        </w:tc>
        <w:tc>
          <w:tcPr>
            <w:tcW w:w="828" w:type="dxa"/>
            <w:vAlign w:val="center"/>
          </w:tcPr>
          <w:p w14:paraId="2A4C125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1</w:t>
            </w:r>
          </w:p>
        </w:tc>
        <w:tc>
          <w:tcPr>
            <w:tcW w:w="1958" w:type="dxa"/>
            <w:vAlign w:val="center"/>
          </w:tcPr>
          <w:p w14:paraId="4367659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49" w:type="dxa"/>
            <w:vAlign w:val="center"/>
          </w:tcPr>
          <w:p w14:paraId="70B2677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=機動；2=固定；</w:t>
            </w:r>
          </w:p>
          <w:p w14:paraId="07373C5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3=固定階梯；4=浮動階梯</w:t>
            </w:r>
          </w:p>
          <w:p w14:paraId="6D1354E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Ap.RateCode</w:t>
            </w:r>
          </w:p>
        </w:tc>
      </w:tr>
      <w:tr w:rsidR="00142A50" w:rsidRPr="00C447CC" w14:paraId="5A37FC47" w14:textId="77777777" w:rsidTr="00F009C9">
        <w:tc>
          <w:tcPr>
            <w:tcW w:w="457" w:type="dxa"/>
            <w:vAlign w:val="center"/>
          </w:tcPr>
          <w:p w14:paraId="0466C61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28</w:t>
            </w:r>
          </w:p>
        </w:tc>
        <w:tc>
          <w:tcPr>
            <w:tcW w:w="2395" w:type="dxa"/>
            <w:vAlign w:val="center"/>
          </w:tcPr>
          <w:p w14:paraId="75CB384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契約約定當時還本週期</w:t>
            </w:r>
          </w:p>
        </w:tc>
        <w:tc>
          <w:tcPr>
            <w:tcW w:w="828" w:type="dxa"/>
            <w:vAlign w:val="center"/>
          </w:tcPr>
          <w:p w14:paraId="103ACB4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2</w:t>
            </w:r>
          </w:p>
        </w:tc>
        <w:tc>
          <w:tcPr>
            <w:tcW w:w="1958" w:type="dxa"/>
            <w:vAlign w:val="center"/>
          </w:tcPr>
          <w:p w14:paraId="3A95CB7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</w:t>
            </w:r>
          </w:p>
        </w:tc>
        <w:tc>
          <w:tcPr>
            <w:tcW w:w="4249" w:type="dxa"/>
            <w:vAlign w:val="center"/>
          </w:tcPr>
          <w:p w14:paraId="1FAAAE08" w14:textId="77777777" w:rsidR="00142A50" w:rsidRPr="00C447CC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</w:t>
            </w:r>
            <w:r w:rsidRPr="00C447CC">
              <w:rPr>
                <w:rFonts w:ascii="標楷體" w:eastAsia="標楷體" w:hAnsi="標楷體"/>
              </w:rPr>
              <w:t>.</w:t>
            </w:r>
            <w:r w:rsidRPr="00C447CC">
              <w:rPr>
                <w:rFonts w:ascii="標楷體" w:eastAsia="標楷體" w:hAnsi="標楷體" w:hint="eastAsia"/>
              </w:rPr>
              <w:t>若為到期還本,則填入0</w:t>
            </w:r>
          </w:p>
          <w:p w14:paraId="71E325AC" w14:textId="77777777" w:rsidR="00142A50" w:rsidRPr="00C447CC" w:rsidRDefault="00142A50" w:rsidP="00F009C9">
            <w:pPr>
              <w:ind w:leftChars="99" w:left="473" w:hangingChars="98" w:hanging="235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若按月還本,則填入1</w:t>
            </w:r>
          </w:p>
          <w:p w14:paraId="32291D3D" w14:textId="77777777" w:rsidR="00142A50" w:rsidRPr="00C447CC" w:rsidRDefault="00142A50" w:rsidP="00F009C9">
            <w:pPr>
              <w:ind w:leftChars="99" w:left="473" w:hangingChars="98" w:hanging="235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季繳:3</w:t>
            </w:r>
          </w:p>
          <w:p w14:paraId="6E537A69" w14:textId="77777777" w:rsidR="00142A50" w:rsidRPr="00C447CC" w:rsidRDefault="00142A50" w:rsidP="00F009C9">
            <w:pPr>
              <w:ind w:leftChars="99" w:left="473" w:hangingChars="98" w:hanging="235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半年:6</w:t>
            </w:r>
          </w:p>
          <w:p w14:paraId="138BF267" w14:textId="77777777" w:rsidR="00142A50" w:rsidRPr="00C447CC" w:rsidRDefault="00142A50" w:rsidP="00F009C9">
            <w:pPr>
              <w:ind w:leftChars="99" w:left="473" w:hangingChars="98" w:hanging="235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年繳:12</w:t>
            </w:r>
          </w:p>
          <w:p w14:paraId="7ADF0E6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2.Ias34Ap.RepayFreq</w:t>
            </w:r>
          </w:p>
        </w:tc>
      </w:tr>
      <w:tr w:rsidR="00142A50" w:rsidRPr="00C447CC" w14:paraId="36DEE3F7" w14:textId="77777777" w:rsidTr="00F009C9">
        <w:tc>
          <w:tcPr>
            <w:tcW w:w="457" w:type="dxa"/>
            <w:vAlign w:val="center"/>
          </w:tcPr>
          <w:p w14:paraId="30D603A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29</w:t>
            </w:r>
          </w:p>
        </w:tc>
        <w:tc>
          <w:tcPr>
            <w:tcW w:w="2395" w:type="dxa"/>
            <w:vAlign w:val="center"/>
          </w:tcPr>
          <w:p w14:paraId="1D5667D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契約約定當時繳息週期</w:t>
            </w:r>
          </w:p>
        </w:tc>
        <w:tc>
          <w:tcPr>
            <w:tcW w:w="828" w:type="dxa"/>
            <w:vAlign w:val="center"/>
          </w:tcPr>
          <w:p w14:paraId="16DB9FD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2</w:t>
            </w:r>
          </w:p>
        </w:tc>
        <w:tc>
          <w:tcPr>
            <w:tcW w:w="1958" w:type="dxa"/>
            <w:vAlign w:val="center"/>
          </w:tcPr>
          <w:p w14:paraId="028EEB8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</w:t>
            </w:r>
          </w:p>
        </w:tc>
        <w:tc>
          <w:tcPr>
            <w:tcW w:w="4249" w:type="dxa"/>
            <w:vAlign w:val="center"/>
          </w:tcPr>
          <w:p w14:paraId="3FEF0C70" w14:textId="77777777" w:rsidR="00142A50" w:rsidRPr="00C447CC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</w:t>
            </w:r>
            <w:r w:rsidRPr="00C447CC">
              <w:rPr>
                <w:rFonts w:ascii="標楷體" w:eastAsia="標楷體" w:hAnsi="標楷體"/>
              </w:rPr>
              <w:t>.</w:t>
            </w:r>
            <w:r w:rsidRPr="00C447CC">
              <w:rPr>
                <w:rFonts w:ascii="標楷體" w:eastAsia="標楷體" w:hAnsi="標楷體" w:hint="eastAsia"/>
              </w:rPr>
              <w:t>若為到期繳息,則填入0</w:t>
            </w:r>
          </w:p>
          <w:p w14:paraId="50BCEF78" w14:textId="77777777" w:rsidR="00142A50" w:rsidRPr="00C447CC" w:rsidRDefault="00142A50" w:rsidP="00F009C9">
            <w:pPr>
              <w:ind w:leftChars="99" w:left="473" w:hangingChars="98" w:hanging="235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若按月繳息,則填入1</w:t>
            </w:r>
          </w:p>
          <w:p w14:paraId="7B3BA3B6" w14:textId="77777777" w:rsidR="00142A50" w:rsidRPr="00C447CC" w:rsidRDefault="00142A50" w:rsidP="00F009C9">
            <w:pPr>
              <w:ind w:leftChars="99" w:left="473" w:hangingChars="98" w:hanging="235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季繳:3</w:t>
            </w:r>
          </w:p>
          <w:p w14:paraId="3A046425" w14:textId="77777777" w:rsidR="00142A50" w:rsidRPr="00C447CC" w:rsidRDefault="00142A50" w:rsidP="00F009C9">
            <w:pPr>
              <w:ind w:leftChars="99" w:left="473" w:hangingChars="98" w:hanging="235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半年:6</w:t>
            </w:r>
          </w:p>
          <w:p w14:paraId="5582AFFD" w14:textId="77777777" w:rsidR="00142A50" w:rsidRPr="00C447CC" w:rsidRDefault="00142A50" w:rsidP="00F009C9">
            <w:pPr>
              <w:ind w:leftChars="99" w:left="473" w:hangingChars="98" w:hanging="235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年繳:12</w:t>
            </w:r>
          </w:p>
          <w:p w14:paraId="11A660D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2.Ias34Ap.PayIntFreq</w:t>
            </w:r>
          </w:p>
        </w:tc>
      </w:tr>
      <w:tr w:rsidR="00142A50" w:rsidRPr="00C447CC" w14:paraId="569EBBC6" w14:textId="77777777" w:rsidTr="00F009C9">
        <w:tc>
          <w:tcPr>
            <w:tcW w:w="457" w:type="dxa"/>
            <w:vAlign w:val="center"/>
          </w:tcPr>
          <w:p w14:paraId="1FDC40D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30</w:t>
            </w:r>
          </w:p>
        </w:tc>
        <w:tc>
          <w:tcPr>
            <w:tcW w:w="2395" w:type="dxa"/>
            <w:vAlign w:val="center"/>
          </w:tcPr>
          <w:p w14:paraId="5FB138B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授信行業別</w:t>
            </w:r>
          </w:p>
        </w:tc>
        <w:tc>
          <w:tcPr>
            <w:tcW w:w="828" w:type="dxa"/>
            <w:vAlign w:val="center"/>
          </w:tcPr>
          <w:p w14:paraId="2CD9F44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6</w:t>
            </w:r>
          </w:p>
        </w:tc>
        <w:tc>
          <w:tcPr>
            <w:tcW w:w="1958" w:type="dxa"/>
            <w:vAlign w:val="center"/>
          </w:tcPr>
          <w:p w14:paraId="407C8D2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</w:t>
            </w:r>
          </w:p>
        </w:tc>
        <w:tc>
          <w:tcPr>
            <w:tcW w:w="4249" w:type="dxa"/>
            <w:vAlign w:val="center"/>
          </w:tcPr>
          <w:p w14:paraId="053ED5D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Ap.IndustryCode</w:t>
            </w:r>
          </w:p>
        </w:tc>
      </w:tr>
      <w:tr w:rsidR="00142A50" w:rsidRPr="00C447CC" w14:paraId="535DD6F2" w14:textId="77777777" w:rsidTr="00F009C9">
        <w:tc>
          <w:tcPr>
            <w:tcW w:w="457" w:type="dxa"/>
            <w:vAlign w:val="center"/>
          </w:tcPr>
          <w:p w14:paraId="229681E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31</w:t>
            </w:r>
          </w:p>
        </w:tc>
        <w:tc>
          <w:tcPr>
            <w:tcW w:w="2395" w:type="dxa"/>
            <w:vAlign w:val="center"/>
          </w:tcPr>
          <w:p w14:paraId="0301849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擔保品類別</w:t>
            </w:r>
          </w:p>
        </w:tc>
        <w:tc>
          <w:tcPr>
            <w:tcW w:w="828" w:type="dxa"/>
            <w:vAlign w:val="center"/>
          </w:tcPr>
          <w:p w14:paraId="6C490F6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2</w:t>
            </w:r>
          </w:p>
        </w:tc>
        <w:tc>
          <w:tcPr>
            <w:tcW w:w="1958" w:type="dxa"/>
            <w:vAlign w:val="center"/>
          </w:tcPr>
          <w:p w14:paraId="49E13EE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49" w:type="dxa"/>
            <w:vAlign w:val="center"/>
          </w:tcPr>
          <w:p w14:paraId="6138371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對應至JCIC的類別</w:t>
            </w:r>
          </w:p>
          <w:p w14:paraId="44A6F04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Ap.ClTypeJCIC</w:t>
            </w:r>
          </w:p>
        </w:tc>
      </w:tr>
      <w:tr w:rsidR="00142A50" w:rsidRPr="00C447CC" w14:paraId="001D7864" w14:textId="77777777" w:rsidTr="00F009C9">
        <w:tc>
          <w:tcPr>
            <w:tcW w:w="457" w:type="dxa"/>
            <w:vAlign w:val="center"/>
          </w:tcPr>
          <w:p w14:paraId="520BF05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32</w:t>
            </w:r>
          </w:p>
        </w:tc>
        <w:tc>
          <w:tcPr>
            <w:tcW w:w="2395" w:type="dxa"/>
            <w:vAlign w:val="center"/>
          </w:tcPr>
          <w:p w14:paraId="2F10C93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擔保品地區別</w:t>
            </w:r>
          </w:p>
        </w:tc>
        <w:tc>
          <w:tcPr>
            <w:tcW w:w="828" w:type="dxa"/>
            <w:vAlign w:val="center"/>
          </w:tcPr>
          <w:p w14:paraId="3204545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3</w:t>
            </w:r>
          </w:p>
        </w:tc>
        <w:tc>
          <w:tcPr>
            <w:tcW w:w="1958" w:type="dxa"/>
            <w:vAlign w:val="center"/>
          </w:tcPr>
          <w:p w14:paraId="6B24762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49" w:type="dxa"/>
            <w:vAlign w:val="center"/>
          </w:tcPr>
          <w:p w14:paraId="70D4B8BC" w14:textId="77777777" w:rsidR="00142A50" w:rsidRPr="00C447CC" w:rsidRDefault="00142A50" w:rsidP="00F009C9">
            <w:pPr>
              <w:rPr>
                <w:rFonts w:ascii="標楷體" w:eastAsia="標楷體" w:hAnsi="標楷體" w:cs="Courier New"/>
              </w:rPr>
            </w:pPr>
            <w:r w:rsidRPr="00C447CC">
              <w:rPr>
                <w:rFonts w:ascii="標楷體" w:eastAsia="標楷體" w:hAnsi="標楷體" w:cs="Courier New" w:hint="eastAsia"/>
              </w:rPr>
              <w:t>擔保品郵遞區號</w:t>
            </w:r>
          </w:p>
          <w:p w14:paraId="2BC0021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Ap.Zip3</w:t>
            </w:r>
          </w:p>
        </w:tc>
      </w:tr>
      <w:tr w:rsidR="00142A50" w:rsidRPr="00C447CC" w14:paraId="6A563EC8" w14:textId="77777777" w:rsidTr="00F009C9">
        <w:tc>
          <w:tcPr>
            <w:tcW w:w="457" w:type="dxa"/>
            <w:vAlign w:val="center"/>
          </w:tcPr>
          <w:p w14:paraId="05A038B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33</w:t>
            </w:r>
          </w:p>
        </w:tc>
        <w:tc>
          <w:tcPr>
            <w:tcW w:w="2395" w:type="dxa"/>
            <w:vAlign w:val="center"/>
          </w:tcPr>
          <w:p w14:paraId="6EADB58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商品利率代碼</w:t>
            </w:r>
          </w:p>
        </w:tc>
        <w:tc>
          <w:tcPr>
            <w:tcW w:w="828" w:type="dxa"/>
            <w:vAlign w:val="center"/>
          </w:tcPr>
          <w:p w14:paraId="1918EDF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958" w:type="dxa"/>
            <w:vAlign w:val="center"/>
          </w:tcPr>
          <w:p w14:paraId="6C6DF72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49" w:type="dxa"/>
            <w:vAlign w:val="center"/>
          </w:tcPr>
          <w:p w14:paraId="51B00FA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Ap.ProdNo</w:t>
            </w:r>
          </w:p>
        </w:tc>
      </w:tr>
      <w:tr w:rsidR="00142A50" w:rsidRPr="00C447CC" w14:paraId="15437161" w14:textId="77777777" w:rsidTr="00F009C9">
        <w:tc>
          <w:tcPr>
            <w:tcW w:w="457" w:type="dxa"/>
            <w:vAlign w:val="center"/>
          </w:tcPr>
          <w:p w14:paraId="09B35DD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34</w:t>
            </w:r>
          </w:p>
        </w:tc>
        <w:tc>
          <w:tcPr>
            <w:tcW w:w="2395" w:type="dxa"/>
            <w:vAlign w:val="center"/>
          </w:tcPr>
          <w:p w14:paraId="4122E8A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企業戶</w:t>
            </w:r>
            <w:r w:rsidRPr="00C447CC">
              <w:rPr>
                <w:rFonts w:ascii="標楷體" w:eastAsia="標楷體" w:hAnsi="標楷體" w:cs="Arial"/>
              </w:rPr>
              <w:t>/</w:t>
            </w:r>
            <w:r w:rsidRPr="00C447CC">
              <w:rPr>
                <w:rFonts w:ascii="標楷體" w:eastAsia="標楷體" w:hAnsi="標楷體" w:cs="Courier New"/>
              </w:rPr>
              <w:t>個人戶</w:t>
            </w:r>
          </w:p>
        </w:tc>
        <w:tc>
          <w:tcPr>
            <w:tcW w:w="828" w:type="dxa"/>
            <w:vAlign w:val="center"/>
          </w:tcPr>
          <w:p w14:paraId="734329D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1</w:t>
            </w:r>
          </w:p>
        </w:tc>
        <w:tc>
          <w:tcPr>
            <w:tcW w:w="1958" w:type="dxa"/>
            <w:vAlign w:val="center"/>
          </w:tcPr>
          <w:p w14:paraId="72A86C7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49" w:type="dxa"/>
            <w:vAlign w:val="center"/>
          </w:tcPr>
          <w:p w14:paraId="425662A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=企業戶、2=個人戶</w:t>
            </w:r>
          </w:p>
          <w:p w14:paraId="071394E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Ap.CustKind</w:t>
            </w:r>
          </w:p>
        </w:tc>
      </w:tr>
      <w:tr w:rsidR="00142A50" w:rsidRPr="00C447CC" w14:paraId="39E51D01" w14:textId="77777777" w:rsidTr="00F009C9">
        <w:tc>
          <w:tcPr>
            <w:tcW w:w="457" w:type="dxa"/>
            <w:vAlign w:val="center"/>
          </w:tcPr>
          <w:p w14:paraId="57615075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35</w:t>
            </w:r>
          </w:p>
        </w:tc>
        <w:tc>
          <w:tcPr>
            <w:tcW w:w="2395" w:type="dxa"/>
            <w:vAlign w:val="center"/>
          </w:tcPr>
          <w:p w14:paraId="4B58778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五類資產分類</w:t>
            </w:r>
          </w:p>
        </w:tc>
        <w:tc>
          <w:tcPr>
            <w:tcW w:w="828" w:type="dxa"/>
            <w:vAlign w:val="center"/>
          </w:tcPr>
          <w:p w14:paraId="1BEDC2B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1</w:t>
            </w:r>
          </w:p>
        </w:tc>
        <w:tc>
          <w:tcPr>
            <w:tcW w:w="1958" w:type="dxa"/>
            <w:vAlign w:val="center"/>
          </w:tcPr>
          <w:p w14:paraId="0B53D66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49" w:type="dxa"/>
            <w:vAlign w:val="center"/>
          </w:tcPr>
          <w:p w14:paraId="2A55D55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Ap.Asset</w:t>
            </w:r>
            <w:r w:rsidRPr="00C447CC">
              <w:rPr>
                <w:rFonts w:ascii="標楷體" w:eastAsia="標楷體" w:hAnsi="標楷體" w:hint="eastAsia"/>
              </w:rPr>
              <w:t>C</w:t>
            </w:r>
            <w:r w:rsidRPr="00C447CC">
              <w:rPr>
                <w:rFonts w:ascii="標楷體" w:eastAsia="標楷體" w:hAnsi="標楷體"/>
              </w:rPr>
              <w:t>lass</w:t>
            </w:r>
          </w:p>
        </w:tc>
      </w:tr>
      <w:tr w:rsidR="00142A50" w:rsidRPr="00C447CC" w14:paraId="05856CD6" w14:textId="77777777" w:rsidTr="00F009C9">
        <w:tc>
          <w:tcPr>
            <w:tcW w:w="457" w:type="dxa"/>
            <w:vAlign w:val="center"/>
          </w:tcPr>
          <w:p w14:paraId="25967905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36</w:t>
            </w:r>
          </w:p>
        </w:tc>
        <w:tc>
          <w:tcPr>
            <w:tcW w:w="2395" w:type="dxa"/>
            <w:vAlign w:val="center"/>
          </w:tcPr>
          <w:p w14:paraId="18AD7D8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產品別</w:t>
            </w:r>
          </w:p>
        </w:tc>
        <w:tc>
          <w:tcPr>
            <w:tcW w:w="828" w:type="dxa"/>
            <w:vAlign w:val="center"/>
          </w:tcPr>
          <w:p w14:paraId="52B4525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2</w:t>
            </w:r>
          </w:p>
        </w:tc>
        <w:tc>
          <w:tcPr>
            <w:tcW w:w="1958" w:type="dxa"/>
            <w:vAlign w:val="center"/>
          </w:tcPr>
          <w:p w14:paraId="6AC6DDD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49" w:type="dxa"/>
            <w:vAlign w:val="center"/>
          </w:tcPr>
          <w:p w14:paraId="6A388672" w14:textId="77777777" w:rsidR="00142A50" w:rsidRPr="00C447CC" w:rsidRDefault="00142A50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</w:t>
            </w:r>
            <w:r w:rsidRPr="00C447CC">
              <w:rPr>
                <w:rFonts w:ascii="標楷體" w:eastAsia="標楷體" w:hAnsi="標楷體"/>
              </w:rPr>
              <w:t>.</w:t>
            </w:r>
            <w:r w:rsidRPr="00C447CC">
              <w:rPr>
                <w:rFonts w:ascii="標楷體" w:eastAsia="標楷體" w:hAnsi="標楷體" w:hint="eastAsia"/>
              </w:rPr>
              <w:t>作為群組分類。Ex:1=員工；2=車貸；3=房貸；4=政府優惠貸款…</w:t>
            </w:r>
            <w:proofErr w:type="spellStart"/>
            <w:r w:rsidRPr="00C447CC">
              <w:rPr>
                <w:rFonts w:ascii="標楷體" w:eastAsia="標楷體" w:hAnsi="標楷體" w:hint="eastAsia"/>
              </w:rPr>
              <w:t>etc</w:t>
            </w:r>
            <w:proofErr w:type="spellEnd"/>
          </w:p>
          <w:p w14:paraId="158AB66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2</w:t>
            </w:r>
            <w:r w:rsidRPr="00C447CC">
              <w:rPr>
                <w:rFonts w:ascii="標楷體" w:eastAsia="標楷體" w:hAnsi="標楷體"/>
              </w:rPr>
              <w:t>.Ias34Ap.Ifrs</w:t>
            </w:r>
            <w:r>
              <w:rPr>
                <w:rFonts w:ascii="標楷體" w:eastAsia="標楷體" w:hAnsi="標楷體"/>
              </w:rPr>
              <w:t>9</w:t>
            </w:r>
            <w:r w:rsidRPr="00C447CC">
              <w:rPr>
                <w:rFonts w:ascii="標楷體" w:eastAsia="標楷體" w:hAnsi="標楷體"/>
              </w:rPr>
              <w:t>ProdCode</w:t>
            </w:r>
          </w:p>
        </w:tc>
      </w:tr>
      <w:tr w:rsidR="00142A50" w:rsidRPr="00C447CC" w14:paraId="72E918E6" w14:textId="77777777" w:rsidTr="00F009C9">
        <w:tc>
          <w:tcPr>
            <w:tcW w:w="457" w:type="dxa"/>
            <w:vAlign w:val="center"/>
          </w:tcPr>
          <w:p w14:paraId="6AACFD2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37</w:t>
            </w:r>
          </w:p>
        </w:tc>
        <w:tc>
          <w:tcPr>
            <w:tcW w:w="2395" w:type="dxa"/>
            <w:vAlign w:val="center"/>
          </w:tcPr>
          <w:p w14:paraId="09795A0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原始</w:t>
            </w:r>
            <w:proofErr w:type="gramStart"/>
            <w:r w:rsidRPr="00C447CC">
              <w:rPr>
                <w:rFonts w:ascii="標楷體" w:eastAsia="標楷體" w:hAnsi="標楷體" w:cs="Arial" w:hint="eastAsia"/>
              </w:rPr>
              <w:t>鑑</w:t>
            </w:r>
            <w:proofErr w:type="gramEnd"/>
            <w:r w:rsidRPr="00C447CC">
              <w:rPr>
                <w:rFonts w:ascii="標楷體" w:eastAsia="標楷體" w:hAnsi="標楷體" w:cs="Arial" w:hint="eastAsia"/>
              </w:rPr>
              <w:t>價金額</w:t>
            </w:r>
          </w:p>
        </w:tc>
        <w:tc>
          <w:tcPr>
            <w:tcW w:w="828" w:type="dxa"/>
            <w:vAlign w:val="center"/>
          </w:tcPr>
          <w:p w14:paraId="0F7E83C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11</w:t>
            </w:r>
          </w:p>
        </w:tc>
        <w:tc>
          <w:tcPr>
            <w:tcW w:w="1958" w:type="dxa"/>
            <w:vAlign w:val="center"/>
          </w:tcPr>
          <w:p w14:paraId="039116C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49" w:type="dxa"/>
            <w:vAlign w:val="center"/>
          </w:tcPr>
          <w:p w14:paraId="7022677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Ap.EvaAmt</w:t>
            </w:r>
          </w:p>
        </w:tc>
      </w:tr>
      <w:tr w:rsidR="00142A50" w:rsidRPr="00C447CC" w14:paraId="0DA028E3" w14:textId="77777777" w:rsidTr="00F009C9">
        <w:tc>
          <w:tcPr>
            <w:tcW w:w="457" w:type="dxa"/>
            <w:vAlign w:val="center"/>
          </w:tcPr>
          <w:p w14:paraId="736D1E5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38</w:t>
            </w:r>
          </w:p>
        </w:tc>
        <w:tc>
          <w:tcPr>
            <w:tcW w:w="2395" w:type="dxa"/>
            <w:vAlign w:val="center"/>
          </w:tcPr>
          <w:p w14:paraId="3C33153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首次應繳日</w:t>
            </w:r>
          </w:p>
        </w:tc>
        <w:tc>
          <w:tcPr>
            <w:tcW w:w="828" w:type="dxa"/>
            <w:vAlign w:val="center"/>
          </w:tcPr>
          <w:p w14:paraId="0EC22F8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8</w:t>
            </w:r>
          </w:p>
        </w:tc>
        <w:tc>
          <w:tcPr>
            <w:tcW w:w="1958" w:type="dxa"/>
            <w:vAlign w:val="center"/>
          </w:tcPr>
          <w:p w14:paraId="4AA5551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YYYYMMDD</w:t>
            </w:r>
          </w:p>
        </w:tc>
        <w:tc>
          <w:tcPr>
            <w:tcW w:w="4249" w:type="dxa"/>
            <w:vAlign w:val="center"/>
          </w:tcPr>
          <w:p w14:paraId="43BEE69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Ap.FirstDueDate</w:t>
            </w:r>
          </w:p>
        </w:tc>
      </w:tr>
      <w:tr w:rsidR="00142A50" w:rsidRPr="00C447CC" w14:paraId="18F97445" w14:textId="77777777" w:rsidTr="00F009C9">
        <w:tc>
          <w:tcPr>
            <w:tcW w:w="457" w:type="dxa"/>
            <w:vAlign w:val="center"/>
          </w:tcPr>
          <w:p w14:paraId="544D48A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39</w:t>
            </w:r>
          </w:p>
        </w:tc>
        <w:tc>
          <w:tcPr>
            <w:tcW w:w="2395" w:type="dxa"/>
            <w:vAlign w:val="center"/>
          </w:tcPr>
          <w:p w14:paraId="33E8433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proofErr w:type="gramStart"/>
            <w:r w:rsidRPr="00C447CC">
              <w:rPr>
                <w:rFonts w:ascii="標楷體" w:eastAsia="標楷體" w:hAnsi="標楷體" w:cs="Arial" w:hint="eastAsia"/>
              </w:rPr>
              <w:t>總期數</w:t>
            </w:r>
            <w:proofErr w:type="gramEnd"/>
          </w:p>
        </w:tc>
        <w:tc>
          <w:tcPr>
            <w:tcW w:w="828" w:type="dxa"/>
            <w:vAlign w:val="center"/>
          </w:tcPr>
          <w:p w14:paraId="7067A96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3</w:t>
            </w:r>
          </w:p>
        </w:tc>
        <w:tc>
          <w:tcPr>
            <w:tcW w:w="1958" w:type="dxa"/>
            <w:vAlign w:val="center"/>
          </w:tcPr>
          <w:p w14:paraId="53DB1AD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</w:t>
            </w:r>
          </w:p>
        </w:tc>
        <w:tc>
          <w:tcPr>
            <w:tcW w:w="4249" w:type="dxa"/>
            <w:vAlign w:val="center"/>
          </w:tcPr>
          <w:p w14:paraId="17A1104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Ap.TotalPeriod</w:t>
            </w:r>
          </w:p>
        </w:tc>
      </w:tr>
      <w:tr w:rsidR="00142A50" w:rsidRPr="00C447CC" w14:paraId="265CBCFD" w14:textId="77777777" w:rsidTr="00F009C9">
        <w:tc>
          <w:tcPr>
            <w:tcW w:w="457" w:type="dxa"/>
            <w:vAlign w:val="center"/>
          </w:tcPr>
          <w:p w14:paraId="34EE28B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40</w:t>
            </w:r>
          </w:p>
        </w:tc>
        <w:tc>
          <w:tcPr>
            <w:tcW w:w="2395" w:type="dxa"/>
            <w:vAlign w:val="center"/>
          </w:tcPr>
          <w:p w14:paraId="2F9C264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協議前之額度編號</w:t>
            </w:r>
          </w:p>
        </w:tc>
        <w:tc>
          <w:tcPr>
            <w:tcW w:w="828" w:type="dxa"/>
            <w:vAlign w:val="center"/>
          </w:tcPr>
          <w:p w14:paraId="1474738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3</w:t>
            </w:r>
          </w:p>
        </w:tc>
        <w:tc>
          <w:tcPr>
            <w:tcW w:w="1958" w:type="dxa"/>
            <w:vAlign w:val="center"/>
          </w:tcPr>
          <w:p w14:paraId="52814C8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</w:t>
            </w:r>
          </w:p>
        </w:tc>
        <w:tc>
          <w:tcPr>
            <w:tcW w:w="4249" w:type="dxa"/>
            <w:vAlign w:val="center"/>
          </w:tcPr>
          <w:p w14:paraId="45609C6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Ap.AgreeBefFacmNo</w:t>
            </w:r>
          </w:p>
        </w:tc>
      </w:tr>
      <w:tr w:rsidR="00142A50" w:rsidRPr="00C447CC" w14:paraId="6396E7B1" w14:textId="77777777" w:rsidTr="00F009C9">
        <w:tc>
          <w:tcPr>
            <w:tcW w:w="457" w:type="dxa"/>
            <w:vAlign w:val="center"/>
          </w:tcPr>
          <w:p w14:paraId="4ECAF7C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41</w:t>
            </w:r>
          </w:p>
        </w:tc>
        <w:tc>
          <w:tcPr>
            <w:tcW w:w="2395" w:type="dxa"/>
            <w:vAlign w:val="center"/>
          </w:tcPr>
          <w:p w14:paraId="5B9033C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/>
              </w:rPr>
              <w:t>協議前之撥款序號</w:t>
            </w:r>
          </w:p>
        </w:tc>
        <w:tc>
          <w:tcPr>
            <w:tcW w:w="828" w:type="dxa"/>
            <w:vAlign w:val="center"/>
          </w:tcPr>
          <w:p w14:paraId="46204D9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3</w:t>
            </w:r>
          </w:p>
        </w:tc>
        <w:tc>
          <w:tcPr>
            <w:tcW w:w="1958" w:type="dxa"/>
            <w:vAlign w:val="center"/>
          </w:tcPr>
          <w:p w14:paraId="604E497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</w:t>
            </w:r>
          </w:p>
        </w:tc>
        <w:tc>
          <w:tcPr>
            <w:tcW w:w="4249" w:type="dxa"/>
            <w:vAlign w:val="center"/>
          </w:tcPr>
          <w:p w14:paraId="3665345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Ap.AgreeBefBormNo</w:t>
            </w:r>
          </w:p>
        </w:tc>
      </w:tr>
    </w:tbl>
    <w:p w14:paraId="2F436092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 xml:space="preserve">※各欄位間加入 </w:t>
      </w:r>
      <w:r w:rsidRPr="00C447CC">
        <w:rPr>
          <w:rFonts w:ascii="標楷體" w:eastAsia="標楷體" w:hAnsi="標楷體"/>
        </w:rPr>
        <w:t>"</w:t>
      </w:r>
      <w:r w:rsidRPr="00C447CC">
        <w:rPr>
          <w:rFonts w:ascii="標楷體" w:eastAsia="標楷體" w:hAnsi="標楷體" w:hint="eastAsia"/>
        </w:rPr>
        <w:t>,</w:t>
      </w:r>
      <w:r w:rsidRPr="00C447CC">
        <w:rPr>
          <w:rFonts w:ascii="標楷體" w:eastAsia="標楷體" w:hAnsi="標楷體"/>
        </w:rPr>
        <w:t>"</w:t>
      </w:r>
      <w:r w:rsidRPr="00C447CC">
        <w:rPr>
          <w:rFonts w:ascii="標楷體" w:eastAsia="標楷體" w:hAnsi="標楷體" w:hint="eastAsia"/>
        </w:rPr>
        <w:t xml:space="preserve"> 區隔</w:t>
      </w:r>
    </w:p>
    <w:p w14:paraId="46DC90C3" w14:textId="77777777" w:rsidR="00142A50" w:rsidRPr="00C447CC" w:rsidRDefault="00142A50" w:rsidP="00142A50">
      <w:pPr>
        <w:rPr>
          <w:rFonts w:ascii="標楷體" w:eastAsia="標楷體" w:hAnsi="標楷體"/>
        </w:rPr>
      </w:pPr>
    </w:p>
    <w:p w14:paraId="16AA6CDF" w14:textId="77777777" w:rsidR="00142A50" w:rsidRPr="00C447CC" w:rsidRDefault="00142A50" w:rsidP="00142A50">
      <w:pPr>
        <w:rPr>
          <w:rFonts w:ascii="標楷體" w:eastAsia="標楷體" w:hAnsi="標楷體"/>
        </w:rPr>
      </w:pPr>
      <w:r w:rsidRPr="00C447CC">
        <w:rPr>
          <w:rFonts w:ascii="標楷體" w:eastAsia="標楷體" w:hAnsi="標楷體"/>
        </w:rPr>
        <w:t>2.</w:t>
      </w:r>
      <w:r w:rsidRPr="00C447CC">
        <w:rPr>
          <w:rFonts w:ascii="標楷體" w:eastAsia="標楷體" w:hAnsi="標楷體" w:hint="eastAsia"/>
        </w:rPr>
        <w:t>LNM34</w:t>
      </w:r>
      <w:r w:rsidRPr="00C447CC">
        <w:rPr>
          <w:rFonts w:ascii="標楷體" w:eastAsia="標楷體" w:hAnsi="標楷體"/>
        </w:rPr>
        <w:t>B</w:t>
      </w:r>
      <w:r w:rsidRPr="00C447CC">
        <w:rPr>
          <w:rFonts w:ascii="標楷體" w:eastAsia="標楷體" w:hAnsi="標楷體" w:hint="eastAsia"/>
        </w:rPr>
        <w:t>P 欄位清單２：[LNM34BP-34號公報欄位清單２]</w:t>
      </w:r>
    </w:p>
    <w:p w14:paraId="231F6D4C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 xml:space="preserve">檔名 </w:t>
      </w:r>
      <w:r w:rsidRPr="00C447CC">
        <w:rPr>
          <w:rFonts w:ascii="標楷體" w:eastAsia="標楷體" w:hAnsi="標楷體"/>
        </w:rPr>
        <w:t xml:space="preserve">     </w:t>
      </w:r>
      <w:r w:rsidRPr="00C447CC">
        <w:rPr>
          <w:rFonts w:ascii="標楷體" w:eastAsia="標楷體" w:hAnsi="標楷體" w:hint="eastAsia"/>
        </w:rPr>
        <w:t>：</w:t>
      </w:r>
      <w:r w:rsidRPr="00C447CC">
        <w:rPr>
          <w:rFonts w:ascii="標楷體" w:eastAsia="標楷體" w:hAnsi="標楷體"/>
        </w:rPr>
        <w:t>LNM34BP.csv</w:t>
      </w:r>
    </w:p>
    <w:p w14:paraId="07B0BEA0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 xml:space="preserve">格式 </w:t>
      </w:r>
      <w:r w:rsidRPr="00C447CC">
        <w:rPr>
          <w:rFonts w:ascii="標楷體" w:eastAsia="標楷體" w:hAnsi="標楷體"/>
        </w:rPr>
        <w:t xml:space="preserve">     </w:t>
      </w:r>
      <w:r w:rsidRPr="00C447CC">
        <w:rPr>
          <w:rFonts w:ascii="標楷體" w:eastAsia="標楷體" w:hAnsi="標楷體" w:hint="eastAsia"/>
        </w:rPr>
        <w:t>：c</w:t>
      </w:r>
      <w:r w:rsidRPr="00C447CC">
        <w:rPr>
          <w:rFonts w:ascii="標楷體" w:eastAsia="標楷體" w:hAnsi="標楷體"/>
        </w:rPr>
        <w:t>sv</w:t>
      </w:r>
      <w:r w:rsidRPr="00C447CC">
        <w:rPr>
          <w:rFonts w:ascii="標楷體" w:eastAsia="標楷體" w:hAnsi="標楷體" w:hint="eastAsia"/>
        </w:rPr>
        <w:t>檔</w:t>
      </w:r>
    </w:p>
    <w:p w14:paraId="228DB494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 xml:space="preserve">資料格式 </w:t>
      </w:r>
      <w:r w:rsidRPr="00C447CC">
        <w:rPr>
          <w:rFonts w:ascii="標楷體" w:eastAsia="標楷體" w:hAnsi="標楷體"/>
        </w:rPr>
        <w:t xml:space="preserve"> </w:t>
      </w:r>
      <w:r w:rsidRPr="00C447CC">
        <w:rPr>
          <w:rFonts w:ascii="標楷體" w:eastAsia="標楷體" w:hAnsi="標楷體" w:hint="eastAsia"/>
        </w:rPr>
        <w:t>：</w:t>
      </w:r>
      <w:r w:rsidRPr="00C447CC">
        <w:rPr>
          <w:rFonts w:ascii="標楷體" w:eastAsia="標楷體" w:hAnsi="標楷體"/>
        </w:rPr>
        <w:t>Big5</w:t>
      </w:r>
    </w:p>
    <w:p w14:paraId="31554AF0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lastRenderedPageBreak/>
        <w:t xml:space="preserve">用處 </w:t>
      </w:r>
      <w:r w:rsidRPr="00C447CC">
        <w:rPr>
          <w:rFonts w:ascii="標楷體" w:eastAsia="標楷體" w:hAnsi="標楷體"/>
        </w:rPr>
        <w:t xml:space="preserve">     </w:t>
      </w:r>
      <w:r w:rsidRPr="00C447CC">
        <w:rPr>
          <w:rFonts w:ascii="標楷體" w:eastAsia="標楷體" w:hAnsi="標楷體" w:hint="eastAsia"/>
        </w:rPr>
        <w:t>：每月產出34號公報欄位清單２</w:t>
      </w:r>
    </w:p>
    <w:p w14:paraId="3028A35E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>Ta</w:t>
      </w:r>
      <w:r w:rsidRPr="00C447CC">
        <w:rPr>
          <w:rFonts w:ascii="標楷體" w:eastAsia="標楷體" w:hAnsi="標楷體"/>
        </w:rPr>
        <w:t>ble List</w:t>
      </w:r>
      <w:r w:rsidRPr="00C447CC">
        <w:rPr>
          <w:rFonts w:ascii="標楷體" w:eastAsia="標楷體" w:hAnsi="標楷體" w:hint="eastAsia"/>
        </w:rPr>
        <w:t>：</w:t>
      </w:r>
      <w:r w:rsidRPr="00C447CC">
        <w:rPr>
          <w:rFonts w:ascii="標楷體" w:eastAsia="標楷體" w:hAnsi="標楷體"/>
        </w:rPr>
        <w:t>[Ias34Bp(34</w:t>
      </w:r>
      <w:r w:rsidRPr="00C447CC">
        <w:rPr>
          <w:rFonts w:ascii="標楷體" w:eastAsia="標楷體" w:hAnsi="標楷體" w:hint="eastAsia"/>
        </w:rPr>
        <w:t>號公報欄位清單</w:t>
      </w:r>
      <w:proofErr w:type="gramStart"/>
      <w:r w:rsidRPr="00C447CC">
        <w:rPr>
          <w:rFonts w:ascii="標楷體" w:eastAsia="標楷體" w:hAnsi="標楷體" w:hint="eastAsia"/>
        </w:rPr>
        <w:t>Ｂ</w:t>
      </w:r>
      <w:proofErr w:type="gramEnd"/>
      <w:r w:rsidRPr="00C447CC">
        <w:rPr>
          <w:rFonts w:ascii="標楷體" w:eastAsia="標楷體" w:hAnsi="標楷體" w:hint="eastAsia"/>
        </w:rPr>
        <w:t>檔</w:t>
      </w:r>
      <w:r w:rsidRPr="00C447CC">
        <w:rPr>
          <w:rFonts w:ascii="標楷體" w:eastAsia="標楷體" w:hAnsi="標楷體"/>
        </w:rPr>
        <w:t>)]</w:t>
      </w:r>
    </w:p>
    <w:p w14:paraId="2210203F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 xml:space="preserve">篩選條件 </w:t>
      </w:r>
      <w:r w:rsidRPr="00C447CC">
        <w:rPr>
          <w:rFonts w:ascii="標楷體" w:eastAsia="標楷體" w:hAnsi="標楷體"/>
        </w:rPr>
        <w:t xml:space="preserve"> </w:t>
      </w:r>
      <w:r w:rsidRPr="00C447CC">
        <w:rPr>
          <w:rFonts w:ascii="標楷體" w:eastAsia="標楷體" w:hAnsi="標楷體" w:hint="eastAsia"/>
        </w:rPr>
        <w:t>：</w:t>
      </w:r>
      <w:r w:rsidRPr="00C447CC">
        <w:rPr>
          <w:rFonts w:ascii="標楷體" w:eastAsia="標楷體" w:hAnsi="標楷體"/>
        </w:rPr>
        <w:t>[</w:t>
      </w:r>
      <w:r w:rsidRPr="00C447CC">
        <w:rPr>
          <w:rFonts w:ascii="標楷體" w:eastAsia="標楷體" w:hAnsi="標楷體" w:hint="eastAsia"/>
        </w:rPr>
        <w:t>年月份(</w:t>
      </w:r>
      <w:proofErr w:type="spellStart"/>
      <w:r w:rsidRPr="00C447CC">
        <w:rPr>
          <w:rFonts w:ascii="標楷體" w:eastAsia="標楷體" w:hAnsi="標楷體"/>
        </w:rPr>
        <w:t>DataYM</w:t>
      </w:r>
      <w:proofErr w:type="spellEnd"/>
      <w:r w:rsidRPr="00C447CC">
        <w:rPr>
          <w:rFonts w:ascii="標楷體" w:eastAsia="標楷體" w:hAnsi="標楷體"/>
        </w:rPr>
        <w:t xml:space="preserve">)] = </w:t>
      </w:r>
      <w:r w:rsidRPr="00C447CC">
        <w:rPr>
          <w:rFonts w:ascii="標楷體" w:eastAsia="標楷體" w:hAnsi="標楷體" w:hint="eastAsia"/>
        </w:rPr>
        <w:t>會計日期年月</w:t>
      </w:r>
    </w:p>
    <w:p w14:paraId="5FB1D538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 xml:space="preserve">排序方式 </w:t>
      </w:r>
      <w:r w:rsidRPr="00C447CC">
        <w:rPr>
          <w:rFonts w:ascii="標楷體" w:eastAsia="標楷體" w:hAnsi="標楷體"/>
        </w:rPr>
        <w:t xml:space="preserve"> </w:t>
      </w:r>
      <w:r w:rsidRPr="00C447CC">
        <w:rPr>
          <w:rFonts w:ascii="標楷體" w:eastAsia="標楷體" w:hAnsi="標楷體" w:hint="eastAsia"/>
        </w:rPr>
        <w:t>：</w:t>
      </w:r>
      <w:r w:rsidRPr="00C447CC">
        <w:rPr>
          <w:rFonts w:ascii="標楷體" w:eastAsia="標楷體" w:hAnsi="標楷體"/>
        </w:rPr>
        <w:t>1.</w:t>
      </w:r>
      <w:r w:rsidRPr="00C447CC">
        <w:rPr>
          <w:rFonts w:ascii="標楷體" w:eastAsia="標楷體" w:hAnsi="標楷體" w:hint="eastAsia"/>
        </w:rPr>
        <w:t>[</w:t>
      </w:r>
      <w:r w:rsidRPr="00C447CC">
        <w:rPr>
          <w:rFonts w:ascii="標楷體" w:eastAsia="標楷體" w:hAnsi="標楷體"/>
        </w:rPr>
        <w:t>戶號</w:t>
      </w:r>
      <w:r w:rsidRPr="00C447CC">
        <w:rPr>
          <w:rFonts w:ascii="標楷體" w:eastAsia="標楷體" w:hAnsi="標楷體" w:hint="eastAsia"/>
        </w:rPr>
        <w:t>(</w:t>
      </w:r>
      <w:proofErr w:type="spellStart"/>
      <w:r w:rsidRPr="00C447CC">
        <w:rPr>
          <w:rFonts w:ascii="標楷體" w:eastAsia="標楷體" w:hAnsi="標楷體"/>
        </w:rPr>
        <w:t>CustNo</w:t>
      </w:r>
      <w:proofErr w:type="spellEnd"/>
      <w:r w:rsidRPr="00C447CC">
        <w:rPr>
          <w:rFonts w:ascii="標楷體" w:eastAsia="標楷體" w:hAnsi="標楷體" w:hint="eastAsia"/>
        </w:rPr>
        <w:t>)](</w:t>
      </w:r>
      <w:r w:rsidRPr="00C447CC">
        <w:rPr>
          <w:rFonts w:ascii="標楷體" w:eastAsia="標楷體" w:hAnsi="標楷體"/>
        </w:rPr>
        <w:t>由小至大)</w:t>
      </w:r>
    </w:p>
    <w:p w14:paraId="444DB85C" w14:textId="77777777" w:rsidR="00142A50" w:rsidRPr="00C447CC" w:rsidRDefault="00142A50" w:rsidP="00142A50">
      <w:pPr>
        <w:pStyle w:val="af9"/>
        <w:ind w:leftChars="0" w:left="2296"/>
        <w:rPr>
          <w:rFonts w:ascii="標楷體" w:eastAsia="標楷體" w:hAnsi="標楷體"/>
        </w:rPr>
      </w:pPr>
      <w:r w:rsidRPr="00C447CC">
        <w:rPr>
          <w:rFonts w:ascii="標楷體" w:eastAsia="標楷體" w:hAnsi="標楷體"/>
        </w:rPr>
        <w:t>2.</w:t>
      </w:r>
      <w:r w:rsidRPr="00C447CC">
        <w:rPr>
          <w:rFonts w:ascii="標楷體" w:eastAsia="標楷體" w:hAnsi="標楷體" w:hint="eastAsia"/>
        </w:rPr>
        <w:t>[</w:t>
      </w:r>
      <w:r w:rsidRPr="00C447CC">
        <w:rPr>
          <w:rFonts w:ascii="標楷體" w:eastAsia="標楷體" w:hAnsi="標楷體"/>
        </w:rPr>
        <w:t>額度編號</w:t>
      </w:r>
      <w:r w:rsidRPr="00C447CC">
        <w:rPr>
          <w:rFonts w:ascii="標楷體" w:eastAsia="標楷體" w:hAnsi="標楷體" w:hint="eastAsia"/>
        </w:rPr>
        <w:t>(</w:t>
      </w:r>
      <w:proofErr w:type="spellStart"/>
      <w:r w:rsidRPr="00C447CC">
        <w:rPr>
          <w:rFonts w:ascii="標楷體" w:eastAsia="標楷體" w:hAnsi="標楷體"/>
        </w:rPr>
        <w:t>FacmNo</w:t>
      </w:r>
      <w:proofErr w:type="spellEnd"/>
      <w:r w:rsidRPr="00C447CC">
        <w:rPr>
          <w:rFonts w:ascii="標楷體" w:eastAsia="標楷體" w:hAnsi="標楷體" w:hint="eastAsia"/>
        </w:rPr>
        <w:t>)](</w:t>
      </w:r>
      <w:r w:rsidRPr="00C447CC">
        <w:rPr>
          <w:rFonts w:ascii="標楷體" w:eastAsia="標楷體" w:hAnsi="標楷體"/>
        </w:rPr>
        <w:t>由小至大)</w:t>
      </w:r>
    </w:p>
    <w:p w14:paraId="74A6744A" w14:textId="77777777" w:rsidR="00142A50" w:rsidRPr="00C447CC" w:rsidRDefault="00142A50" w:rsidP="00142A50">
      <w:pPr>
        <w:pStyle w:val="af9"/>
        <w:ind w:leftChars="0" w:left="2296"/>
        <w:rPr>
          <w:rFonts w:ascii="標楷體" w:eastAsia="標楷體" w:hAnsi="標楷體"/>
        </w:rPr>
      </w:pPr>
      <w:r w:rsidRPr="00C447CC">
        <w:rPr>
          <w:rFonts w:ascii="標楷體" w:eastAsia="標楷體" w:hAnsi="標楷體"/>
        </w:rPr>
        <w:t>3.</w:t>
      </w:r>
      <w:r w:rsidRPr="00C447CC">
        <w:rPr>
          <w:rFonts w:ascii="標楷體" w:eastAsia="標楷體" w:hAnsi="標楷體" w:hint="eastAsia"/>
        </w:rPr>
        <w:t>[</w:t>
      </w:r>
      <w:r w:rsidRPr="00C447CC">
        <w:rPr>
          <w:rFonts w:ascii="標楷體" w:eastAsia="標楷體" w:hAnsi="標楷體"/>
        </w:rPr>
        <w:t>撥款序號</w:t>
      </w:r>
      <w:r w:rsidRPr="00C447CC">
        <w:rPr>
          <w:rFonts w:ascii="標楷體" w:eastAsia="標楷體" w:hAnsi="標楷體" w:hint="eastAsia"/>
        </w:rPr>
        <w:t>(</w:t>
      </w:r>
      <w:proofErr w:type="spellStart"/>
      <w:r w:rsidRPr="00C447CC">
        <w:rPr>
          <w:rFonts w:ascii="標楷體" w:eastAsia="標楷體" w:hAnsi="標楷體"/>
        </w:rPr>
        <w:t>BormNo</w:t>
      </w:r>
      <w:proofErr w:type="spellEnd"/>
      <w:r w:rsidRPr="00C447CC">
        <w:rPr>
          <w:rFonts w:ascii="標楷體" w:eastAsia="標楷體" w:hAnsi="標楷體" w:hint="eastAsia"/>
        </w:rPr>
        <w:t>)](</w:t>
      </w:r>
      <w:r w:rsidRPr="00C447CC">
        <w:rPr>
          <w:rFonts w:ascii="標楷體" w:eastAsia="標楷體" w:hAnsi="標楷體"/>
        </w:rPr>
        <w:t>由小至大)</w:t>
      </w:r>
    </w:p>
    <w:p w14:paraId="30C8370A" w14:textId="77777777" w:rsidR="00142A50" w:rsidRPr="00C447CC" w:rsidRDefault="00142A50" w:rsidP="00142A50">
      <w:pPr>
        <w:pStyle w:val="af9"/>
        <w:ind w:leftChars="0" w:left="2296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>4</w:t>
      </w:r>
      <w:r w:rsidRPr="00C447CC">
        <w:rPr>
          <w:rFonts w:ascii="標楷體" w:eastAsia="標楷體" w:hAnsi="標楷體"/>
        </w:rPr>
        <w:t>.[利率欄位生效日(利率欄位生效日</w:t>
      </w:r>
      <w:r w:rsidRPr="00C447CC">
        <w:rPr>
          <w:rFonts w:ascii="標楷體" w:eastAsia="標楷體" w:hAnsi="標楷體" w:hint="eastAsia"/>
        </w:rPr>
        <w:t>)</w:t>
      </w:r>
      <w:r w:rsidRPr="00C447CC">
        <w:rPr>
          <w:rFonts w:ascii="標楷體" w:eastAsia="標楷體" w:hAnsi="標楷體"/>
        </w:rPr>
        <w:t>]</w:t>
      </w:r>
      <w:r w:rsidRPr="00C447CC">
        <w:rPr>
          <w:rFonts w:ascii="標楷體" w:eastAsia="標楷體" w:hAnsi="標楷體" w:hint="eastAsia"/>
        </w:rPr>
        <w:t>(</w:t>
      </w:r>
      <w:r w:rsidRPr="00C447CC">
        <w:rPr>
          <w:rFonts w:ascii="標楷體" w:eastAsia="標楷體" w:hAnsi="標楷體"/>
        </w:rPr>
        <w:t>由小至大)</w:t>
      </w:r>
    </w:p>
    <w:p w14:paraId="0BF453BA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>規格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95"/>
        <w:gridCol w:w="828"/>
        <w:gridCol w:w="1958"/>
        <w:gridCol w:w="4249"/>
      </w:tblGrid>
      <w:tr w:rsidR="00142A50" w:rsidRPr="00C447CC" w14:paraId="5B5F1684" w14:textId="77777777" w:rsidTr="00F009C9">
        <w:tc>
          <w:tcPr>
            <w:tcW w:w="457" w:type="dxa"/>
            <w:vAlign w:val="center"/>
          </w:tcPr>
          <w:p w14:paraId="373CB8E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C447CC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95" w:type="dxa"/>
            <w:vAlign w:val="center"/>
          </w:tcPr>
          <w:p w14:paraId="2F8F11F9" w14:textId="77777777" w:rsidR="00142A50" w:rsidRPr="00C447CC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828" w:type="dxa"/>
            <w:vAlign w:val="center"/>
          </w:tcPr>
          <w:p w14:paraId="1EB147F0" w14:textId="77777777" w:rsidR="00142A50" w:rsidRPr="00C447CC" w:rsidRDefault="00142A50" w:rsidP="00F009C9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958" w:type="dxa"/>
            <w:vAlign w:val="center"/>
          </w:tcPr>
          <w:p w14:paraId="12218ACC" w14:textId="77777777" w:rsidR="00142A50" w:rsidRPr="00C447CC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49" w:type="dxa"/>
            <w:vAlign w:val="center"/>
          </w:tcPr>
          <w:p w14:paraId="2BD667F6" w14:textId="77777777" w:rsidR="00142A50" w:rsidRPr="00C447CC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142A50" w:rsidRPr="00C447CC" w14:paraId="64CC5753" w14:textId="77777777" w:rsidTr="00F009C9">
        <w:tc>
          <w:tcPr>
            <w:tcW w:w="457" w:type="dxa"/>
            <w:vAlign w:val="center"/>
          </w:tcPr>
          <w:p w14:paraId="69EFB11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395" w:type="dxa"/>
            <w:vAlign w:val="center"/>
          </w:tcPr>
          <w:p w14:paraId="2B6A028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戶號</w:t>
            </w:r>
          </w:p>
        </w:tc>
        <w:tc>
          <w:tcPr>
            <w:tcW w:w="828" w:type="dxa"/>
            <w:vAlign w:val="center"/>
          </w:tcPr>
          <w:p w14:paraId="1CF06F0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7</w:t>
            </w:r>
          </w:p>
        </w:tc>
        <w:tc>
          <w:tcPr>
            <w:tcW w:w="1958" w:type="dxa"/>
            <w:vAlign w:val="center"/>
          </w:tcPr>
          <w:p w14:paraId="4EDF516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</w:t>
            </w:r>
          </w:p>
        </w:tc>
        <w:tc>
          <w:tcPr>
            <w:tcW w:w="4249" w:type="dxa"/>
            <w:vAlign w:val="center"/>
          </w:tcPr>
          <w:p w14:paraId="6842C6A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Bp.CustNo</w:t>
            </w:r>
          </w:p>
        </w:tc>
      </w:tr>
      <w:tr w:rsidR="00142A50" w:rsidRPr="00C447CC" w14:paraId="67106CFA" w14:textId="77777777" w:rsidTr="00F009C9">
        <w:tc>
          <w:tcPr>
            <w:tcW w:w="457" w:type="dxa"/>
            <w:vAlign w:val="center"/>
          </w:tcPr>
          <w:p w14:paraId="0E3EF6C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2395" w:type="dxa"/>
            <w:vAlign w:val="center"/>
          </w:tcPr>
          <w:p w14:paraId="208CF74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借款人ID / 統編</w:t>
            </w:r>
          </w:p>
        </w:tc>
        <w:tc>
          <w:tcPr>
            <w:tcW w:w="828" w:type="dxa"/>
            <w:vAlign w:val="center"/>
          </w:tcPr>
          <w:p w14:paraId="5AF7E66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10</w:t>
            </w:r>
          </w:p>
        </w:tc>
        <w:tc>
          <w:tcPr>
            <w:tcW w:w="1958" w:type="dxa"/>
            <w:vAlign w:val="center"/>
          </w:tcPr>
          <w:p w14:paraId="734E649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49" w:type="dxa"/>
            <w:vAlign w:val="center"/>
          </w:tcPr>
          <w:p w14:paraId="2176D685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Bp.CustId</w:t>
            </w:r>
          </w:p>
        </w:tc>
      </w:tr>
      <w:tr w:rsidR="00142A50" w:rsidRPr="00C447CC" w14:paraId="3448BE75" w14:textId="77777777" w:rsidTr="00F009C9">
        <w:tc>
          <w:tcPr>
            <w:tcW w:w="457" w:type="dxa"/>
            <w:vAlign w:val="center"/>
          </w:tcPr>
          <w:p w14:paraId="7C31A9A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2395" w:type="dxa"/>
            <w:vAlign w:val="center"/>
          </w:tcPr>
          <w:p w14:paraId="18466F05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額度編號</w:t>
            </w:r>
          </w:p>
        </w:tc>
        <w:tc>
          <w:tcPr>
            <w:tcW w:w="828" w:type="dxa"/>
            <w:vAlign w:val="center"/>
          </w:tcPr>
          <w:p w14:paraId="611DD65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3</w:t>
            </w:r>
          </w:p>
        </w:tc>
        <w:tc>
          <w:tcPr>
            <w:tcW w:w="1958" w:type="dxa"/>
            <w:vAlign w:val="center"/>
          </w:tcPr>
          <w:p w14:paraId="50B4213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</w:t>
            </w:r>
          </w:p>
        </w:tc>
        <w:tc>
          <w:tcPr>
            <w:tcW w:w="4249" w:type="dxa"/>
            <w:vAlign w:val="center"/>
          </w:tcPr>
          <w:p w14:paraId="296C215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Bp.FacmNo</w:t>
            </w:r>
          </w:p>
        </w:tc>
      </w:tr>
      <w:tr w:rsidR="00142A50" w:rsidRPr="00C447CC" w14:paraId="1FE106ED" w14:textId="77777777" w:rsidTr="00F009C9">
        <w:tc>
          <w:tcPr>
            <w:tcW w:w="457" w:type="dxa"/>
            <w:vAlign w:val="center"/>
          </w:tcPr>
          <w:p w14:paraId="65BF67E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2395" w:type="dxa"/>
            <w:vAlign w:val="center"/>
          </w:tcPr>
          <w:p w14:paraId="7B018A6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撥款序號</w:t>
            </w:r>
          </w:p>
        </w:tc>
        <w:tc>
          <w:tcPr>
            <w:tcW w:w="828" w:type="dxa"/>
            <w:vAlign w:val="center"/>
          </w:tcPr>
          <w:p w14:paraId="0527F6A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3</w:t>
            </w:r>
          </w:p>
        </w:tc>
        <w:tc>
          <w:tcPr>
            <w:tcW w:w="1958" w:type="dxa"/>
            <w:vAlign w:val="center"/>
          </w:tcPr>
          <w:p w14:paraId="692D242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</w:t>
            </w:r>
          </w:p>
        </w:tc>
        <w:tc>
          <w:tcPr>
            <w:tcW w:w="4249" w:type="dxa"/>
            <w:vAlign w:val="center"/>
          </w:tcPr>
          <w:p w14:paraId="03D1BA3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Bp.BormNo</w:t>
            </w:r>
          </w:p>
        </w:tc>
      </w:tr>
      <w:tr w:rsidR="00142A50" w:rsidRPr="00C447CC" w14:paraId="7AB96DF6" w14:textId="77777777" w:rsidTr="00F009C9">
        <w:tc>
          <w:tcPr>
            <w:tcW w:w="457" w:type="dxa"/>
            <w:vAlign w:val="center"/>
          </w:tcPr>
          <w:p w14:paraId="16D3881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2395" w:type="dxa"/>
            <w:vAlign w:val="center"/>
          </w:tcPr>
          <w:p w14:paraId="4C19AE7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貸放利率</w:t>
            </w:r>
          </w:p>
        </w:tc>
        <w:tc>
          <w:tcPr>
            <w:tcW w:w="828" w:type="dxa"/>
            <w:vAlign w:val="center"/>
          </w:tcPr>
          <w:p w14:paraId="104683E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8</w:t>
            </w:r>
          </w:p>
        </w:tc>
        <w:tc>
          <w:tcPr>
            <w:tcW w:w="1958" w:type="dxa"/>
            <w:vAlign w:val="center"/>
          </w:tcPr>
          <w:p w14:paraId="7C3E7CF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.999999</w:t>
            </w:r>
          </w:p>
        </w:tc>
        <w:tc>
          <w:tcPr>
            <w:tcW w:w="4249" w:type="dxa"/>
            <w:vAlign w:val="center"/>
          </w:tcPr>
          <w:p w14:paraId="044C35D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Bp.LoanRate</w:t>
            </w:r>
          </w:p>
        </w:tc>
      </w:tr>
      <w:tr w:rsidR="00142A50" w:rsidRPr="00C447CC" w14:paraId="25CB1781" w14:textId="77777777" w:rsidTr="00F009C9">
        <w:tc>
          <w:tcPr>
            <w:tcW w:w="457" w:type="dxa"/>
            <w:vAlign w:val="center"/>
          </w:tcPr>
          <w:p w14:paraId="36BC6AC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2395" w:type="dxa"/>
            <w:vAlign w:val="center"/>
          </w:tcPr>
          <w:p w14:paraId="755A452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利率調整方式</w:t>
            </w:r>
          </w:p>
        </w:tc>
        <w:tc>
          <w:tcPr>
            <w:tcW w:w="828" w:type="dxa"/>
            <w:vAlign w:val="center"/>
          </w:tcPr>
          <w:p w14:paraId="231C3E6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58" w:type="dxa"/>
            <w:vAlign w:val="center"/>
          </w:tcPr>
          <w:p w14:paraId="0D93408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49" w:type="dxa"/>
            <w:vAlign w:val="center"/>
          </w:tcPr>
          <w:p w14:paraId="6520251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=機動；2=固定；</w:t>
            </w:r>
          </w:p>
          <w:p w14:paraId="1D3C6C6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3=固定階梯；4=浮動階梯</w:t>
            </w:r>
          </w:p>
          <w:p w14:paraId="32168A7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Bp.RateCode</w:t>
            </w:r>
          </w:p>
        </w:tc>
      </w:tr>
      <w:tr w:rsidR="00142A50" w:rsidRPr="00C447CC" w14:paraId="7E9E5E48" w14:textId="77777777" w:rsidTr="00F009C9">
        <w:tc>
          <w:tcPr>
            <w:tcW w:w="457" w:type="dxa"/>
            <w:vAlign w:val="center"/>
          </w:tcPr>
          <w:p w14:paraId="7B5177A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2395" w:type="dxa"/>
            <w:vAlign w:val="center"/>
          </w:tcPr>
          <w:p w14:paraId="7F67CF3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利率欄位生效日</w:t>
            </w:r>
          </w:p>
        </w:tc>
        <w:tc>
          <w:tcPr>
            <w:tcW w:w="828" w:type="dxa"/>
            <w:vAlign w:val="center"/>
          </w:tcPr>
          <w:p w14:paraId="4C85DFA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8</w:t>
            </w:r>
          </w:p>
        </w:tc>
        <w:tc>
          <w:tcPr>
            <w:tcW w:w="1958" w:type="dxa"/>
            <w:vAlign w:val="center"/>
          </w:tcPr>
          <w:p w14:paraId="46E0EB3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YYYYMMDD</w:t>
            </w:r>
          </w:p>
        </w:tc>
        <w:tc>
          <w:tcPr>
            <w:tcW w:w="4249" w:type="dxa"/>
            <w:vAlign w:val="center"/>
          </w:tcPr>
          <w:p w14:paraId="3DABB07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Bp.EffectDate</w:t>
            </w:r>
          </w:p>
        </w:tc>
      </w:tr>
    </w:tbl>
    <w:p w14:paraId="1C93FD2C" w14:textId="77777777" w:rsidR="00142A50" w:rsidRPr="00C447CC" w:rsidRDefault="00142A50" w:rsidP="00142A50">
      <w:pPr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 xml:space="preserve">※各欄位間加入 </w:t>
      </w:r>
      <w:r w:rsidRPr="00C447CC">
        <w:rPr>
          <w:rFonts w:ascii="標楷體" w:eastAsia="標楷體" w:hAnsi="標楷體"/>
        </w:rPr>
        <w:t>"</w:t>
      </w:r>
      <w:r w:rsidRPr="00C447CC">
        <w:rPr>
          <w:rFonts w:ascii="標楷體" w:eastAsia="標楷體" w:hAnsi="標楷體" w:hint="eastAsia"/>
        </w:rPr>
        <w:t>,</w:t>
      </w:r>
      <w:r w:rsidRPr="00C447CC">
        <w:rPr>
          <w:rFonts w:ascii="標楷體" w:eastAsia="標楷體" w:hAnsi="標楷體"/>
        </w:rPr>
        <w:t>"</w:t>
      </w:r>
      <w:r w:rsidRPr="00C447CC">
        <w:rPr>
          <w:rFonts w:ascii="標楷體" w:eastAsia="標楷體" w:hAnsi="標楷體" w:hint="eastAsia"/>
        </w:rPr>
        <w:t xml:space="preserve"> 區隔</w:t>
      </w:r>
    </w:p>
    <w:p w14:paraId="74645520" w14:textId="77777777" w:rsidR="00142A50" w:rsidRPr="00C447CC" w:rsidRDefault="00142A50" w:rsidP="00142A50">
      <w:pPr>
        <w:rPr>
          <w:rFonts w:ascii="標楷體" w:eastAsia="標楷體" w:hAnsi="標楷體"/>
        </w:rPr>
      </w:pPr>
    </w:p>
    <w:p w14:paraId="4822AC27" w14:textId="77777777" w:rsidR="00142A50" w:rsidRPr="00C447CC" w:rsidRDefault="00142A50" w:rsidP="00142A50">
      <w:pPr>
        <w:rPr>
          <w:rFonts w:ascii="標楷體" w:eastAsia="標楷體" w:hAnsi="標楷體"/>
        </w:rPr>
      </w:pPr>
      <w:r w:rsidRPr="00C447CC">
        <w:rPr>
          <w:rFonts w:ascii="標楷體" w:eastAsia="標楷體" w:hAnsi="標楷體"/>
        </w:rPr>
        <w:t>3.</w:t>
      </w:r>
      <w:r w:rsidRPr="00C447CC">
        <w:rPr>
          <w:rFonts w:ascii="標楷體" w:eastAsia="標楷體" w:hAnsi="標楷體" w:hint="eastAsia"/>
        </w:rPr>
        <w:t>LNM34</w:t>
      </w:r>
      <w:r w:rsidRPr="00C447CC">
        <w:rPr>
          <w:rFonts w:ascii="標楷體" w:eastAsia="標楷體" w:hAnsi="標楷體"/>
        </w:rPr>
        <w:t>C</w:t>
      </w:r>
      <w:r w:rsidRPr="00C447CC">
        <w:rPr>
          <w:rFonts w:ascii="標楷體" w:eastAsia="標楷體" w:hAnsi="標楷體" w:hint="eastAsia"/>
        </w:rPr>
        <w:t>P 欄位清單３：[LNM34CP-34號公報欄位清單３]</w:t>
      </w:r>
    </w:p>
    <w:p w14:paraId="75333400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>檔名      ：</w:t>
      </w:r>
      <w:r w:rsidRPr="00C447CC">
        <w:rPr>
          <w:rFonts w:ascii="標楷體" w:eastAsia="標楷體" w:hAnsi="標楷體"/>
        </w:rPr>
        <w:t>LNM34CP.csv</w:t>
      </w:r>
    </w:p>
    <w:p w14:paraId="485ECA0D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>格式      ：c</w:t>
      </w:r>
      <w:r w:rsidRPr="00C447CC">
        <w:rPr>
          <w:rFonts w:ascii="標楷體" w:eastAsia="標楷體" w:hAnsi="標楷體"/>
        </w:rPr>
        <w:t>sv</w:t>
      </w:r>
      <w:r w:rsidRPr="00C447CC">
        <w:rPr>
          <w:rFonts w:ascii="標楷體" w:eastAsia="標楷體" w:hAnsi="標楷體" w:hint="eastAsia"/>
        </w:rPr>
        <w:t>檔</w:t>
      </w:r>
    </w:p>
    <w:p w14:paraId="777A3DD8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>資料格式  ：</w:t>
      </w:r>
      <w:r w:rsidRPr="00C447CC">
        <w:rPr>
          <w:rFonts w:ascii="標楷體" w:eastAsia="標楷體" w:hAnsi="標楷體"/>
        </w:rPr>
        <w:t>Big5</w:t>
      </w:r>
    </w:p>
    <w:p w14:paraId="27A3819B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>用處      ：每月產出34號公報欄位清單３</w:t>
      </w:r>
    </w:p>
    <w:p w14:paraId="46AFCDC8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>Ta</w:t>
      </w:r>
      <w:r w:rsidRPr="00C447CC">
        <w:rPr>
          <w:rFonts w:ascii="標楷體" w:eastAsia="標楷體" w:hAnsi="標楷體"/>
        </w:rPr>
        <w:t>ble List</w:t>
      </w:r>
      <w:r w:rsidRPr="00C447CC">
        <w:rPr>
          <w:rFonts w:ascii="標楷體" w:eastAsia="標楷體" w:hAnsi="標楷體" w:hint="eastAsia"/>
        </w:rPr>
        <w:t>：</w:t>
      </w:r>
      <w:r w:rsidRPr="00C447CC">
        <w:rPr>
          <w:rFonts w:ascii="標楷體" w:eastAsia="標楷體" w:hAnsi="標楷體"/>
        </w:rPr>
        <w:t>[Ias34</w:t>
      </w:r>
      <w:r w:rsidRPr="00C447CC">
        <w:rPr>
          <w:rFonts w:ascii="標楷體" w:eastAsia="標楷體" w:hAnsi="標楷體" w:hint="eastAsia"/>
        </w:rPr>
        <w:t>C</w:t>
      </w:r>
      <w:r w:rsidRPr="00C447CC">
        <w:rPr>
          <w:rFonts w:ascii="標楷體" w:eastAsia="標楷體" w:hAnsi="標楷體"/>
        </w:rPr>
        <w:t>p(34</w:t>
      </w:r>
      <w:r w:rsidRPr="00C447CC">
        <w:rPr>
          <w:rFonts w:ascii="標楷體" w:eastAsia="標楷體" w:hAnsi="標楷體" w:hint="eastAsia"/>
        </w:rPr>
        <w:t>號公報欄位清單</w:t>
      </w:r>
      <w:proofErr w:type="gramStart"/>
      <w:r w:rsidRPr="00C447CC">
        <w:rPr>
          <w:rFonts w:ascii="標楷體" w:eastAsia="標楷體" w:hAnsi="標楷體" w:hint="eastAsia"/>
        </w:rPr>
        <w:t>Ｃ</w:t>
      </w:r>
      <w:proofErr w:type="gramEnd"/>
      <w:r w:rsidRPr="00C447CC">
        <w:rPr>
          <w:rFonts w:ascii="標楷體" w:eastAsia="標楷體" w:hAnsi="標楷體" w:hint="eastAsia"/>
        </w:rPr>
        <w:t>檔</w:t>
      </w:r>
      <w:r w:rsidRPr="00C447CC">
        <w:rPr>
          <w:rFonts w:ascii="標楷體" w:eastAsia="標楷體" w:hAnsi="標楷體"/>
        </w:rPr>
        <w:t>)]</w:t>
      </w:r>
    </w:p>
    <w:p w14:paraId="61764D84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>篩選條件  ：</w:t>
      </w:r>
      <w:r w:rsidRPr="00C447CC">
        <w:rPr>
          <w:rFonts w:ascii="標楷體" w:eastAsia="標楷體" w:hAnsi="標楷體"/>
        </w:rPr>
        <w:t>[</w:t>
      </w:r>
      <w:r w:rsidRPr="00C447CC">
        <w:rPr>
          <w:rFonts w:ascii="標楷體" w:eastAsia="標楷體" w:hAnsi="標楷體" w:hint="eastAsia"/>
        </w:rPr>
        <w:t>年月份(</w:t>
      </w:r>
      <w:proofErr w:type="spellStart"/>
      <w:r w:rsidRPr="00C447CC">
        <w:rPr>
          <w:rFonts w:ascii="標楷體" w:eastAsia="標楷體" w:hAnsi="標楷體"/>
        </w:rPr>
        <w:t>DataYM</w:t>
      </w:r>
      <w:proofErr w:type="spellEnd"/>
      <w:r w:rsidRPr="00C447CC">
        <w:rPr>
          <w:rFonts w:ascii="標楷體" w:eastAsia="標楷體" w:hAnsi="標楷體"/>
        </w:rPr>
        <w:t xml:space="preserve">)] = </w:t>
      </w:r>
      <w:r w:rsidRPr="00C447CC">
        <w:rPr>
          <w:rFonts w:ascii="標楷體" w:eastAsia="標楷體" w:hAnsi="標楷體" w:hint="eastAsia"/>
        </w:rPr>
        <w:t>會計日期年月</w:t>
      </w:r>
    </w:p>
    <w:p w14:paraId="1288B552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>排序方式  ：</w:t>
      </w:r>
      <w:r w:rsidRPr="00C447CC">
        <w:rPr>
          <w:rFonts w:ascii="標楷體" w:eastAsia="標楷體" w:hAnsi="標楷體"/>
        </w:rPr>
        <w:t>1.</w:t>
      </w:r>
      <w:r w:rsidRPr="00C447CC">
        <w:rPr>
          <w:rFonts w:ascii="標楷體" w:eastAsia="標楷體" w:hAnsi="標楷體" w:hint="eastAsia"/>
        </w:rPr>
        <w:t>[</w:t>
      </w:r>
      <w:r w:rsidRPr="00C447CC">
        <w:rPr>
          <w:rFonts w:ascii="標楷體" w:eastAsia="標楷體" w:hAnsi="標楷體"/>
        </w:rPr>
        <w:t>戶號</w:t>
      </w:r>
      <w:r w:rsidRPr="00C447CC">
        <w:rPr>
          <w:rFonts w:ascii="標楷體" w:eastAsia="標楷體" w:hAnsi="標楷體" w:hint="eastAsia"/>
        </w:rPr>
        <w:t>(</w:t>
      </w:r>
      <w:proofErr w:type="spellStart"/>
      <w:r w:rsidRPr="00C447CC">
        <w:rPr>
          <w:rFonts w:ascii="標楷體" w:eastAsia="標楷體" w:hAnsi="標楷體"/>
        </w:rPr>
        <w:t>CustNo</w:t>
      </w:r>
      <w:proofErr w:type="spellEnd"/>
      <w:r w:rsidRPr="00C447CC">
        <w:rPr>
          <w:rFonts w:ascii="標楷體" w:eastAsia="標楷體" w:hAnsi="標楷體" w:hint="eastAsia"/>
        </w:rPr>
        <w:t>)](</w:t>
      </w:r>
      <w:r w:rsidRPr="00C447CC">
        <w:rPr>
          <w:rFonts w:ascii="標楷體" w:eastAsia="標楷體" w:hAnsi="標楷體"/>
        </w:rPr>
        <w:t>由小至大)</w:t>
      </w:r>
    </w:p>
    <w:p w14:paraId="21A0C1A4" w14:textId="77777777" w:rsidR="00142A50" w:rsidRPr="00C447CC" w:rsidRDefault="00142A50" w:rsidP="00142A50">
      <w:pPr>
        <w:pStyle w:val="af9"/>
        <w:ind w:leftChars="0" w:left="2296"/>
        <w:rPr>
          <w:rFonts w:ascii="標楷體" w:eastAsia="標楷體" w:hAnsi="標楷體"/>
        </w:rPr>
      </w:pPr>
      <w:r w:rsidRPr="00C447CC">
        <w:rPr>
          <w:rFonts w:ascii="標楷體" w:eastAsia="標楷體" w:hAnsi="標楷體"/>
        </w:rPr>
        <w:t>2.</w:t>
      </w:r>
      <w:r w:rsidRPr="00C447CC">
        <w:rPr>
          <w:rFonts w:ascii="標楷體" w:eastAsia="標楷體" w:hAnsi="標楷體" w:hint="eastAsia"/>
        </w:rPr>
        <w:t>[</w:t>
      </w:r>
      <w:r w:rsidRPr="00C447CC">
        <w:rPr>
          <w:rFonts w:ascii="標楷體" w:eastAsia="標楷體" w:hAnsi="標楷體"/>
        </w:rPr>
        <w:t>額度編號</w:t>
      </w:r>
      <w:r w:rsidRPr="00C447CC">
        <w:rPr>
          <w:rFonts w:ascii="標楷體" w:eastAsia="標楷體" w:hAnsi="標楷體" w:hint="eastAsia"/>
        </w:rPr>
        <w:t>(</w:t>
      </w:r>
      <w:proofErr w:type="spellStart"/>
      <w:r w:rsidRPr="00C447CC">
        <w:rPr>
          <w:rFonts w:ascii="標楷體" w:eastAsia="標楷體" w:hAnsi="標楷體"/>
        </w:rPr>
        <w:t>FacmNo</w:t>
      </w:r>
      <w:proofErr w:type="spellEnd"/>
      <w:r w:rsidRPr="00C447CC">
        <w:rPr>
          <w:rFonts w:ascii="標楷體" w:eastAsia="標楷體" w:hAnsi="標楷體" w:hint="eastAsia"/>
        </w:rPr>
        <w:t>)](</w:t>
      </w:r>
      <w:r w:rsidRPr="00C447CC">
        <w:rPr>
          <w:rFonts w:ascii="標楷體" w:eastAsia="標楷體" w:hAnsi="標楷體"/>
        </w:rPr>
        <w:t>由小至大)</w:t>
      </w:r>
    </w:p>
    <w:p w14:paraId="2F31628F" w14:textId="77777777" w:rsidR="00142A50" w:rsidRPr="00C447CC" w:rsidRDefault="00142A50" w:rsidP="00142A50">
      <w:pPr>
        <w:pStyle w:val="af9"/>
        <w:ind w:leftChars="0" w:left="2296"/>
        <w:rPr>
          <w:rFonts w:ascii="標楷體" w:eastAsia="標楷體" w:hAnsi="標楷體"/>
        </w:rPr>
      </w:pPr>
      <w:r w:rsidRPr="00C447CC">
        <w:rPr>
          <w:rFonts w:ascii="標楷體" w:eastAsia="標楷體" w:hAnsi="標楷體"/>
        </w:rPr>
        <w:t>3.</w:t>
      </w:r>
      <w:r w:rsidRPr="00C447CC">
        <w:rPr>
          <w:rFonts w:ascii="標楷體" w:eastAsia="標楷體" w:hAnsi="標楷體" w:hint="eastAsia"/>
        </w:rPr>
        <w:t>[</w:t>
      </w:r>
      <w:r w:rsidRPr="00C447CC">
        <w:rPr>
          <w:rFonts w:ascii="標楷體" w:eastAsia="標楷體" w:hAnsi="標楷體"/>
        </w:rPr>
        <w:t>撥款序號</w:t>
      </w:r>
      <w:r w:rsidRPr="00C447CC">
        <w:rPr>
          <w:rFonts w:ascii="標楷體" w:eastAsia="標楷體" w:hAnsi="標楷體" w:hint="eastAsia"/>
        </w:rPr>
        <w:t>(</w:t>
      </w:r>
      <w:proofErr w:type="spellStart"/>
      <w:r w:rsidRPr="00C447CC">
        <w:rPr>
          <w:rFonts w:ascii="標楷體" w:eastAsia="標楷體" w:hAnsi="標楷體"/>
        </w:rPr>
        <w:t>BormNo</w:t>
      </w:r>
      <w:proofErr w:type="spellEnd"/>
      <w:r w:rsidRPr="00C447CC">
        <w:rPr>
          <w:rFonts w:ascii="標楷體" w:eastAsia="標楷體" w:hAnsi="標楷體" w:hint="eastAsia"/>
        </w:rPr>
        <w:t>)](</w:t>
      </w:r>
      <w:r w:rsidRPr="00C447CC">
        <w:rPr>
          <w:rFonts w:ascii="標楷體" w:eastAsia="標楷體" w:hAnsi="標楷體"/>
        </w:rPr>
        <w:t>由小至大)</w:t>
      </w:r>
    </w:p>
    <w:p w14:paraId="149EC159" w14:textId="77777777" w:rsidR="00142A50" w:rsidRPr="00C447CC" w:rsidRDefault="00142A50" w:rsidP="00142A50">
      <w:pPr>
        <w:pStyle w:val="af9"/>
        <w:ind w:leftChars="0" w:left="2296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>4.[</w:t>
      </w:r>
      <w:r w:rsidRPr="00C447CC">
        <w:rPr>
          <w:rFonts w:ascii="標楷體" w:eastAsia="標楷體" w:hAnsi="標楷體"/>
        </w:rPr>
        <w:t>生效日期</w:t>
      </w:r>
      <w:r w:rsidRPr="00C447CC">
        <w:rPr>
          <w:rFonts w:ascii="標楷體" w:eastAsia="標楷體" w:hAnsi="標楷體" w:hint="eastAsia"/>
        </w:rPr>
        <w:t>(</w:t>
      </w:r>
      <w:proofErr w:type="spellStart"/>
      <w:r w:rsidRPr="00C447CC">
        <w:rPr>
          <w:rFonts w:ascii="標楷體" w:eastAsia="標楷體" w:hAnsi="標楷體"/>
        </w:rPr>
        <w:t>EffectDate</w:t>
      </w:r>
      <w:proofErr w:type="spellEnd"/>
      <w:r w:rsidRPr="00C447CC">
        <w:rPr>
          <w:rFonts w:ascii="標楷體" w:eastAsia="標楷體" w:hAnsi="標楷體" w:hint="eastAsia"/>
        </w:rPr>
        <w:t>)](</w:t>
      </w:r>
      <w:r w:rsidRPr="00C447CC">
        <w:rPr>
          <w:rFonts w:ascii="標楷體" w:eastAsia="標楷體" w:hAnsi="標楷體"/>
        </w:rPr>
        <w:t>由小至大)</w:t>
      </w:r>
    </w:p>
    <w:p w14:paraId="296C2C0E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>規格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95"/>
        <w:gridCol w:w="828"/>
        <w:gridCol w:w="1958"/>
        <w:gridCol w:w="4249"/>
      </w:tblGrid>
      <w:tr w:rsidR="00142A50" w:rsidRPr="00C447CC" w14:paraId="5C228D45" w14:textId="77777777" w:rsidTr="00F009C9">
        <w:tc>
          <w:tcPr>
            <w:tcW w:w="457" w:type="dxa"/>
            <w:vAlign w:val="center"/>
          </w:tcPr>
          <w:p w14:paraId="35E2DBD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C447CC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95" w:type="dxa"/>
            <w:vAlign w:val="center"/>
          </w:tcPr>
          <w:p w14:paraId="5B17CCBF" w14:textId="77777777" w:rsidR="00142A50" w:rsidRPr="00C447CC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828" w:type="dxa"/>
            <w:vAlign w:val="center"/>
          </w:tcPr>
          <w:p w14:paraId="3B16A3D6" w14:textId="77777777" w:rsidR="00142A50" w:rsidRPr="00C447CC" w:rsidRDefault="00142A50" w:rsidP="00F009C9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958" w:type="dxa"/>
            <w:vAlign w:val="center"/>
          </w:tcPr>
          <w:p w14:paraId="6E982A85" w14:textId="77777777" w:rsidR="00142A50" w:rsidRPr="00C447CC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49" w:type="dxa"/>
            <w:vAlign w:val="center"/>
          </w:tcPr>
          <w:p w14:paraId="5EA43217" w14:textId="77777777" w:rsidR="00142A50" w:rsidRPr="00C447CC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142A50" w:rsidRPr="00C447CC" w14:paraId="002A62B5" w14:textId="77777777" w:rsidTr="00F009C9">
        <w:tc>
          <w:tcPr>
            <w:tcW w:w="457" w:type="dxa"/>
            <w:vAlign w:val="center"/>
          </w:tcPr>
          <w:p w14:paraId="3492860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395" w:type="dxa"/>
            <w:vAlign w:val="center"/>
          </w:tcPr>
          <w:p w14:paraId="742BAA7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戶號</w:t>
            </w:r>
          </w:p>
        </w:tc>
        <w:tc>
          <w:tcPr>
            <w:tcW w:w="828" w:type="dxa"/>
            <w:vAlign w:val="center"/>
          </w:tcPr>
          <w:p w14:paraId="4A37190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7</w:t>
            </w:r>
          </w:p>
        </w:tc>
        <w:tc>
          <w:tcPr>
            <w:tcW w:w="1958" w:type="dxa"/>
            <w:vAlign w:val="center"/>
          </w:tcPr>
          <w:p w14:paraId="3EC8092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</w:t>
            </w:r>
          </w:p>
        </w:tc>
        <w:tc>
          <w:tcPr>
            <w:tcW w:w="4249" w:type="dxa"/>
            <w:vAlign w:val="center"/>
          </w:tcPr>
          <w:p w14:paraId="1B14987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Cp.CustNo</w:t>
            </w:r>
          </w:p>
        </w:tc>
      </w:tr>
      <w:tr w:rsidR="00142A50" w:rsidRPr="00C447CC" w14:paraId="684A2F10" w14:textId="77777777" w:rsidTr="00F009C9">
        <w:tc>
          <w:tcPr>
            <w:tcW w:w="457" w:type="dxa"/>
            <w:vAlign w:val="center"/>
          </w:tcPr>
          <w:p w14:paraId="751959D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2395" w:type="dxa"/>
            <w:vAlign w:val="center"/>
          </w:tcPr>
          <w:p w14:paraId="6897C39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借款人ID / 統編</w:t>
            </w:r>
          </w:p>
        </w:tc>
        <w:tc>
          <w:tcPr>
            <w:tcW w:w="828" w:type="dxa"/>
            <w:vAlign w:val="center"/>
          </w:tcPr>
          <w:p w14:paraId="2137CBF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10</w:t>
            </w:r>
          </w:p>
        </w:tc>
        <w:tc>
          <w:tcPr>
            <w:tcW w:w="1958" w:type="dxa"/>
            <w:vAlign w:val="center"/>
          </w:tcPr>
          <w:p w14:paraId="7499184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49" w:type="dxa"/>
            <w:vAlign w:val="center"/>
          </w:tcPr>
          <w:p w14:paraId="3045293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Cp.CustId</w:t>
            </w:r>
          </w:p>
        </w:tc>
      </w:tr>
      <w:tr w:rsidR="00142A50" w:rsidRPr="00C447CC" w14:paraId="1370E3C8" w14:textId="77777777" w:rsidTr="00F009C9">
        <w:tc>
          <w:tcPr>
            <w:tcW w:w="457" w:type="dxa"/>
            <w:vAlign w:val="center"/>
          </w:tcPr>
          <w:p w14:paraId="00FC791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2395" w:type="dxa"/>
            <w:vAlign w:val="center"/>
          </w:tcPr>
          <w:p w14:paraId="70BE3FF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額度編號</w:t>
            </w:r>
          </w:p>
        </w:tc>
        <w:tc>
          <w:tcPr>
            <w:tcW w:w="828" w:type="dxa"/>
            <w:vAlign w:val="center"/>
          </w:tcPr>
          <w:p w14:paraId="4DA9EEE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3</w:t>
            </w:r>
          </w:p>
        </w:tc>
        <w:tc>
          <w:tcPr>
            <w:tcW w:w="1958" w:type="dxa"/>
            <w:vAlign w:val="center"/>
          </w:tcPr>
          <w:p w14:paraId="0B3F146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</w:t>
            </w:r>
          </w:p>
        </w:tc>
        <w:tc>
          <w:tcPr>
            <w:tcW w:w="4249" w:type="dxa"/>
            <w:vAlign w:val="center"/>
          </w:tcPr>
          <w:p w14:paraId="0DFF3A6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Cp.FacmNo</w:t>
            </w:r>
          </w:p>
        </w:tc>
      </w:tr>
      <w:tr w:rsidR="00142A50" w:rsidRPr="00C447CC" w14:paraId="5E377B50" w14:textId="77777777" w:rsidTr="00F009C9">
        <w:tc>
          <w:tcPr>
            <w:tcW w:w="457" w:type="dxa"/>
            <w:vAlign w:val="center"/>
          </w:tcPr>
          <w:p w14:paraId="6CDF190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2395" w:type="dxa"/>
            <w:vAlign w:val="center"/>
          </w:tcPr>
          <w:p w14:paraId="45CF927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撥款序號</w:t>
            </w:r>
          </w:p>
        </w:tc>
        <w:tc>
          <w:tcPr>
            <w:tcW w:w="828" w:type="dxa"/>
            <w:vAlign w:val="center"/>
          </w:tcPr>
          <w:p w14:paraId="4733656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3</w:t>
            </w:r>
          </w:p>
        </w:tc>
        <w:tc>
          <w:tcPr>
            <w:tcW w:w="1958" w:type="dxa"/>
            <w:vAlign w:val="center"/>
          </w:tcPr>
          <w:p w14:paraId="19C60FC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</w:t>
            </w:r>
          </w:p>
        </w:tc>
        <w:tc>
          <w:tcPr>
            <w:tcW w:w="4249" w:type="dxa"/>
            <w:vAlign w:val="center"/>
          </w:tcPr>
          <w:p w14:paraId="5E57828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</w:t>
            </w:r>
            <w:r w:rsidRPr="00C447CC">
              <w:rPr>
                <w:rFonts w:ascii="標楷體" w:eastAsia="標楷體" w:hAnsi="標楷體" w:hint="eastAsia"/>
              </w:rPr>
              <w:t>C</w:t>
            </w:r>
            <w:r w:rsidRPr="00C447CC">
              <w:rPr>
                <w:rFonts w:ascii="標楷體" w:eastAsia="標楷體" w:hAnsi="標楷體"/>
              </w:rPr>
              <w:t>p.BormNo</w:t>
            </w:r>
          </w:p>
        </w:tc>
      </w:tr>
      <w:tr w:rsidR="00142A50" w:rsidRPr="00C447CC" w14:paraId="219AC211" w14:textId="77777777" w:rsidTr="00F009C9">
        <w:tc>
          <w:tcPr>
            <w:tcW w:w="457" w:type="dxa"/>
            <w:vAlign w:val="center"/>
          </w:tcPr>
          <w:p w14:paraId="1182991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lastRenderedPageBreak/>
              <w:t>5</w:t>
            </w:r>
          </w:p>
        </w:tc>
        <w:tc>
          <w:tcPr>
            <w:tcW w:w="2395" w:type="dxa"/>
            <w:vAlign w:val="center"/>
          </w:tcPr>
          <w:p w14:paraId="5A379F7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約定還款方式</w:t>
            </w:r>
          </w:p>
        </w:tc>
        <w:tc>
          <w:tcPr>
            <w:tcW w:w="828" w:type="dxa"/>
            <w:vAlign w:val="center"/>
          </w:tcPr>
          <w:p w14:paraId="22EE1E4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1</w:t>
            </w:r>
          </w:p>
        </w:tc>
        <w:tc>
          <w:tcPr>
            <w:tcW w:w="1958" w:type="dxa"/>
            <w:vAlign w:val="center"/>
          </w:tcPr>
          <w:p w14:paraId="240B850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49" w:type="dxa"/>
            <w:vAlign w:val="center"/>
          </w:tcPr>
          <w:p w14:paraId="68FAEFC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=按期繳息(到期還本)</w:t>
            </w:r>
          </w:p>
          <w:p w14:paraId="7DCC77E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2=平均攤還本息</w:t>
            </w:r>
          </w:p>
          <w:p w14:paraId="2820F35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3=平均攤還本金</w:t>
            </w:r>
          </w:p>
          <w:p w14:paraId="13245EB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4=到期繳息還本</w:t>
            </w:r>
          </w:p>
          <w:p w14:paraId="75538ED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</w:t>
            </w:r>
            <w:r w:rsidRPr="00C447CC">
              <w:rPr>
                <w:rFonts w:ascii="標楷體" w:eastAsia="標楷體" w:hAnsi="標楷體" w:hint="eastAsia"/>
              </w:rPr>
              <w:t>C</w:t>
            </w:r>
            <w:r w:rsidRPr="00C447CC">
              <w:rPr>
                <w:rFonts w:ascii="標楷體" w:eastAsia="標楷體" w:hAnsi="標楷體"/>
              </w:rPr>
              <w:t>p.AmortizedCode</w:t>
            </w:r>
          </w:p>
        </w:tc>
      </w:tr>
      <w:tr w:rsidR="00142A50" w:rsidRPr="00C447CC" w14:paraId="40EC77FC" w14:textId="77777777" w:rsidTr="00F009C9">
        <w:tc>
          <w:tcPr>
            <w:tcW w:w="457" w:type="dxa"/>
            <w:vAlign w:val="center"/>
          </w:tcPr>
          <w:p w14:paraId="4913CD6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2395" w:type="dxa"/>
            <w:vAlign w:val="bottom"/>
          </w:tcPr>
          <w:p w14:paraId="17BCEB3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繳息週期</w:t>
            </w:r>
          </w:p>
        </w:tc>
        <w:tc>
          <w:tcPr>
            <w:tcW w:w="828" w:type="dxa"/>
            <w:vAlign w:val="center"/>
          </w:tcPr>
          <w:p w14:paraId="4597CF2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2</w:t>
            </w:r>
          </w:p>
        </w:tc>
        <w:tc>
          <w:tcPr>
            <w:tcW w:w="1958" w:type="dxa"/>
            <w:vAlign w:val="center"/>
          </w:tcPr>
          <w:p w14:paraId="6BF2096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</w:t>
            </w:r>
          </w:p>
        </w:tc>
        <w:tc>
          <w:tcPr>
            <w:tcW w:w="4249" w:type="dxa"/>
            <w:vAlign w:val="center"/>
          </w:tcPr>
          <w:p w14:paraId="3F5F2A7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</w:t>
            </w:r>
            <w:r w:rsidRPr="00C447CC">
              <w:rPr>
                <w:rFonts w:ascii="標楷體" w:eastAsia="標楷體" w:hAnsi="標楷體" w:hint="eastAsia"/>
              </w:rPr>
              <w:t>C</w:t>
            </w:r>
            <w:r w:rsidRPr="00C447CC">
              <w:rPr>
                <w:rFonts w:ascii="標楷體" w:eastAsia="標楷體" w:hAnsi="標楷體"/>
              </w:rPr>
              <w:t>p.PayIntFreq</w:t>
            </w:r>
          </w:p>
        </w:tc>
      </w:tr>
      <w:tr w:rsidR="00142A50" w:rsidRPr="00C447CC" w14:paraId="2A351959" w14:textId="77777777" w:rsidTr="00F009C9">
        <w:tc>
          <w:tcPr>
            <w:tcW w:w="457" w:type="dxa"/>
            <w:vAlign w:val="center"/>
          </w:tcPr>
          <w:p w14:paraId="4AC3E23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2395" w:type="dxa"/>
            <w:vAlign w:val="bottom"/>
          </w:tcPr>
          <w:p w14:paraId="57C9AEB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還本週期</w:t>
            </w:r>
          </w:p>
        </w:tc>
        <w:tc>
          <w:tcPr>
            <w:tcW w:w="828" w:type="dxa"/>
            <w:vAlign w:val="center"/>
          </w:tcPr>
          <w:p w14:paraId="6F3FB94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2</w:t>
            </w:r>
          </w:p>
        </w:tc>
        <w:tc>
          <w:tcPr>
            <w:tcW w:w="1958" w:type="dxa"/>
            <w:vAlign w:val="center"/>
          </w:tcPr>
          <w:p w14:paraId="7AB3D81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</w:t>
            </w:r>
          </w:p>
        </w:tc>
        <w:tc>
          <w:tcPr>
            <w:tcW w:w="4249" w:type="dxa"/>
            <w:vAlign w:val="center"/>
          </w:tcPr>
          <w:p w14:paraId="607601E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</w:t>
            </w:r>
            <w:r w:rsidRPr="00C447CC">
              <w:rPr>
                <w:rFonts w:ascii="標楷體" w:eastAsia="標楷體" w:hAnsi="標楷體" w:hint="eastAsia"/>
              </w:rPr>
              <w:t>C</w:t>
            </w:r>
            <w:r w:rsidRPr="00C447CC">
              <w:rPr>
                <w:rFonts w:ascii="標楷體" w:eastAsia="標楷體" w:hAnsi="標楷體"/>
              </w:rPr>
              <w:t>p.RepayFreq</w:t>
            </w:r>
          </w:p>
        </w:tc>
      </w:tr>
      <w:tr w:rsidR="00142A50" w:rsidRPr="00C447CC" w14:paraId="4BAE0C4C" w14:textId="77777777" w:rsidTr="00F009C9">
        <w:tc>
          <w:tcPr>
            <w:tcW w:w="457" w:type="dxa"/>
            <w:vAlign w:val="center"/>
          </w:tcPr>
          <w:p w14:paraId="521A37E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2395" w:type="dxa"/>
            <w:vAlign w:val="bottom"/>
          </w:tcPr>
          <w:p w14:paraId="52DFB18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生效日期</w:t>
            </w:r>
          </w:p>
        </w:tc>
        <w:tc>
          <w:tcPr>
            <w:tcW w:w="828" w:type="dxa"/>
            <w:vAlign w:val="center"/>
          </w:tcPr>
          <w:p w14:paraId="6AAB21C5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8</w:t>
            </w:r>
          </w:p>
        </w:tc>
        <w:tc>
          <w:tcPr>
            <w:tcW w:w="1958" w:type="dxa"/>
            <w:vAlign w:val="center"/>
          </w:tcPr>
          <w:p w14:paraId="423B819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YYYYMMDD</w:t>
            </w:r>
          </w:p>
        </w:tc>
        <w:tc>
          <w:tcPr>
            <w:tcW w:w="4249" w:type="dxa"/>
            <w:vAlign w:val="center"/>
          </w:tcPr>
          <w:p w14:paraId="7FE6934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</w:t>
            </w:r>
            <w:r w:rsidRPr="00C447CC">
              <w:rPr>
                <w:rFonts w:ascii="標楷體" w:eastAsia="標楷體" w:hAnsi="標楷體" w:hint="eastAsia"/>
              </w:rPr>
              <w:t>C</w:t>
            </w:r>
            <w:r w:rsidRPr="00C447CC">
              <w:rPr>
                <w:rFonts w:ascii="標楷體" w:eastAsia="標楷體" w:hAnsi="標楷體"/>
              </w:rPr>
              <w:t>p.EffectDate</w:t>
            </w:r>
          </w:p>
        </w:tc>
      </w:tr>
    </w:tbl>
    <w:p w14:paraId="6F1AAE47" w14:textId="77777777" w:rsidR="00142A50" w:rsidRPr="00C447CC" w:rsidRDefault="00142A50" w:rsidP="00142A50">
      <w:pPr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 xml:space="preserve">※各欄位間加入 </w:t>
      </w:r>
      <w:r w:rsidRPr="00C447CC">
        <w:rPr>
          <w:rFonts w:ascii="標楷體" w:eastAsia="標楷體" w:hAnsi="標楷體"/>
        </w:rPr>
        <w:t>"</w:t>
      </w:r>
      <w:r w:rsidRPr="00C447CC">
        <w:rPr>
          <w:rFonts w:ascii="標楷體" w:eastAsia="標楷體" w:hAnsi="標楷體" w:hint="eastAsia"/>
        </w:rPr>
        <w:t>,</w:t>
      </w:r>
      <w:r w:rsidRPr="00C447CC">
        <w:rPr>
          <w:rFonts w:ascii="標楷體" w:eastAsia="標楷體" w:hAnsi="標楷體"/>
        </w:rPr>
        <w:t>"</w:t>
      </w:r>
      <w:r w:rsidRPr="00C447CC">
        <w:rPr>
          <w:rFonts w:ascii="標楷體" w:eastAsia="標楷體" w:hAnsi="標楷體" w:hint="eastAsia"/>
        </w:rPr>
        <w:t xml:space="preserve"> 區隔</w:t>
      </w:r>
    </w:p>
    <w:p w14:paraId="6D9CBE7E" w14:textId="77777777" w:rsidR="00142A50" w:rsidRPr="00C447CC" w:rsidRDefault="00142A50" w:rsidP="00142A50">
      <w:pPr>
        <w:rPr>
          <w:rFonts w:ascii="標楷體" w:eastAsia="標楷體" w:hAnsi="標楷體"/>
        </w:rPr>
      </w:pPr>
    </w:p>
    <w:p w14:paraId="3144ECC6" w14:textId="77777777" w:rsidR="00142A50" w:rsidRPr="00C447CC" w:rsidRDefault="00142A50" w:rsidP="00142A50">
      <w:pPr>
        <w:rPr>
          <w:rFonts w:ascii="標楷體" w:eastAsia="標楷體" w:hAnsi="標楷體"/>
        </w:rPr>
      </w:pPr>
      <w:r w:rsidRPr="00C447CC">
        <w:rPr>
          <w:rFonts w:ascii="標楷體" w:eastAsia="標楷體" w:hAnsi="標楷體"/>
        </w:rPr>
        <w:t>4.</w:t>
      </w:r>
      <w:r w:rsidRPr="00C447CC">
        <w:rPr>
          <w:rFonts w:ascii="標楷體" w:eastAsia="標楷體" w:hAnsi="標楷體" w:hint="eastAsia"/>
        </w:rPr>
        <w:t>LNM34</w:t>
      </w:r>
      <w:r w:rsidRPr="00C447CC">
        <w:rPr>
          <w:rFonts w:ascii="標楷體" w:eastAsia="標楷體" w:hAnsi="標楷體"/>
        </w:rPr>
        <w:t>D</w:t>
      </w:r>
      <w:r w:rsidRPr="00C447CC">
        <w:rPr>
          <w:rFonts w:ascii="標楷體" w:eastAsia="標楷體" w:hAnsi="標楷體" w:hint="eastAsia"/>
        </w:rPr>
        <w:t>P 欄位清單４：[LNM34</w:t>
      </w:r>
      <w:r>
        <w:rPr>
          <w:rFonts w:ascii="標楷體" w:eastAsia="標楷體" w:hAnsi="標楷體"/>
        </w:rPr>
        <w:t>D</w:t>
      </w:r>
      <w:r w:rsidRPr="00C447CC">
        <w:rPr>
          <w:rFonts w:ascii="標楷體" w:eastAsia="標楷體" w:hAnsi="標楷體" w:hint="eastAsia"/>
        </w:rPr>
        <w:t>P-34號公報欄位清單４]</w:t>
      </w:r>
    </w:p>
    <w:p w14:paraId="3C3C2B4A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>檔名      ：</w:t>
      </w:r>
      <w:r w:rsidRPr="00C447CC">
        <w:rPr>
          <w:rFonts w:ascii="標楷體" w:eastAsia="標楷體" w:hAnsi="標楷體"/>
        </w:rPr>
        <w:t>LNM34DP.csv</w:t>
      </w:r>
    </w:p>
    <w:p w14:paraId="6B559B09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>格式      ：c</w:t>
      </w:r>
      <w:r w:rsidRPr="00C447CC">
        <w:rPr>
          <w:rFonts w:ascii="標楷體" w:eastAsia="標楷體" w:hAnsi="標楷體"/>
        </w:rPr>
        <w:t>sv</w:t>
      </w:r>
      <w:r w:rsidRPr="00C447CC">
        <w:rPr>
          <w:rFonts w:ascii="標楷體" w:eastAsia="標楷體" w:hAnsi="標楷體" w:hint="eastAsia"/>
        </w:rPr>
        <w:t>檔</w:t>
      </w:r>
    </w:p>
    <w:p w14:paraId="4E298A5A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>資料格式  ：</w:t>
      </w:r>
      <w:r w:rsidRPr="00C447CC">
        <w:rPr>
          <w:rFonts w:ascii="標楷體" w:eastAsia="標楷體" w:hAnsi="標楷體"/>
        </w:rPr>
        <w:t>Big5</w:t>
      </w:r>
    </w:p>
    <w:p w14:paraId="2AAD6FB2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>用處      ：每月產出34號公報欄位清單４</w:t>
      </w:r>
    </w:p>
    <w:p w14:paraId="5AA2C0B3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>Ta</w:t>
      </w:r>
      <w:r w:rsidRPr="00C447CC">
        <w:rPr>
          <w:rFonts w:ascii="標楷體" w:eastAsia="標楷體" w:hAnsi="標楷體"/>
        </w:rPr>
        <w:t>ble List</w:t>
      </w:r>
      <w:r w:rsidRPr="00C447CC">
        <w:rPr>
          <w:rFonts w:ascii="標楷體" w:eastAsia="標楷體" w:hAnsi="標楷體" w:hint="eastAsia"/>
        </w:rPr>
        <w:t>：</w:t>
      </w:r>
      <w:r w:rsidRPr="00C447CC">
        <w:rPr>
          <w:rFonts w:ascii="標楷體" w:eastAsia="標楷體" w:hAnsi="標楷體"/>
        </w:rPr>
        <w:t>[Ias34Dp(34</w:t>
      </w:r>
      <w:r w:rsidRPr="00C447CC">
        <w:rPr>
          <w:rFonts w:ascii="標楷體" w:eastAsia="標楷體" w:hAnsi="標楷體" w:hint="eastAsia"/>
        </w:rPr>
        <w:t>號公報欄位清單</w:t>
      </w:r>
      <w:proofErr w:type="gramStart"/>
      <w:r w:rsidRPr="00C447CC">
        <w:rPr>
          <w:rFonts w:ascii="標楷體" w:eastAsia="標楷體" w:hAnsi="標楷體" w:hint="eastAsia"/>
        </w:rPr>
        <w:t>Ｄ</w:t>
      </w:r>
      <w:proofErr w:type="gramEnd"/>
      <w:r w:rsidRPr="00C447CC">
        <w:rPr>
          <w:rFonts w:ascii="標楷體" w:eastAsia="標楷體" w:hAnsi="標楷體" w:hint="eastAsia"/>
        </w:rPr>
        <w:t>檔</w:t>
      </w:r>
      <w:r w:rsidRPr="00C447CC">
        <w:rPr>
          <w:rFonts w:ascii="標楷體" w:eastAsia="標楷體" w:hAnsi="標楷體"/>
        </w:rPr>
        <w:t>)]</w:t>
      </w:r>
    </w:p>
    <w:p w14:paraId="30C78658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>篩選條件  ：</w:t>
      </w:r>
      <w:r w:rsidRPr="00C447CC">
        <w:rPr>
          <w:rFonts w:ascii="標楷體" w:eastAsia="標楷體" w:hAnsi="標楷體"/>
        </w:rPr>
        <w:t>[</w:t>
      </w:r>
      <w:r w:rsidRPr="00C447CC">
        <w:rPr>
          <w:rFonts w:ascii="標楷體" w:eastAsia="標楷體" w:hAnsi="標楷體" w:hint="eastAsia"/>
        </w:rPr>
        <w:t>年月份(</w:t>
      </w:r>
      <w:proofErr w:type="spellStart"/>
      <w:r w:rsidRPr="00C447CC">
        <w:rPr>
          <w:rFonts w:ascii="標楷體" w:eastAsia="標楷體" w:hAnsi="標楷體"/>
        </w:rPr>
        <w:t>DataYM</w:t>
      </w:r>
      <w:proofErr w:type="spellEnd"/>
      <w:r w:rsidRPr="00C447CC">
        <w:rPr>
          <w:rFonts w:ascii="標楷體" w:eastAsia="標楷體" w:hAnsi="標楷體"/>
        </w:rPr>
        <w:t xml:space="preserve">)] = </w:t>
      </w:r>
      <w:r w:rsidRPr="00C447CC">
        <w:rPr>
          <w:rFonts w:ascii="標楷體" w:eastAsia="標楷體" w:hAnsi="標楷體" w:hint="eastAsia"/>
        </w:rPr>
        <w:t>會計日期年月</w:t>
      </w:r>
    </w:p>
    <w:p w14:paraId="7179A659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>排序方式  ：</w:t>
      </w:r>
      <w:r w:rsidRPr="00C447CC">
        <w:rPr>
          <w:rFonts w:ascii="標楷體" w:eastAsia="標楷體" w:hAnsi="標楷體"/>
        </w:rPr>
        <w:t>1.</w:t>
      </w:r>
      <w:r w:rsidRPr="00C447CC">
        <w:rPr>
          <w:rFonts w:ascii="標楷體" w:eastAsia="標楷體" w:hAnsi="標楷體" w:hint="eastAsia"/>
        </w:rPr>
        <w:t>[</w:t>
      </w:r>
      <w:r w:rsidRPr="00C447CC">
        <w:rPr>
          <w:rFonts w:ascii="標楷體" w:eastAsia="標楷體" w:hAnsi="標楷體"/>
        </w:rPr>
        <w:t>戶號</w:t>
      </w:r>
      <w:r w:rsidRPr="00C447CC">
        <w:rPr>
          <w:rFonts w:ascii="標楷體" w:eastAsia="標楷體" w:hAnsi="標楷體" w:hint="eastAsia"/>
        </w:rPr>
        <w:t>(</w:t>
      </w:r>
      <w:proofErr w:type="spellStart"/>
      <w:r w:rsidRPr="00C447CC">
        <w:rPr>
          <w:rFonts w:ascii="標楷體" w:eastAsia="標楷體" w:hAnsi="標楷體"/>
        </w:rPr>
        <w:t>CustNo</w:t>
      </w:r>
      <w:proofErr w:type="spellEnd"/>
      <w:r w:rsidRPr="00C447CC">
        <w:rPr>
          <w:rFonts w:ascii="標楷體" w:eastAsia="標楷體" w:hAnsi="標楷體" w:hint="eastAsia"/>
        </w:rPr>
        <w:t>)](</w:t>
      </w:r>
      <w:r w:rsidRPr="00C447CC">
        <w:rPr>
          <w:rFonts w:ascii="標楷體" w:eastAsia="標楷體" w:hAnsi="標楷體"/>
        </w:rPr>
        <w:t>由小至大)</w:t>
      </w:r>
    </w:p>
    <w:p w14:paraId="62EF9001" w14:textId="77777777" w:rsidR="00142A50" w:rsidRPr="00C447CC" w:rsidRDefault="00142A50" w:rsidP="00142A50">
      <w:pPr>
        <w:pStyle w:val="af9"/>
        <w:ind w:leftChars="0" w:left="2296"/>
        <w:rPr>
          <w:rFonts w:ascii="標楷體" w:eastAsia="標楷體" w:hAnsi="標楷體"/>
        </w:rPr>
      </w:pPr>
      <w:r w:rsidRPr="00C447CC">
        <w:rPr>
          <w:rFonts w:ascii="標楷體" w:eastAsia="標楷體" w:hAnsi="標楷體"/>
        </w:rPr>
        <w:t>2.</w:t>
      </w:r>
      <w:r w:rsidRPr="00C447CC">
        <w:rPr>
          <w:rFonts w:ascii="標楷體" w:eastAsia="標楷體" w:hAnsi="標楷體" w:hint="eastAsia"/>
        </w:rPr>
        <w:t>[</w:t>
      </w:r>
      <w:r w:rsidRPr="00C447CC">
        <w:rPr>
          <w:rFonts w:ascii="標楷體" w:eastAsia="標楷體" w:hAnsi="標楷體"/>
        </w:rPr>
        <w:t>額度編號</w:t>
      </w:r>
      <w:r w:rsidRPr="00C447CC">
        <w:rPr>
          <w:rFonts w:ascii="標楷體" w:eastAsia="標楷體" w:hAnsi="標楷體" w:hint="eastAsia"/>
        </w:rPr>
        <w:t>(</w:t>
      </w:r>
      <w:proofErr w:type="spellStart"/>
      <w:r w:rsidRPr="00C447CC">
        <w:rPr>
          <w:rFonts w:ascii="標楷體" w:eastAsia="標楷體" w:hAnsi="標楷體"/>
        </w:rPr>
        <w:t>FacmNo</w:t>
      </w:r>
      <w:proofErr w:type="spellEnd"/>
      <w:r w:rsidRPr="00C447CC">
        <w:rPr>
          <w:rFonts w:ascii="標楷體" w:eastAsia="標楷體" w:hAnsi="標楷體" w:hint="eastAsia"/>
        </w:rPr>
        <w:t>)](</w:t>
      </w:r>
      <w:r w:rsidRPr="00C447CC">
        <w:rPr>
          <w:rFonts w:ascii="標楷體" w:eastAsia="標楷體" w:hAnsi="標楷體"/>
        </w:rPr>
        <w:t>由小至大)</w:t>
      </w:r>
    </w:p>
    <w:p w14:paraId="1B7450F4" w14:textId="77777777" w:rsidR="00142A50" w:rsidRPr="00C447CC" w:rsidRDefault="00142A50" w:rsidP="00142A50">
      <w:pPr>
        <w:pStyle w:val="af9"/>
        <w:ind w:leftChars="0" w:left="2296"/>
        <w:rPr>
          <w:rFonts w:ascii="標楷體" w:eastAsia="標楷體" w:hAnsi="標楷體"/>
        </w:rPr>
      </w:pPr>
      <w:r w:rsidRPr="00C447CC">
        <w:rPr>
          <w:rFonts w:ascii="標楷體" w:eastAsia="標楷體" w:hAnsi="標楷體"/>
        </w:rPr>
        <w:t>3.</w:t>
      </w:r>
      <w:r w:rsidRPr="00C447CC">
        <w:rPr>
          <w:rFonts w:ascii="標楷體" w:eastAsia="標楷體" w:hAnsi="標楷體" w:hint="eastAsia"/>
        </w:rPr>
        <w:t>[</w:t>
      </w:r>
      <w:r w:rsidRPr="00C447CC">
        <w:rPr>
          <w:rFonts w:ascii="標楷體" w:eastAsia="標楷體" w:hAnsi="標楷體"/>
        </w:rPr>
        <w:t>撥款序號</w:t>
      </w:r>
      <w:r w:rsidRPr="00C447CC">
        <w:rPr>
          <w:rFonts w:ascii="標楷體" w:eastAsia="標楷體" w:hAnsi="標楷體" w:hint="eastAsia"/>
        </w:rPr>
        <w:t>(</w:t>
      </w:r>
      <w:proofErr w:type="spellStart"/>
      <w:r w:rsidRPr="00C447CC">
        <w:rPr>
          <w:rFonts w:ascii="標楷體" w:eastAsia="標楷體" w:hAnsi="標楷體"/>
        </w:rPr>
        <w:t>BormNo</w:t>
      </w:r>
      <w:proofErr w:type="spellEnd"/>
      <w:r w:rsidRPr="00C447CC">
        <w:rPr>
          <w:rFonts w:ascii="標楷體" w:eastAsia="標楷體" w:hAnsi="標楷體" w:hint="eastAsia"/>
        </w:rPr>
        <w:t>)](</w:t>
      </w:r>
      <w:r w:rsidRPr="00C447CC">
        <w:rPr>
          <w:rFonts w:ascii="標楷體" w:eastAsia="標楷體" w:hAnsi="標楷體"/>
        </w:rPr>
        <w:t>由小至大)</w:t>
      </w:r>
    </w:p>
    <w:p w14:paraId="58526B45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>規格：</w:t>
      </w:r>
    </w:p>
    <w:p w14:paraId="6CEA0C9B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52"/>
        <w:gridCol w:w="1090"/>
        <w:gridCol w:w="1773"/>
        <w:gridCol w:w="4215"/>
      </w:tblGrid>
      <w:tr w:rsidR="00142A50" w:rsidRPr="00C447CC" w14:paraId="04D3BDD9" w14:textId="77777777" w:rsidTr="00F009C9">
        <w:tc>
          <w:tcPr>
            <w:tcW w:w="457" w:type="dxa"/>
            <w:vAlign w:val="center"/>
          </w:tcPr>
          <w:p w14:paraId="69F28EA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C447CC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52" w:type="dxa"/>
            <w:vAlign w:val="center"/>
          </w:tcPr>
          <w:p w14:paraId="19571EFE" w14:textId="77777777" w:rsidR="00142A50" w:rsidRPr="00C447CC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1090" w:type="dxa"/>
            <w:vAlign w:val="center"/>
          </w:tcPr>
          <w:p w14:paraId="3E4CC1F4" w14:textId="77777777" w:rsidR="00142A50" w:rsidRPr="00C447CC" w:rsidRDefault="00142A50" w:rsidP="00F009C9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773" w:type="dxa"/>
            <w:vAlign w:val="center"/>
          </w:tcPr>
          <w:p w14:paraId="21B972A7" w14:textId="77777777" w:rsidR="00142A50" w:rsidRPr="00C447CC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15" w:type="dxa"/>
            <w:vAlign w:val="center"/>
          </w:tcPr>
          <w:p w14:paraId="62702F4E" w14:textId="77777777" w:rsidR="00142A50" w:rsidRPr="00C447CC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142A50" w:rsidRPr="00C447CC" w14:paraId="37EA3522" w14:textId="77777777" w:rsidTr="00F009C9">
        <w:tc>
          <w:tcPr>
            <w:tcW w:w="457" w:type="dxa"/>
            <w:vAlign w:val="center"/>
          </w:tcPr>
          <w:p w14:paraId="4A26E0A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1</w:t>
            </w:r>
          </w:p>
        </w:tc>
        <w:tc>
          <w:tcPr>
            <w:tcW w:w="2352" w:type="dxa"/>
            <w:vAlign w:val="center"/>
          </w:tcPr>
          <w:p w14:paraId="5084868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1090" w:type="dxa"/>
            <w:vAlign w:val="center"/>
          </w:tcPr>
          <w:p w14:paraId="072A0DE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1773" w:type="dxa"/>
            <w:vAlign w:val="center"/>
          </w:tcPr>
          <w:p w14:paraId="7363885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999999</w:t>
            </w:r>
          </w:p>
        </w:tc>
        <w:tc>
          <w:tcPr>
            <w:tcW w:w="4215" w:type="dxa"/>
          </w:tcPr>
          <w:p w14:paraId="4C7176D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CustNo</w:t>
            </w:r>
          </w:p>
        </w:tc>
      </w:tr>
      <w:tr w:rsidR="00142A50" w:rsidRPr="00C447CC" w14:paraId="010D9519" w14:textId="77777777" w:rsidTr="00F009C9">
        <w:tc>
          <w:tcPr>
            <w:tcW w:w="457" w:type="dxa"/>
            <w:vAlign w:val="center"/>
          </w:tcPr>
          <w:p w14:paraId="2F05375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2</w:t>
            </w:r>
          </w:p>
        </w:tc>
        <w:tc>
          <w:tcPr>
            <w:tcW w:w="2352" w:type="dxa"/>
            <w:vAlign w:val="center"/>
          </w:tcPr>
          <w:p w14:paraId="7627C95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借款人ID/統編</w:t>
            </w:r>
          </w:p>
        </w:tc>
        <w:tc>
          <w:tcPr>
            <w:tcW w:w="1090" w:type="dxa"/>
            <w:vAlign w:val="center"/>
          </w:tcPr>
          <w:p w14:paraId="6F64AB55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10</w:t>
            </w:r>
          </w:p>
        </w:tc>
        <w:tc>
          <w:tcPr>
            <w:tcW w:w="1773" w:type="dxa"/>
            <w:vAlign w:val="center"/>
          </w:tcPr>
          <w:p w14:paraId="040DBEB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15" w:type="dxa"/>
          </w:tcPr>
          <w:p w14:paraId="1E5A161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CustId</w:t>
            </w:r>
          </w:p>
        </w:tc>
      </w:tr>
      <w:tr w:rsidR="00142A50" w:rsidRPr="00C447CC" w14:paraId="6A850171" w14:textId="77777777" w:rsidTr="00F009C9">
        <w:tc>
          <w:tcPr>
            <w:tcW w:w="457" w:type="dxa"/>
            <w:vAlign w:val="center"/>
          </w:tcPr>
          <w:p w14:paraId="011D8A6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3</w:t>
            </w:r>
          </w:p>
        </w:tc>
        <w:tc>
          <w:tcPr>
            <w:tcW w:w="2352" w:type="dxa"/>
            <w:vAlign w:val="center"/>
          </w:tcPr>
          <w:p w14:paraId="6553F66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1090" w:type="dxa"/>
            <w:vAlign w:val="center"/>
          </w:tcPr>
          <w:p w14:paraId="61208FF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773" w:type="dxa"/>
            <w:vAlign w:val="center"/>
          </w:tcPr>
          <w:p w14:paraId="3940C1D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4215" w:type="dxa"/>
          </w:tcPr>
          <w:p w14:paraId="0459224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FacmNo</w:t>
            </w:r>
          </w:p>
        </w:tc>
      </w:tr>
      <w:tr w:rsidR="00142A50" w:rsidRPr="00C447CC" w14:paraId="44F1612F" w14:textId="77777777" w:rsidTr="00F009C9">
        <w:tc>
          <w:tcPr>
            <w:tcW w:w="457" w:type="dxa"/>
            <w:vAlign w:val="center"/>
          </w:tcPr>
          <w:p w14:paraId="0B952B5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4</w:t>
            </w:r>
          </w:p>
        </w:tc>
        <w:tc>
          <w:tcPr>
            <w:tcW w:w="2352" w:type="dxa"/>
            <w:vAlign w:val="center"/>
          </w:tcPr>
          <w:p w14:paraId="74AD440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撥款序號</w:t>
            </w:r>
          </w:p>
        </w:tc>
        <w:tc>
          <w:tcPr>
            <w:tcW w:w="1090" w:type="dxa"/>
            <w:vAlign w:val="center"/>
          </w:tcPr>
          <w:p w14:paraId="3618D2E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773" w:type="dxa"/>
            <w:vAlign w:val="center"/>
          </w:tcPr>
          <w:p w14:paraId="715FF80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4215" w:type="dxa"/>
          </w:tcPr>
          <w:p w14:paraId="09BA2385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BormNo</w:t>
            </w:r>
          </w:p>
        </w:tc>
      </w:tr>
      <w:tr w:rsidR="00142A50" w:rsidRPr="00C447CC" w14:paraId="3FA5FA1E" w14:textId="77777777" w:rsidTr="00F009C9">
        <w:tc>
          <w:tcPr>
            <w:tcW w:w="457" w:type="dxa"/>
            <w:vAlign w:val="center"/>
          </w:tcPr>
          <w:p w14:paraId="7B2A26E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5</w:t>
            </w:r>
          </w:p>
        </w:tc>
        <w:tc>
          <w:tcPr>
            <w:tcW w:w="2352" w:type="dxa"/>
            <w:vAlign w:val="center"/>
          </w:tcPr>
          <w:p w14:paraId="1B24770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會計科目</w:t>
            </w:r>
          </w:p>
        </w:tc>
        <w:tc>
          <w:tcPr>
            <w:tcW w:w="1090" w:type="dxa"/>
            <w:vAlign w:val="center"/>
          </w:tcPr>
          <w:p w14:paraId="60F6A65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8</w:t>
            </w:r>
            <w:r w:rsidRPr="00C447CC">
              <w:rPr>
                <w:rFonts w:ascii="標楷體" w:eastAsia="標楷體" w:hAnsi="標楷體"/>
              </w:rPr>
              <w:t>/11</w:t>
            </w:r>
          </w:p>
        </w:tc>
        <w:tc>
          <w:tcPr>
            <w:tcW w:w="1773" w:type="dxa"/>
            <w:vAlign w:val="center"/>
          </w:tcPr>
          <w:p w14:paraId="715892A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15" w:type="dxa"/>
          </w:tcPr>
          <w:p w14:paraId="6DFDEC5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若</w:t>
            </w:r>
            <w:proofErr w:type="gramStart"/>
            <w:r w:rsidRPr="00C447CC">
              <w:rPr>
                <w:rFonts w:ascii="標楷體" w:eastAsia="標楷體" w:hAnsi="標楷體" w:hint="eastAsia"/>
              </w:rPr>
              <w:t>採</w:t>
            </w:r>
            <w:proofErr w:type="gramEnd"/>
            <w:r w:rsidRPr="00C447CC">
              <w:rPr>
                <w:rFonts w:ascii="標楷體" w:eastAsia="標楷體" w:hAnsi="標楷體" w:hint="eastAsia"/>
              </w:rPr>
              <w:t>舊會計科目為8碼;</w:t>
            </w:r>
          </w:p>
          <w:p w14:paraId="416105A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若</w:t>
            </w:r>
            <w:proofErr w:type="gramStart"/>
            <w:r w:rsidRPr="00C447CC">
              <w:rPr>
                <w:rFonts w:ascii="標楷體" w:eastAsia="標楷體" w:hAnsi="標楷體" w:hint="eastAsia"/>
              </w:rPr>
              <w:t>採</w:t>
            </w:r>
            <w:proofErr w:type="gramEnd"/>
            <w:r w:rsidRPr="00C447CC">
              <w:rPr>
                <w:rFonts w:ascii="標楷體" w:eastAsia="標楷體" w:hAnsi="標楷體" w:hint="eastAsia"/>
              </w:rPr>
              <w:t>新會計科目為1</w:t>
            </w:r>
            <w:r w:rsidRPr="00C447CC">
              <w:rPr>
                <w:rFonts w:ascii="標楷體" w:eastAsia="標楷體" w:hAnsi="標楷體"/>
              </w:rPr>
              <w:t>1</w:t>
            </w:r>
            <w:r w:rsidRPr="00C447CC">
              <w:rPr>
                <w:rFonts w:ascii="標楷體" w:eastAsia="標楷體" w:hAnsi="標楷體" w:hint="eastAsia"/>
              </w:rPr>
              <w:t>碼</w:t>
            </w:r>
          </w:p>
          <w:p w14:paraId="422279C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AcCode</w:t>
            </w:r>
          </w:p>
        </w:tc>
      </w:tr>
      <w:tr w:rsidR="00142A50" w:rsidRPr="00C447CC" w14:paraId="3B20551B" w14:textId="77777777" w:rsidTr="00F009C9">
        <w:tc>
          <w:tcPr>
            <w:tcW w:w="457" w:type="dxa"/>
            <w:vAlign w:val="center"/>
          </w:tcPr>
          <w:p w14:paraId="5D79274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6</w:t>
            </w:r>
          </w:p>
        </w:tc>
        <w:tc>
          <w:tcPr>
            <w:tcW w:w="2352" w:type="dxa"/>
            <w:vAlign w:val="center"/>
          </w:tcPr>
          <w:p w14:paraId="0BE52C4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案件狀態</w:t>
            </w:r>
          </w:p>
        </w:tc>
        <w:tc>
          <w:tcPr>
            <w:tcW w:w="1090" w:type="dxa"/>
            <w:vAlign w:val="center"/>
          </w:tcPr>
          <w:p w14:paraId="71E09D4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73" w:type="dxa"/>
            <w:vAlign w:val="center"/>
          </w:tcPr>
          <w:p w14:paraId="50FF4FF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15" w:type="dxa"/>
          </w:tcPr>
          <w:p w14:paraId="6DAB8B2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=正常</w:t>
            </w:r>
          </w:p>
          <w:p w14:paraId="69070C05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2=催收</w:t>
            </w:r>
          </w:p>
          <w:p w14:paraId="4E65118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3=呆帳(新</w:t>
            </w:r>
            <w:proofErr w:type="gramStart"/>
            <w:r w:rsidRPr="00C447CC">
              <w:rPr>
                <w:rFonts w:ascii="標楷體" w:eastAsia="標楷體" w:hAnsi="標楷體" w:hint="eastAsia"/>
              </w:rPr>
              <w:t>壽有部份轉呆</w:t>
            </w:r>
            <w:proofErr w:type="gramEnd"/>
            <w:r w:rsidRPr="00C447CC">
              <w:rPr>
                <w:rFonts w:ascii="標楷體" w:eastAsia="標楷體" w:hAnsi="標楷體" w:hint="eastAsia"/>
              </w:rPr>
              <w:t>的狀態，但若屬本項情形，狀態轉列為"呆帳")</w:t>
            </w:r>
            <w:r w:rsidRPr="00C447CC">
              <w:rPr>
                <w:rFonts w:ascii="標楷體" w:eastAsia="標楷體" w:hAnsi="標楷體"/>
              </w:rPr>
              <w:t xml:space="preserve"> </w:t>
            </w:r>
          </w:p>
          <w:p w14:paraId="165E4F9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Status</w:t>
            </w:r>
          </w:p>
        </w:tc>
      </w:tr>
      <w:tr w:rsidR="00142A50" w:rsidRPr="00C447CC" w14:paraId="1134EFE0" w14:textId="77777777" w:rsidTr="00F009C9">
        <w:tc>
          <w:tcPr>
            <w:tcW w:w="457" w:type="dxa"/>
            <w:vAlign w:val="center"/>
          </w:tcPr>
          <w:p w14:paraId="626DD34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7</w:t>
            </w:r>
          </w:p>
        </w:tc>
        <w:tc>
          <w:tcPr>
            <w:tcW w:w="2352" w:type="dxa"/>
            <w:vAlign w:val="center"/>
          </w:tcPr>
          <w:p w14:paraId="2A506A1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初貸日期</w:t>
            </w:r>
          </w:p>
        </w:tc>
        <w:tc>
          <w:tcPr>
            <w:tcW w:w="1090" w:type="dxa"/>
            <w:vAlign w:val="center"/>
          </w:tcPr>
          <w:p w14:paraId="6A03FAB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3" w:type="dxa"/>
            <w:vAlign w:val="center"/>
          </w:tcPr>
          <w:p w14:paraId="35B6BF1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Y</w:t>
            </w:r>
            <w:r w:rsidRPr="00C447CC"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15" w:type="dxa"/>
          </w:tcPr>
          <w:p w14:paraId="3ECE7395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FirstDrawdownDate</w:t>
            </w:r>
          </w:p>
        </w:tc>
      </w:tr>
      <w:tr w:rsidR="00142A50" w:rsidRPr="00C447CC" w14:paraId="145D69F7" w14:textId="77777777" w:rsidTr="00F009C9">
        <w:tc>
          <w:tcPr>
            <w:tcW w:w="457" w:type="dxa"/>
            <w:vAlign w:val="center"/>
          </w:tcPr>
          <w:p w14:paraId="36E3289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8</w:t>
            </w:r>
          </w:p>
        </w:tc>
        <w:tc>
          <w:tcPr>
            <w:tcW w:w="2352" w:type="dxa"/>
            <w:vAlign w:val="center"/>
          </w:tcPr>
          <w:p w14:paraId="4397DB0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貸放日期</w:t>
            </w:r>
          </w:p>
        </w:tc>
        <w:tc>
          <w:tcPr>
            <w:tcW w:w="1090" w:type="dxa"/>
            <w:vAlign w:val="center"/>
          </w:tcPr>
          <w:p w14:paraId="33BA76A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3" w:type="dxa"/>
            <w:vAlign w:val="center"/>
          </w:tcPr>
          <w:p w14:paraId="1366E01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Y</w:t>
            </w:r>
            <w:r w:rsidRPr="00C447CC"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15" w:type="dxa"/>
          </w:tcPr>
          <w:p w14:paraId="6CAF18F5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DrawdownDate</w:t>
            </w:r>
          </w:p>
        </w:tc>
      </w:tr>
      <w:tr w:rsidR="00142A50" w:rsidRPr="00C447CC" w14:paraId="3690AC84" w14:textId="77777777" w:rsidTr="00F009C9">
        <w:tc>
          <w:tcPr>
            <w:tcW w:w="457" w:type="dxa"/>
            <w:vAlign w:val="center"/>
          </w:tcPr>
          <w:p w14:paraId="5EB6DF0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9</w:t>
            </w:r>
          </w:p>
        </w:tc>
        <w:tc>
          <w:tcPr>
            <w:tcW w:w="2352" w:type="dxa"/>
            <w:vAlign w:val="center"/>
          </w:tcPr>
          <w:p w14:paraId="2897EA0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到期日</w:t>
            </w:r>
          </w:p>
        </w:tc>
        <w:tc>
          <w:tcPr>
            <w:tcW w:w="1090" w:type="dxa"/>
            <w:vAlign w:val="center"/>
          </w:tcPr>
          <w:p w14:paraId="66F94B55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3" w:type="dxa"/>
            <w:vAlign w:val="center"/>
          </w:tcPr>
          <w:p w14:paraId="04CBD85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Y</w:t>
            </w:r>
            <w:r w:rsidRPr="00C447CC"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15" w:type="dxa"/>
          </w:tcPr>
          <w:p w14:paraId="1B3760F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MaturityDate</w:t>
            </w:r>
          </w:p>
        </w:tc>
      </w:tr>
      <w:tr w:rsidR="00142A50" w:rsidRPr="00C447CC" w14:paraId="647FE428" w14:textId="77777777" w:rsidTr="00F009C9">
        <w:tc>
          <w:tcPr>
            <w:tcW w:w="457" w:type="dxa"/>
            <w:vAlign w:val="center"/>
          </w:tcPr>
          <w:p w14:paraId="67371F4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lastRenderedPageBreak/>
              <w:t>10</w:t>
            </w:r>
          </w:p>
        </w:tc>
        <w:tc>
          <w:tcPr>
            <w:tcW w:w="2352" w:type="dxa"/>
            <w:vAlign w:val="center"/>
          </w:tcPr>
          <w:p w14:paraId="48B843D5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核准金額(台幣)</w:t>
            </w:r>
          </w:p>
        </w:tc>
        <w:tc>
          <w:tcPr>
            <w:tcW w:w="1090" w:type="dxa"/>
            <w:vAlign w:val="center"/>
          </w:tcPr>
          <w:p w14:paraId="600F161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</w:t>
            </w:r>
            <w:r w:rsidRPr="00C447CC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3DCEAC9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3CC121C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每額度編號項下之放款帳號皆同</w:t>
            </w:r>
          </w:p>
          <w:p w14:paraId="583AD81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LineAmt</w:t>
            </w:r>
          </w:p>
        </w:tc>
      </w:tr>
      <w:tr w:rsidR="00142A50" w:rsidRPr="00C447CC" w14:paraId="556F632C" w14:textId="77777777" w:rsidTr="00F009C9">
        <w:tc>
          <w:tcPr>
            <w:tcW w:w="457" w:type="dxa"/>
            <w:vAlign w:val="center"/>
          </w:tcPr>
          <w:p w14:paraId="1960C68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11</w:t>
            </w:r>
          </w:p>
        </w:tc>
        <w:tc>
          <w:tcPr>
            <w:tcW w:w="2352" w:type="dxa"/>
            <w:vAlign w:val="center"/>
          </w:tcPr>
          <w:p w14:paraId="30ACBD0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撥款金額(台幣)</w:t>
            </w:r>
          </w:p>
        </w:tc>
        <w:tc>
          <w:tcPr>
            <w:tcW w:w="1090" w:type="dxa"/>
            <w:vAlign w:val="center"/>
          </w:tcPr>
          <w:p w14:paraId="6DDD624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</w:t>
            </w:r>
            <w:r w:rsidRPr="00C447CC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6111283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6A40DD1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DrawdownAmt</w:t>
            </w:r>
          </w:p>
        </w:tc>
      </w:tr>
      <w:tr w:rsidR="00142A50" w:rsidRPr="00C447CC" w14:paraId="69181B2D" w14:textId="77777777" w:rsidTr="00F009C9">
        <w:tc>
          <w:tcPr>
            <w:tcW w:w="457" w:type="dxa"/>
            <w:vAlign w:val="center"/>
          </w:tcPr>
          <w:p w14:paraId="2D3C6D5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12</w:t>
            </w:r>
          </w:p>
        </w:tc>
        <w:tc>
          <w:tcPr>
            <w:tcW w:w="2352" w:type="dxa"/>
            <w:vAlign w:val="center"/>
          </w:tcPr>
          <w:p w14:paraId="023AB09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本金餘額</w:t>
            </w:r>
            <w:r w:rsidRPr="00C447CC">
              <w:rPr>
                <w:rFonts w:ascii="標楷體" w:eastAsia="標楷體" w:hAnsi="標楷體" w:cs="Arial"/>
              </w:rPr>
              <w:t>(</w:t>
            </w:r>
            <w:r w:rsidRPr="00C447CC">
              <w:rPr>
                <w:rFonts w:ascii="標楷體" w:eastAsia="標楷體" w:hAnsi="標楷體" w:cs="Arial" w:hint="eastAsia"/>
              </w:rPr>
              <w:t>撥款</w:t>
            </w:r>
            <w:r w:rsidRPr="00C447CC">
              <w:rPr>
                <w:rFonts w:ascii="標楷體" w:eastAsia="標楷體" w:hAnsi="標楷體" w:cs="Arial"/>
              </w:rPr>
              <w:t>)(</w:t>
            </w:r>
            <w:r w:rsidRPr="00C447CC">
              <w:rPr>
                <w:rFonts w:ascii="標楷體" w:eastAsia="標楷體" w:hAnsi="標楷體" w:cs="Arial" w:hint="eastAsia"/>
              </w:rPr>
              <w:t>台幣</w:t>
            </w:r>
            <w:r w:rsidRPr="00C447CC">
              <w:rPr>
                <w:rFonts w:ascii="標楷體" w:eastAsia="標楷體" w:hAnsi="標楷體" w:cs="Arial"/>
              </w:rPr>
              <w:t>)</w:t>
            </w:r>
          </w:p>
        </w:tc>
        <w:tc>
          <w:tcPr>
            <w:tcW w:w="1090" w:type="dxa"/>
            <w:vAlign w:val="center"/>
          </w:tcPr>
          <w:p w14:paraId="209472F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</w:t>
            </w:r>
            <w:r w:rsidRPr="00C447CC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7A0BEBE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3665591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LoanBal</w:t>
            </w:r>
          </w:p>
        </w:tc>
      </w:tr>
      <w:tr w:rsidR="00142A50" w:rsidRPr="00C447CC" w14:paraId="710A6195" w14:textId="77777777" w:rsidTr="00F009C9">
        <w:tc>
          <w:tcPr>
            <w:tcW w:w="457" w:type="dxa"/>
            <w:vAlign w:val="center"/>
          </w:tcPr>
          <w:p w14:paraId="5CD77A4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13</w:t>
            </w:r>
          </w:p>
        </w:tc>
        <w:tc>
          <w:tcPr>
            <w:tcW w:w="2352" w:type="dxa"/>
            <w:vAlign w:val="center"/>
          </w:tcPr>
          <w:p w14:paraId="517B6D2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應收利息(台幣)</w:t>
            </w:r>
          </w:p>
        </w:tc>
        <w:tc>
          <w:tcPr>
            <w:tcW w:w="1090" w:type="dxa"/>
            <w:vAlign w:val="center"/>
          </w:tcPr>
          <w:p w14:paraId="07167BA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</w:t>
            </w:r>
            <w:r w:rsidRPr="00C447CC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0493A33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2EEA63F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IntAmt</w:t>
            </w:r>
          </w:p>
        </w:tc>
      </w:tr>
      <w:tr w:rsidR="00142A50" w:rsidRPr="00C447CC" w14:paraId="2D72E0F9" w14:textId="77777777" w:rsidTr="00F009C9">
        <w:tc>
          <w:tcPr>
            <w:tcW w:w="457" w:type="dxa"/>
            <w:vAlign w:val="center"/>
          </w:tcPr>
          <w:p w14:paraId="364E835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14</w:t>
            </w:r>
          </w:p>
        </w:tc>
        <w:tc>
          <w:tcPr>
            <w:tcW w:w="2352" w:type="dxa"/>
            <w:vAlign w:val="center"/>
          </w:tcPr>
          <w:p w14:paraId="7D10B3B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proofErr w:type="gramStart"/>
            <w:r w:rsidRPr="00C447CC">
              <w:rPr>
                <w:rFonts w:ascii="標楷體" w:eastAsia="標楷體" w:hAnsi="標楷體" w:cs="Arial" w:hint="eastAsia"/>
              </w:rPr>
              <w:t>法拍及火險</w:t>
            </w:r>
            <w:proofErr w:type="gramEnd"/>
            <w:r w:rsidRPr="00C447CC">
              <w:rPr>
                <w:rFonts w:ascii="標楷體" w:eastAsia="標楷體" w:hAnsi="標楷體" w:cs="Arial" w:hint="eastAsia"/>
              </w:rPr>
              <w:t>費用(台幣)</w:t>
            </w:r>
          </w:p>
        </w:tc>
        <w:tc>
          <w:tcPr>
            <w:tcW w:w="1090" w:type="dxa"/>
            <w:vAlign w:val="center"/>
          </w:tcPr>
          <w:p w14:paraId="04CC101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3" w:type="dxa"/>
            <w:vAlign w:val="center"/>
          </w:tcPr>
          <w:p w14:paraId="2390E47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9</w:t>
            </w:r>
          </w:p>
        </w:tc>
        <w:tc>
          <w:tcPr>
            <w:tcW w:w="4215" w:type="dxa"/>
          </w:tcPr>
          <w:p w14:paraId="089A95D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Fee</w:t>
            </w:r>
          </w:p>
        </w:tc>
      </w:tr>
      <w:tr w:rsidR="00142A50" w:rsidRPr="00C447CC" w14:paraId="0A8758C7" w14:textId="77777777" w:rsidTr="00F009C9">
        <w:tc>
          <w:tcPr>
            <w:tcW w:w="457" w:type="dxa"/>
            <w:vAlign w:val="center"/>
          </w:tcPr>
          <w:p w14:paraId="2B2D8D1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15</w:t>
            </w:r>
          </w:p>
        </w:tc>
        <w:tc>
          <w:tcPr>
            <w:tcW w:w="2352" w:type="dxa"/>
            <w:vAlign w:val="center"/>
          </w:tcPr>
          <w:p w14:paraId="0D89B28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逾期繳款天數</w:t>
            </w:r>
          </w:p>
        </w:tc>
        <w:tc>
          <w:tcPr>
            <w:tcW w:w="1090" w:type="dxa"/>
            <w:vAlign w:val="center"/>
          </w:tcPr>
          <w:p w14:paraId="76918C7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73" w:type="dxa"/>
            <w:vAlign w:val="center"/>
          </w:tcPr>
          <w:p w14:paraId="48C7E69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</w:t>
            </w:r>
          </w:p>
        </w:tc>
        <w:tc>
          <w:tcPr>
            <w:tcW w:w="4215" w:type="dxa"/>
          </w:tcPr>
          <w:p w14:paraId="37E5EB7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OvduDays</w:t>
            </w:r>
          </w:p>
        </w:tc>
      </w:tr>
      <w:tr w:rsidR="00142A50" w:rsidRPr="00C447CC" w14:paraId="6D9C61FF" w14:textId="77777777" w:rsidTr="00F009C9">
        <w:tc>
          <w:tcPr>
            <w:tcW w:w="457" w:type="dxa"/>
            <w:vAlign w:val="center"/>
          </w:tcPr>
          <w:p w14:paraId="0565794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16</w:t>
            </w:r>
          </w:p>
        </w:tc>
        <w:tc>
          <w:tcPr>
            <w:tcW w:w="2352" w:type="dxa"/>
            <w:vAlign w:val="center"/>
          </w:tcPr>
          <w:p w14:paraId="20EA480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proofErr w:type="gramStart"/>
            <w:r w:rsidRPr="00C447CC">
              <w:rPr>
                <w:rFonts w:ascii="標楷體" w:eastAsia="標楷體" w:hAnsi="標楷體" w:cs="Arial" w:hint="eastAsia"/>
              </w:rPr>
              <w:t>轉催收款</w:t>
            </w:r>
            <w:proofErr w:type="gramEnd"/>
            <w:r w:rsidRPr="00C447CC">
              <w:rPr>
                <w:rFonts w:ascii="標楷體" w:eastAsia="標楷體" w:hAnsi="標楷體" w:cs="Arial" w:hint="eastAsia"/>
              </w:rPr>
              <w:t>日期</w:t>
            </w:r>
          </w:p>
        </w:tc>
        <w:tc>
          <w:tcPr>
            <w:tcW w:w="1090" w:type="dxa"/>
            <w:vAlign w:val="center"/>
          </w:tcPr>
          <w:p w14:paraId="56D8EC1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3" w:type="dxa"/>
            <w:vAlign w:val="center"/>
          </w:tcPr>
          <w:p w14:paraId="5AE6CC4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Y</w:t>
            </w:r>
            <w:r w:rsidRPr="00C447CC"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15" w:type="dxa"/>
          </w:tcPr>
          <w:p w14:paraId="6337C56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OvduDate</w:t>
            </w:r>
          </w:p>
        </w:tc>
      </w:tr>
      <w:tr w:rsidR="00142A50" w:rsidRPr="00C447CC" w14:paraId="21479026" w14:textId="77777777" w:rsidTr="00F009C9">
        <w:tc>
          <w:tcPr>
            <w:tcW w:w="457" w:type="dxa"/>
            <w:vAlign w:val="center"/>
          </w:tcPr>
          <w:p w14:paraId="2368573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17</w:t>
            </w:r>
          </w:p>
        </w:tc>
        <w:tc>
          <w:tcPr>
            <w:tcW w:w="2352" w:type="dxa"/>
            <w:vAlign w:val="center"/>
          </w:tcPr>
          <w:p w14:paraId="74E6C24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轉銷呆帳日期</w:t>
            </w:r>
          </w:p>
        </w:tc>
        <w:tc>
          <w:tcPr>
            <w:tcW w:w="1090" w:type="dxa"/>
            <w:vAlign w:val="center"/>
          </w:tcPr>
          <w:p w14:paraId="53B7195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3" w:type="dxa"/>
            <w:vAlign w:val="center"/>
          </w:tcPr>
          <w:p w14:paraId="3253333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Y</w:t>
            </w:r>
            <w:r w:rsidRPr="00C447CC"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15" w:type="dxa"/>
          </w:tcPr>
          <w:p w14:paraId="3CE1537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最早之轉銷呆帳日期</w:t>
            </w:r>
          </w:p>
          <w:p w14:paraId="2B4C182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BadDebtDate</w:t>
            </w:r>
          </w:p>
        </w:tc>
      </w:tr>
      <w:tr w:rsidR="00142A50" w:rsidRPr="00C447CC" w14:paraId="553A110F" w14:textId="77777777" w:rsidTr="00F009C9">
        <w:tc>
          <w:tcPr>
            <w:tcW w:w="457" w:type="dxa"/>
            <w:vAlign w:val="center"/>
          </w:tcPr>
          <w:p w14:paraId="5171BE9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18</w:t>
            </w:r>
          </w:p>
        </w:tc>
        <w:tc>
          <w:tcPr>
            <w:tcW w:w="2352" w:type="dxa"/>
            <w:vAlign w:val="center"/>
          </w:tcPr>
          <w:p w14:paraId="13A8CCCB" w14:textId="77777777" w:rsidR="00142A50" w:rsidRPr="00C447CC" w:rsidRDefault="00142A50" w:rsidP="00F009C9">
            <w:pPr>
              <w:widowControl/>
              <w:rPr>
                <w:rFonts w:ascii="標楷體" w:eastAsia="標楷體" w:hAnsi="標楷體" w:cs="Courier New"/>
                <w:kern w:val="0"/>
              </w:rPr>
            </w:pPr>
            <w:r w:rsidRPr="00C447CC">
              <w:rPr>
                <w:rFonts w:ascii="標楷體" w:eastAsia="標楷體" w:hAnsi="標楷體" w:cs="Arial" w:hint="eastAsia"/>
              </w:rPr>
              <w:t>轉銷呆帳金額</w:t>
            </w:r>
          </w:p>
        </w:tc>
        <w:tc>
          <w:tcPr>
            <w:tcW w:w="1090" w:type="dxa"/>
            <w:vAlign w:val="center"/>
          </w:tcPr>
          <w:p w14:paraId="4DC554D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</w:t>
            </w:r>
            <w:r w:rsidRPr="00C447CC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2654DF2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2101983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BadDebtAmt</w:t>
            </w:r>
          </w:p>
        </w:tc>
      </w:tr>
      <w:tr w:rsidR="00142A50" w:rsidRPr="00C447CC" w14:paraId="516C4219" w14:textId="77777777" w:rsidTr="00F009C9">
        <w:tc>
          <w:tcPr>
            <w:tcW w:w="457" w:type="dxa"/>
            <w:vAlign w:val="center"/>
          </w:tcPr>
          <w:p w14:paraId="2FAD4F6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19</w:t>
            </w:r>
          </w:p>
        </w:tc>
        <w:tc>
          <w:tcPr>
            <w:tcW w:w="2352" w:type="dxa"/>
            <w:vAlign w:val="center"/>
          </w:tcPr>
          <w:p w14:paraId="26CD06C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stage3發生日期</w:t>
            </w:r>
          </w:p>
        </w:tc>
        <w:tc>
          <w:tcPr>
            <w:tcW w:w="1090" w:type="dxa"/>
            <w:vAlign w:val="center"/>
          </w:tcPr>
          <w:p w14:paraId="2289D5A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3" w:type="dxa"/>
            <w:vAlign w:val="center"/>
          </w:tcPr>
          <w:p w14:paraId="1CD5A3C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Y</w:t>
            </w:r>
            <w:r w:rsidRPr="00C447CC"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15" w:type="dxa"/>
          </w:tcPr>
          <w:p w14:paraId="4AF91A2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DerDate</w:t>
            </w:r>
          </w:p>
        </w:tc>
      </w:tr>
      <w:tr w:rsidR="00142A50" w:rsidRPr="00C447CC" w14:paraId="0A8C01ED" w14:textId="77777777" w:rsidTr="00F009C9">
        <w:tc>
          <w:tcPr>
            <w:tcW w:w="457" w:type="dxa"/>
            <w:vAlign w:val="center"/>
          </w:tcPr>
          <w:p w14:paraId="4130985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20</w:t>
            </w:r>
          </w:p>
        </w:tc>
        <w:tc>
          <w:tcPr>
            <w:tcW w:w="2352" w:type="dxa"/>
            <w:vAlign w:val="center"/>
          </w:tcPr>
          <w:p w14:paraId="0050301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上述發生日期前之最近一次利率</w:t>
            </w:r>
          </w:p>
        </w:tc>
        <w:tc>
          <w:tcPr>
            <w:tcW w:w="1090" w:type="dxa"/>
            <w:vAlign w:val="center"/>
          </w:tcPr>
          <w:p w14:paraId="1F51EC4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3" w:type="dxa"/>
            <w:vAlign w:val="center"/>
          </w:tcPr>
          <w:p w14:paraId="24E308D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.999999</w:t>
            </w:r>
          </w:p>
        </w:tc>
        <w:tc>
          <w:tcPr>
            <w:tcW w:w="4215" w:type="dxa"/>
          </w:tcPr>
          <w:p w14:paraId="34D5D65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DerRate</w:t>
            </w:r>
          </w:p>
        </w:tc>
      </w:tr>
      <w:tr w:rsidR="00142A50" w:rsidRPr="00C447CC" w14:paraId="1763638B" w14:textId="77777777" w:rsidTr="00F009C9">
        <w:tc>
          <w:tcPr>
            <w:tcW w:w="457" w:type="dxa"/>
            <w:vAlign w:val="center"/>
          </w:tcPr>
          <w:p w14:paraId="3832976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21</w:t>
            </w:r>
          </w:p>
        </w:tc>
        <w:tc>
          <w:tcPr>
            <w:tcW w:w="2352" w:type="dxa"/>
            <w:vAlign w:val="center"/>
          </w:tcPr>
          <w:p w14:paraId="07E7D82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上述發生日期時之本金餘額(台幣)</w:t>
            </w:r>
          </w:p>
        </w:tc>
        <w:tc>
          <w:tcPr>
            <w:tcW w:w="1090" w:type="dxa"/>
            <w:vAlign w:val="center"/>
          </w:tcPr>
          <w:p w14:paraId="645C732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</w:t>
            </w:r>
            <w:r w:rsidRPr="00C447CC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49B9E22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7B26B7B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DerLoanBal</w:t>
            </w:r>
          </w:p>
        </w:tc>
      </w:tr>
      <w:tr w:rsidR="00142A50" w:rsidRPr="00C447CC" w14:paraId="5FA197A7" w14:textId="77777777" w:rsidTr="00F009C9">
        <w:tc>
          <w:tcPr>
            <w:tcW w:w="457" w:type="dxa"/>
            <w:vAlign w:val="center"/>
          </w:tcPr>
          <w:p w14:paraId="5AEE807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22</w:t>
            </w:r>
          </w:p>
        </w:tc>
        <w:tc>
          <w:tcPr>
            <w:tcW w:w="2352" w:type="dxa"/>
            <w:vAlign w:val="center"/>
          </w:tcPr>
          <w:p w14:paraId="0AC3658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上述發生日期時之應收利息(台幣)</w:t>
            </w:r>
          </w:p>
        </w:tc>
        <w:tc>
          <w:tcPr>
            <w:tcW w:w="1090" w:type="dxa"/>
            <w:vAlign w:val="center"/>
          </w:tcPr>
          <w:p w14:paraId="051B593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</w:t>
            </w:r>
            <w:r w:rsidRPr="00C447CC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0539828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0A50FA5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DerIntAmt</w:t>
            </w:r>
          </w:p>
        </w:tc>
      </w:tr>
      <w:tr w:rsidR="00142A50" w:rsidRPr="00C447CC" w14:paraId="2FE172B0" w14:textId="77777777" w:rsidTr="00F009C9">
        <w:tc>
          <w:tcPr>
            <w:tcW w:w="457" w:type="dxa"/>
            <w:vAlign w:val="center"/>
          </w:tcPr>
          <w:p w14:paraId="5543C1A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23</w:t>
            </w:r>
          </w:p>
        </w:tc>
        <w:tc>
          <w:tcPr>
            <w:tcW w:w="2352" w:type="dxa"/>
            <w:vAlign w:val="center"/>
          </w:tcPr>
          <w:p w14:paraId="2368F14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上述發生日期時之</w:t>
            </w:r>
            <w:proofErr w:type="gramStart"/>
            <w:r w:rsidRPr="00C447CC">
              <w:rPr>
                <w:rFonts w:ascii="標楷體" w:eastAsia="標楷體" w:hAnsi="標楷體" w:cs="Arial" w:hint="eastAsia"/>
              </w:rPr>
              <w:t>法拍及火險</w:t>
            </w:r>
            <w:proofErr w:type="gramEnd"/>
            <w:r w:rsidRPr="00C447CC">
              <w:rPr>
                <w:rFonts w:ascii="標楷體" w:eastAsia="標楷體" w:hAnsi="標楷體" w:cs="Arial" w:hint="eastAsia"/>
              </w:rPr>
              <w:t>費用(台幣)</w:t>
            </w:r>
          </w:p>
        </w:tc>
        <w:tc>
          <w:tcPr>
            <w:tcW w:w="1090" w:type="dxa"/>
            <w:vAlign w:val="center"/>
          </w:tcPr>
          <w:p w14:paraId="0BFDAAF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3" w:type="dxa"/>
            <w:vAlign w:val="center"/>
          </w:tcPr>
          <w:p w14:paraId="1D9525C5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9</w:t>
            </w:r>
          </w:p>
        </w:tc>
        <w:tc>
          <w:tcPr>
            <w:tcW w:w="4215" w:type="dxa"/>
          </w:tcPr>
          <w:p w14:paraId="7DD6AE1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DerFee</w:t>
            </w:r>
          </w:p>
        </w:tc>
      </w:tr>
      <w:tr w:rsidR="00142A50" w:rsidRPr="00C447CC" w14:paraId="31BEF8F2" w14:textId="77777777" w:rsidTr="00F009C9">
        <w:tc>
          <w:tcPr>
            <w:tcW w:w="457" w:type="dxa"/>
            <w:vAlign w:val="center"/>
          </w:tcPr>
          <w:p w14:paraId="76F9849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24</w:t>
            </w:r>
          </w:p>
        </w:tc>
        <w:tc>
          <w:tcPr>
            <w:tcW w:w="2352" w:type="dxa"/>
            <w:vAlign w:val="center"/>
          </w:tcPr>
          <w:p w14:paraId="5D6110C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stage3發生後第一年本金回收金額(台幣)</w:t>
            </w:r>
          </w:p>
        </w:tc>
        <w:tc>
          <w:tcPr>
            <w:tcW w:w="1090" w:type="dxa"/>
            <w:vAlign w:val="center"/>
          </w:tcPr>
          <w:p w14:paraId="6FCCFCC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</w:t>
            </w:r>
            <w:r w:rsidRPr="00C447CC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260951E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4E96EF9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以月底資料判斷，假設發生之日期為2005.11.30，則第一年本金回收金額為 (2005.11.30本金總餘額 - 2006.11.30本金總餘額)</w:t>
            </w:r>
            <w:r w:rsidRPr="00C447CC">
              <w:rPr>
                <w:rFonts w:ascii="標楷體" w:eastAsia="標楷體" w:hAnsi="標楷體"/>
              </w:rPr>
              <w:t xml:space="preserve"> </w:t>
            </w:r>
          </w:p>
          <w:p w14:paraId="0F725F4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DerY1Amt</w:t>
            </w:r>
          </w:p>
        </w:tc>
      </w:tr>
      <w:tr w:rsidR="00142A50" w:rsidRPr="00C447CC" w14:paraId="04A4C3DD" w14:textId="77777777" w:rsidTr="00F009C9">
        <w:tc>
          <w:tcPr>
            <w:tcW w:w="457" w:type="dxa"/>
            <w:vAlign w:val="center"/>
          </w:tcPr>
          <w:p w14:paraId="06612BF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25</w:t>
            </w:r>
          </w:p>
        </w:tc>
        <w:tc>
          <w:tcPr>
            <w:tcW w:w="2352" w:type="dxa"/>
            <w:vAlign w:val="center"/>
          </w:tcPr>
          <w:p w14:paraId="58DF6FB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stage3發生後第二年本金回收金額(台幣)</w:t>
            </w:r>
          </w:p>
        </w:tc>
        <w:tc>
          <w:tcPr>
            <w:tcW w:w="1090" w:type="dxa"/>
            <w:vAlign w:val="center"/>
          </w:tcPr>
          <w:p w14:paraId="0ECE0EB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</w:t>
            </w:r>
            <w:r w:rsidRPr="00C447CC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121805C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3EA3A2E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以月底資料判斷，假設發生之日期為2005.11.30，則第二年本金回收金額為 (2006.11.30本金總餘額 - 2007.11.30本金總餘額)</w:t>
            </w:r>
            <w:r w:rsidRPr="00C447CC">
              <w:rPr>
                <w:rFonts w:ascii="標楷體" w:eastAsia="標楷體" w:hAnsi="標楷體"/>
              </w:rPr>
              <w:t xml:space="preserve"> </w:t>
            </w:r>
          </w:p>
          <w:p w14:paraId="26AE37F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DerY2Amt</w:t>
            </w:r>
          </w:p>
        </w:tc>
      </w:tr>
      <w:tr w:rsidR="00142A50" w:rsidRPr="00C447CC" w14:paraId="433E725D" w14:textId="77777777" w:rsidTr="00F009C9">
        <w:tc>
          <w:tcPr>
            <w:tcW w:w="457" w:type="dxa"/>
            <w:vAlign w:val="center"/>
          </w:tcPr>
          <w:p w14:paraId="3FFAA85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26</w:t>
            </w:r>
          </w:p>
        </w:tc>
        <w:tc>
          <w:tcPr>
            <w:tcW w:w="2352" w:type="dxa"/>
            <w:vAlign w:val="center"/>
          </w:tcPr>
          <w:p w14:paraId="0E17D34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stage3發生後第三年本金回收金額(台幣)</w:t>
            </w:r>
          </w:p>
        </w:tc>
        <w:tc>
          <w:tcPr>
            <w:tcW w:w="1090" w:type="dxa"/>
            <w:vAlign w:val="center"/>
          </w:tcPr>
          <w:p w14:paraId="431189A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</w:t>
            </w:r>
            <w:r w:rsidRPr="00C447CC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12D9FE3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4FF97EA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以月底資料判斷，假設發生之日期為2005.11.30，則第三年本金回收金額為 (2007.11.30本金總餘額 - 2008.11.30本金總餘額)</w:t>
            </w:r>
            <w:r w:rsidRPr="00C447CC">
              <w:rPr>
                <w:rFonts w:ascii="標楷體" w:eastAsia="標楷體" w:hAnsi="標楷體"/>
              </w:rPr>
              <w:t xml:space="preserve"> </w:t>
            </w:r>
          </w:p>
          <w:p w14:paraId="317DD41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DerY3Amt</w:t>
            </w:r>
          </w:p>
        </w:tc>
      </w:tr>
      <w:tr w:rsidR="00142A50" w:rsidRPr="00C447CC" w14:paraId="67B83471" w14:textId="77777777" w:rsidTr="00F009C9">
        <w:tc>
          <w:tcPr>
            <w:tcW w:w="457" w:type="dxa"/>
            <w:vAlign w:val="center"/>
          </w:tcPr>
          <w:p w14:paraId="4DB624D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27</w:t>
            </w:r>
          </w:p>
        </w:tc>
        <w:tc>
          <w:tcPr>
            <w:tcW w:w="2352" w:type="dxa"/>
            <w:vAlign w:val="center"/>
          </w:tcPr>
          <w:p w14:paraId="5FB10C4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stage3發生後第四</w:t>
            </w:r>
            <w:r w:rsidRPr="00C447CC">
              <w:rPr>
                <w:rFonts w:ascii="標楷體" w:eastAsia="標楷體" w:hAnsi="標楷體" w:cs="Arial" w:hint="eastAsia"/>
              </w:rPr>
              <w:lastRenderedPageBreak/>
              <w:t>年本金回收金額(台幣)</w:t>
            </w:r>
          </w:p>
        </w:tc>
        <w:tc>
          <w:tcPr>
            <w:tcW w:w="1090" w:type="dxa"/>
            <w:vAlign w:val="center"/>
          </w:tcPr>
          <w:p w14:paraId="2630B90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lastRenderedPageBreak/>
              <w:t>1</w:t>
            </w:r>
            <w:r w:rsidRPr="00C447CC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363785C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0B1418A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計算邏輯同上，若資料期間不足則以</w:t>
            </w:r>
            <w:r w:rsidRPr="00C447CC">
              <w:rPr>
                <w:rFonts w:ascii="標楷體" w:eastAsia="標楷體" w:hAnsi="標楷體" w:hint="eastAsia"/>
              </w:rPr>
              <w:lastRenderedPageBreak/>
              <w:t>0表示</w:t>
            </w:r>
          </w:p>
          <w:p w14:paraId="1D01C39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DerY4Amt</w:t>
            </w:r>
          </w:p>
        </w:tc>
      </w:tr>
      <w:tr w:rsidR="00142A50" w:rsidRPr="00C447CC" w14:paraId="293D40C1" w14:textId="77777777" w:rsidTr="00F009C9">
        <w:tc>
          <w:tcPr>
            <w:tcW w:w="457" w:type="dxa"/>
            <w:vAlign w:val="center"/>
          </w:tcPr>
          <w:p w14:paraId="20C0B7A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lastRenderedPageBreak/>
              <w:t>28</w:t>
            </w:r>
          </w:p>
        </w:tc>
        <w:tc>
          <w:tcPr>
            <w:tcW w:w="2352" w:type="dxa"/>
            <w:vAlign w:val="center"/>
          </w:tcPr>
          <w:p w14:paraId="1C5365E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stage3發生後第五年本金回收金額(台幣)</w:t>
            </w:r>
          </w:p>
        </w:tc>
        <w:tc>
          <w:tcPr>
            <w:tcW w:w="1090" w:type="dxa"/>
            <w:vAlign w:val="center"/>
          </w:tcPr>
          <w:p w14:paraId="46783025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</w:t>
            </w:r>
            <w:r w:rsidRPr="00C447CC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0BDBD94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0C2A55F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計算邏輯同上，若資料期間不足則以0表示</w:t>
            </w:r>
          </w:p>
          <w:p w14:paraId="4F31169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DerY5Amt</w:t>
            </w:r>
          </w:p>
        </w:tc>
      </w:tr>
      <w:tr w:rsidR="00142A50" w:rsidRPr="00C447CC" w14:paraId="1DA28AB2" w14:textId="77777777" w:rsidTr="00F009C9">
        <w:tc>
          <w:tcPr>
            <w:tcW w:w="457" w:type="dxa"/>
            <w:vAlign w:val="center"/>
          </w:tcPr>
          <w:p w14:paraId="2DE9FD0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29</w:t>
            </w:r>
          </w:p>
        </w:tc>
        <w:tc>
          <w:tcPr>
            <w:tcW w:w="2352" w:type="dxa"/>
            <w:vAlign w:val="center"/>
          </w:tcPr>
          <w:p w14:paraId="049D22B5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stage3發生後第一年應收利息回收金額(台幣)</w:t>
            </w:r>
          </w:p>
        </w:tc>
        <w:tc>
          <w:tcPr>
            <w:tcW w:w="1090" w:type="dxa"/>
            <w:vAlign w:val="center"/>
          </w:tcPr>
          <w:p w14:paraId="1B49247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</w:t>
            </w:r>
            <w:r w:rsidRPr="00C447CC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6008B13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488439F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以月底資料判斷，計算方式同本金回收金額</w:t>
            </w:r>
          </w:p>
          <w:p w14:paraId="13B18E0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DerY1Int</w:t>
            </w:r>
          </w:p>
        </w:tc>
      </w:tr>
      <w:tr w:rsidR="00142A50" w:rsidRPr="00C447CC" w14:paraId="212BEB10" w14:textId="77777777" w:rsidTr="00F009C9">
        <w:tc>
          <w:tcPr>
            <w:tcW w:w="457" w:type="dxa"/>
            <w:vAlign w:val="center"/>
          </w:tcPr>
          <w:p w14:paraId="7FAF949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30</w:t>
            </w:r>
          </w:p>
        </w:tc>
        <w:tc>
          <w:tcPr>
            <w:tcW w:w="2352" w:type="dxa"/>
            <w:vAlign w:val="center"/>
          </w:tcPr>
          <w:p w14:paraId="0DE390F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stage3發生後第二年應收利息回收金額(台幣)</w:t>
            </w:r>
          </w:p>
        </w:tc>
        <w:tc>
          <w:tcPr>
            <w:tcW w:w="1090" w:type="dxa"/>
            <w:vAlign w:val="center"/>
          </w:tcPr>
          <w:p w14:paraId="6E3C103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</w:t>
            </w:r>
            <w:r w:rsidRPr="00C447CC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1147F83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1108FF0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DerY2Int</w:t>
            </w:r>
          </w:p>
        </w:tc>
      </w:tr>
      <w:tr w:rsidR="00142A50" w:rsidRPr="00C447CC" w14:paraId="18B6767E" w14:textId="77777777" w:rsidTr="00F009C9">
        <w:tc>
          <w:tcPr>
            <w:tcW w:w="457" w:type="dxa"/>
            <w:vAlign w:val="center"/>
          </w:tcPr>
          <w:p w14:paraId="2CE5778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31</w:t>
            </w:r>
          </w:p>
        </w:tc>
        <w:tc>
          <w:tcPr>
            <w:tcW w:w="2352" w:type="dxa"/>
            <w:vAlign w:val="center"/>
          </w:tcPr>
          <w:p w14:paraId="7A27C1D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stage3發生後第三年應收利息回收金額(台幣)</w:t>
            </w:r>
          </w:p>
        </w:tc>
        <w:tc>
          <w:tcPr>
            <w:tcW w:w="1090" w:type="dxa"/>
            <w:vAlign w:val="center"/>
          </w:tcPr>
          <w:p w14:paraId="62447E1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</w:t>
            </w:r>
            <w:r w:rsidRPr="00C447CC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78A5431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770BBF4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DerY3Int</w:t>
            </w:r>
          </w:p>
        </w:tc>
      </w:tr>
      <w:tr w:rsidR="00142A50" w:rsidRPr="00C447CC" w14:paraId="02C70FE4" w14:textId="77777777" w:rsidTr="00F009C9">
        <w:tc>
          <w:tcPr>
            <w:tcW w:w="457" w:type="dxa"/>
            <w:vAlign w:val="center"/>
          </w:tcPr>
          <w:p w14:paraId="2AEC75F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32</w:t>
            </w:r>
          </w:p>
        </w:tc>
        <w:tc>
          <w:tcPr>
            <w:tcW w:w="2352" w:type="dxa"/>
            <w:vAlign w:val="center"/>
          </w:tcPr>
          <w:p w14:paraId="4C75AB4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stage3發生後第四年應收利息回收金額(台幣)</w:t>
            </w:r>
          </w:p>
        </w:tc>
        <w:tc>
          <w:tcPr>
            <w:tcW w:w="1090" w:type="dxa"/>
            <w:vAlign w:val="center"/>
          </w:tcPr>
          <w:p w14:paraId="59382E3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</w:t>
            </w:r>
            <w:r w:rsidRPr="00C447CC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5B50C32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445B6F3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DerY4Int</w:t>
            </w:r>
          </w:p>
        </w:tc>
      </w:tr>
      <w:tr w:rsidR="00142A50" w:rsidRPr="00C447CC" w14:paraId="1F2DD946" w14:textId="77777777" w:rsidTr="00F009C9">
        <w:tc>
          <w:tcPr>
            <w:tcW w:w="457" w:type="dxa"/>
            <w:vAlign w:val="center"/>
          </w:tcPr>
          <w:p w14:paraId="29B94F0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33</w:t>
            </w:r>
          </w:p>
        </w:tc>
        <w:tc>
          <w:tcPr>
            <w:tcW w:w="2352" w:type="dxa"/>
            <w:vAlign w:val="center"/>
          </w:tcPr>
          <w:p w14:paraId="451AB2E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stage3發生後第五年應收利息回收金額(台幣)</w:t>
            </w:r>
          </w:p>
        </w:tc>
        <w:tc>
          <w:tcPr>
            <w:tcW w:w="1090" w:type="dxa"/>
            <w:vAlign w:val="center"/>
          </w:tcPr>
          <w:p w14:paraId="2C4DA76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</w:t>
            </w:r>
            <w:r w:rsidRPr="00C447CC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3A1BD45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58ADD0B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DerY5Int</w:t>
            </w:r>
          </w:p>
        </w:tc>
      </w:tr>
      <w:tr w:rsidR="00142A50" w:rsidRPr="00C447CC" w14:paraId="4BA5F045" w14:textId="77777777" w:rsidTr="00F009C9">
        <w:tc>
          <w:tcPr>
            <w:tcW w:w="457" w:type="dxa"/>
            <w:vAlign w:val="center"/>
          </w:tcPr>
          <w:p w14:paraId="3CF51A8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34</w:t>
            </w:r>
          </w:p>
        </w:tc>
        <w:tc>
          <w:tcPr>
            <w:tcW w:w="2352" w:type="dxa"/>
            <w:vAlign w:val="center"/>
          </w:tcPr>
          <w:p w14:paraId="2206E36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stage3發生後第一</w:t>
            </w:r>
            <w:proofErr w:type="gramStart"/>
            <w:r w:rsidRPr="00C447CC">
              <w:rPr>
                <w:rFonts w:ascii="標楷體" w:eastAsia="標楷體" w:hAnsi="標楷體" w:cs="Arial" w:hint="eastAsia"/>
              </w:rPr>
              <w:t>年法拍及</w:t>
            </w:r>
            <w:proofErr w:type="gramEnd"/>
            <w:r w:rsidRPr="00C447CC">
              <w:rPr>
                <w:rFonts w:ascii="標楷體" w:eastAsia="標楷體" w:hAnsi="標楷體" w:cs="Arial" w:hint="eastAsia"/>
              </w:rPr>
              <w:t>火險費用回收金額(台幣)</w:t>
            </w:r>
          </w:p>
        </w:tc>
        <w:tc>
          <w:tcPr>
            <w:tcW w:w="1090" w:type="dxa"/>
            <w:vAlign w:val="center"/>
          </w:tcPr>
          <w:p w14:paraId="7D4E37F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3" w:type="dxa"/>
            <w:vAlign w:val="center"/>
          </w:tcPr>
          <w:p w14:paraId="3CC5C0E5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9</w:t>
            </w:r>
          </w:p>
        </w:tc>
        <w:tc>
          <w:tcPr>
            <w:tcW w:w="4215" w:type="dxa"/>
          </w:tcPr>
          <w:p w14:paraId="0985D3A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以月底資料判斷，計算方式同本金回收金額</w:t>
            </w:r>
          </w:p>
          <w:p w14:paraId="6E158BE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DerY1Fee</w:t>
            </w:r>
          </w:p>
        </w:tc>
      </w:tr>
      <w:tr w:rsidR="00142A50" w:rsidRPr="00C447CC" w14:paraId="2E88944D" w14:textId="77777777" w:rsidTr="00F009C9">
        <w:tc>
          <w:tcPr>
            <w:tcW w:w="457" w:type="dxa"/>
            <w:vAlign w:val="center"/>
          </w:tcPr>
          <w:p w14:paraId="37FF539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35</w:t>
            </w:r>
          </w:p>
        </w:tc>
        <w:tc>
          <w:tcPr>
            <w:tcW w:w="2352" w:type="dxa"/>
            <w:vAlign w:val="center"/>
          </w:tcPr>
          <w:p w14:paraId="5935CCF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stage3發生後第二</w:t>
            </w:r>
            <w:proofErr w:type="gramStart"/>
            <w:r w:rsidRPr="00C447CC">
              <w:rPr>
                <w:rFonts w:ascii="標楷體" w:eastAsia="標楷體" w:hAnsi="標楷體" w:cs="Arial" w:hint="eastAsia"/>
              </w:rPr>
              <w:t>年法拍及</w:t>
            </w:r>
            <w:proofErr w:type="gramEnd"/>
            <w:r w:rsidRPr="00C447CC">
              <w:rPr>
                <w:rFonts w:ascii="標楷體" w:eastAsia="標楷體" w:hAnsi="標楷體" w:cs="Arial" w:hint="eastAsia"/>
              </w:rPr>
              <w:t>火險費用回收金額(台幣)</w:t>
            </w:r>
          </w:p>
        </w:tc>
        <w:tc>
          <w:tcPr>
            <w:tcW w:w="1090" w:type="dxa"/>
            <w:vAlign w:val="center"/>
          </w:tcPr>
          <w:p w14:paraId="00054A7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3" w:type="dxa"/>
            <w:vAlign w:val="center"/>
          </w:tcPr>
          <w:p w14:paraId="66079C0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9</w:t>
            </w:r>
          </w:p>
        </w:tc>
        <w:tc>
          <w:tcPr>
            <w:tcW w:w="4215" w:type="dxa"/>
          </w:tcPr>
          <w:p w14:paraId="4CFA046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DerY2Fee</w:t>
            </w:r>
          </w:p>
        </w:tc>
      </w:tr>
      <w:tr w:rsidR="00142A50" w:rsidRPr="00C447CC" w14:paraId="46C65EFC" w14:textId="77777777" w:rsidTr="00F009C9">
        <w:tc>
          <w:tcPr>
            <w:tcW w:w="457" w:type="dxa"/>
            <w:vAlign w:val="center"/>
          </w:tcPr>
          <w:p w14:paraId="48AE2B7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36</w:t>
            </w:r>
          </w:p>
        </w:tc>
        <w:tc>
          <w:tcPr>
            <w:tcW w:w="2352" w:type="dxa"/>
            <w:vAlign w:val="center"/>
          </w:tcPr>
          <w:p w14:paraId="5CC701E5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stage3發生後第三</w:t>
            </w:r>
            <w:proofErr w:type="gramStart"/>
            <w:r w:rsidRPr="00C447CC">
              <w:rPr>
                <w:rFonts w:ascii="標楷體" w:eastAsia="標楷體" w:hAnsi="標楷體" w:cs="Arial" w:hint="eastAsia"/>
              </w:rPr>
              <w:t>年法拍及</w:t>
            </w:r>
            <w:proofErr w:type="gramEnd"/>
            <w:r w:rsidRPr="00C447CC">
              <w:rPr>
                <w:rFonts w:ascii="標楷體" w:eastAsia="標楷體" w:hAnsi="標楷體" w:cs="Arial" w:hint="eastAsia"/>
              </w:rPr>
              <w:t>火險費用回收金額(台幣)</w:t>
            </w:r>
          </w:p>
        </w:tc>
        <w:tc>
          <w:tcPr>
            <w:tcW w:w="1090" w:type="dxa"/>
            <w:vAlign w:val="center"/>
          </w:tcPr>
          <w:p w14:paraId="59A0A3D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3" w:type="dxa"/>
            <w:vAlign w:val="center"/>
          </w:tcPr>
          <w:p w14:paraId="02B9DC9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9</w:t>
            </w:r>
          </w:p>
        </w:tc>
        <w:tc>
          <w:tcPr>
            <w:tcW w:w="4215" w:type="dxa"/>
          </w:tcPr>
          <w:p w14:paraId="2F50B89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DerY3Fee</w:t>
            </w:r>
          </w:p>
        </w:tc>
      </w:tr>
      <w:tr w:rsidR="00142A50" w:rsidRPr="00C447CC" w14:paraId="32C9113D" w14:textId="77777777" w:rsidTr="00F009C9">
        <w:tc>
          <w:tcPr>
            <w:tcW w:w="457" w:type="dxa"/>
            <w:vAlign w:val="center"/>
          </w:tcPr>
          <w:p w14:paraId="4336CA2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37</w:t>
            </w:r>
          </w:p>
        </w:tc>
        <w:tc>
          <w:tcPr>
            <w:tcW w:w="2352" w:type="dxa"/>
            <w:vAlign w:val="center"/>
          </w:tcPr>
          <w:p w14:paraId="27F5330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stage3發生後第四</w:t>
            </w:r>
            <w:proofErr w:type="gramStart"/>
            <w:r w:rsidRPr="00C447CC">
              <w:rPr>
                <w:rFonts w:ascii="標楷體" w:eastAsia="標楷體" w:hAnsi="標楷體" w:cs="Arial" w:hint="eastAsia"/>
              </w:rPr>
              <w:t>年法拍及</w:t>
            </w:r>
            <w:proofErr w:type="gramEnd"/>
            <w:r w:rsidRPr="00C447CC">
              <w:rPr>
                <w:rFonts w:ascii="標楷體" w:eastAsia="標楷體" w:hAnsi="標楷體" w:cs="Arial" w:hint="eastAsia"/>
              </w:rPr>
              <w:t>火險費用回收金額(台幣)</w:t>
            </w:r>
          </w:p>
        </w:tc>
        <w:tc>
          <w:tcPr>
            <w:tcW w:w="1090" w:type="dxa"/>
            <w:vAlign w:val="center"/>
          </w:tcPr>
          <w:p w14:paraId="04B246C5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3" w:type="dxa"/>
            <w:vAlign w:val="center"/>
          </w:tcPr>
          <w:p w14:paraId="465196C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9</w:t>
            </w:r>
          </w:p>
        </w:tc>
        <w:tc>
          <w:tcPr>
            <w:tcW w:w="4215" w:type="dxa"/>
          </w:tcPr>
          <w:p w14:paraId="43125EB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DerY4Fee</w:t>
            </w:r>
          </w:p>
        </w:tc>
      </w:tr>
      <w:tr w:rsidR="00142A50" w:rsidRPr="00C447CC" w14:paraId="4D6A5037" w14:textId="77777777" w:rsidTr="00F009C9">
        <w:tc>
          <w:tcPr>
            <w:tcW w:w="457" w:type="dxa"/>
            <w:vAlign w:val="center"/>
          </w:tcPr>
          <w:p w14:paraId="66A71AD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38</w:t>
            </w:r>
          </w:p>
        </w:tc>
        <w:tc>
          <w:tcPr>
            <w:tcW w:w="2352" w:type="dxa"/>
            <w:vAlign w:val="center"/>
          </w:tcPr>
          <w:p w14:paraId="33BC8C9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stage3發生後第五</w:t>
            </w:r>
            <w:proofErr w:type="gramStart"/>
            <w:r w:rsidRPr="00C447CC">
              <w:rPr>
                <w:rFonts w:ascii="標楷體" w:eastAsia="標楷體" w:hAnsi="標楷體" w:cs="Arial" w:hint="eastAsia"/>
              </w:rPr>
              <w:t>年法拍及</w:t>
            </w:r>
            <w:proofErr w:type="gramEnd"/>
            <w:r w:rsidRPr="00C447CC">
              <w:rPr>
                <w:rFonts w:ascii="標楷體" w:eastAsia="標楷體" w:hAnsi="標楷體" w:cs="Arial" w:hint="eastAsia"/>
              </w:rPr>
              <w:t>火險費用回收金額(台幣)</w:t>
            </w:r>
          </w:p>
        </w:tc>
        <w:tc>
          <w:tcPr>
            <w:tcW w:w="1090" w:type="dxa"/>
            <w:vAlign w:val="center"/>
          </w:tcPr>
          <w:p w14:paraId="636AF77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3" w:type="dxa"/>
            <w:vAlign w:val="center"/>
          </w:tcPr>
          <w:p w14:paraId="19A566C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9</w:t>
            </w:r>
          </w:p>
        </w:tc>
        <w:tc>
          <w:tcPr>
            <w:tcW w:w="4215" w:type="dxa"/>
          </w:tcPr>
          <w:p w14:paraId="7965B1F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DerY5Fee</w:t>
            </w:r>
          </w:p>
        </w:tc>
      </w:tr>
      <w:tr w:rsidR="00142A50" w:rsidRPr="00C447CC" w14:paraId="17A60F08" w14:textId="77777777" w:rsidTr="00F009C9">
        <w:tc>
          <w:tcPr>
            <w:tcW w:w="457" w:type="dxa"/>
            <w:vAlign w:val="center"/>
          </w:tcPr>
          <w:p w14:paraId="02941A0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39</w:t>
            </w:r>
          </w:p>
        </w:tc>
        <w:tc>
          <w:tcPr>
            <w:tcW w:w="2352" w:type="dxa"/>
            <w:vAlign w:val="center"/>
          </w:tcPr>
          <w:p w14:paraId="06B78CC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授信行業別</w:t>
            </w:r>
          </w:p>
        </w:tc>
        <w:tc>
          <w:tcPr>
            <w:tcW w:w="1090" w:type="dxa"/>
            <w:vAlign w:val="center"/>
          </w:tcPr>
          <w:p w14:paraId="4A9FBEE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73" w:type="dxa"/>
            <w:vAlign w:val="center"/>
          </w:tcPr>
          <w:p w14:paraId="6D6A846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</w:t>
            </w:r>
          </w:p>
        </w:tc>
        <w:tc>
          <w:tcPr>
            <w:tcW w:w="4215" w:type="dxa"/>
          </w:tcPr>
          <w:p w14:paraId="2A659F8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IndustryCode</w:t>
            </w:r>
          </w:p>
        </w:tc>
      </w:tr>
      <w:tr w:rsidR="00142A50" w:rsidRPr="00C447CC" w14:paraId="567F2EFF" w14:textId="77777777" w:rsidTr="00F009C9">
        <w:tc>
          <w:tcPr>
            <w:tcW w:w="457" w:type="dxa"/>
            <w:vAlign w:val="center"/>
          </w:tcPr>
          <w:p w14:paraId="589B6B9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40</w:t>
            </w:r>
          </w:p>
        </w:tc>
        <w:tc>
          <w:tcPr>
            <w:tcW w:w="2352" w:type="dxa"/>
            <w:vAlign w:val="center"/>
          </w:tcPr>
          <w:p w14:paraId="5D7B56D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擔保品類別</w:t>
            </w:r>
          </w:p>
        </w:tc>
        <w:tc>
          <w:tcPr>
            <w:tcW w:w="1090" w:type="dxa"/>
            <w:vAlign w:val="center"/>
          </w:tcPr>
          <w:p w14:paraId="5FBF984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73" w:type="dxa"/>
            <w:vAlign w:val="center"/>
          </w:tcPr>
          <w:p w14:paraId="5440ABC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15" w:type="dxa"/>
          </w:tcPr>
          <w:p w14:paraId="500B245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ClTypeJCIC</w:t>
            </w:r>
          </w:p>
        </w:tc>
      </w:tr>
      <w:tr w:rsidR="00142A50" w:rsidRPr="00C447CC" w14:paraId="753C4E05" w14:textId="77777777" w:rsidTr="00F009C9">
        <w:tc>
          <w:tcPr>
            <w:tcW w:w="457" w:type="dxa"/>
            <w:vAlign w:val="center"/>
          </w:tcPr>
          <w:p w14:paraId="683AC85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41</w:t>
            </w:r>
          </w:p>
        </w:tc>
        <w:tc>
          <w:tcPr>
            <w:tcW w:w="2352" w:type="dxa"/>
            <w:vAlign w:val="center"/>
          </w:tcPr>
          <w:p w14:paraId="3224E4C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擔保品地區別</w:t>
            </w:r>
          </w:p>
        </w:tc>
        <w:tc>
          <w:tcPr>
            <w:tcW w:w="1090" w:type="dxa"/>
            <w:vAlign w:val="center"/>
          </w:tcPr>
          <w:p w14:paraId="4C68CBE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73" w:type="dxa"/>
            <w:vAlign w:val="center"/>
          </w:tcPr>
          <w:p w14:paraId="6B64410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15" w:type="dxa"/>
          </w:tcPr>
          <w:p w14:paraId="0020768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郵遞區號</w:t>
            </w:r>
          </w:p>
          <w:p w14:paraId="786FD49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Zip3</w:t>
            </w:r>
          </w:p>
        </w:tc>
      </w:tr>
      <w:tr w:rsidR="00142A50" w:rsidRPr="00C447CC" w14:paraId="48A8F86B" w14:textId="77777777" w:rsidTr="00F009C9">
        <w:tc>
          <w:tcPr>
            <w:tcW w:w="457" w:type="dxa"/>
            <w:vAlign w:val="center"/>
          </w:tcPr>
          <w:p w14:paraId="258A0CE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lastRenderedPageBreak/>
              <w:t>42</w:t>
            </w:r>
          </w:p>
        </w:tc>
        <w:tc>
          <w:tcPr>
            <w:tcW w:w="2352" w:type="dxa"/>
            <w:vAlign w:val="center"/>
          </w:tcPr>
          <w:p w14:paraId="3C1CDF5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商品利率代碼</w:t>
            </w:r>
          </w:p>
        </w:tc>
        <w:tc>
          <w:tcPr>
            <w:tcW w:w="1090" w:type="dxa"/>
            <w:vAlign w:val="center"/>
          </w:tcPr>
          <w:p w14:paraId="3AB0F10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773" w:type="dxa"/>
            <w:vAlign w:val="center"/>
          </w:tcPr>
          <w:p w14:paraId="311AC2D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15" w:type="dxa"/>
          </w:tcPr>
          <w:p w14:paraId="6AB1F8F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ProdCode</w:t>
            </w:r>
          </w:p>
        </w:tc>
      </w:tr>
      <w:tr w:rsidR="00142A50" w:rsidRPr="00C447CC" w14:paraId="5E58D1C3" w14:textId="77777777" w:rsidTr="00F009C9">
        <w:tc>
          <w:tcPr>
            <w:tcW w:w="457" w:type="dxa"/>
            <w:vAlign w:val="center"/>
          </w:tcPr>
          <w:p w14:paraId="154EEEC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43</w:t>
            </w:r>
          </w:p>
        </w:tc>
        <w:tc>
          <w:tcPr>
            <w:tcW w:w="2352" w:type="dxa"/>
            <w:vAlign w:val="center"/>
          </w:tcPr>
          <w:p w14:paraId="102BDE5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企業戶</w:t>
            </w:r>
            <w:r w:rsidRPr="00C447CC">
              <w:rPr>
                <w:rFonts w:ascii="標楷體" w:eastAsia="標楷體" w:hAnsi="標楷體" w:cs="Arial"/>
              </w:rPr>
              <w:t>/</w:t>
            </w:r>
            <w:r w:rsidRPr="00C447CC">
              <w:rPr>
                <w:rFonts w:ascii="標楷體" w:eastAsia="標楷體" w:hAnsi="標楷體" w:cs="Arial" w:hint="eastAsia"/>
              </w:rPr>
              <w:t>個人戶</w:t>
            </w:r>
          </w:p>
        </w:tc>
        <w:tc>
          <w:tcPr>
            <w:tcW w:w="1090" w:type="dxa"/>
            <w:vAlign w:val="center"/>
          </w:tcPr>
          <w:p w14:paraId="7DFDFF2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73" w:type="dxa"/>
            <w:vAlign w:val="center"/>
          </w:tcPr>
          <w:p w14:paraId="143280E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15" w:type="dxa"/>
          </w:tcPr>
          <w:p w14:paraId="708873B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=企業戶</w:t>
            </w:r>
          </w:p>
          <w:p w14:paraId="3DCB093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2=個人戶</w:t>
            </w:r>
          </w:p>
          <w:p w14:paraId="312E755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CustKind</w:t>
            </w:r>
          </w:p>
        </w:tc>
      </w:tr>
      <w:tr w:rsidR="00142A50" w:rsidRPr="00C447CC" w14:paraId="328E98CF" w14:textId="77777777" w:rsidTr="00F009C9">
        <w:tc>
          <w:tcPr>
            <w:tcW w:w="457" w:type="dxa"/>
            <w:vAlign w:val="center"/>
          </w:tcPr>
          <w:p w14:paraId="10741E6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44</w:t>
            </w:r>
          </w:p>
        </w:tc>
        <w:tc>
          <w:tcPr>
            <w:tcW w:w="2352" w:type="dxa"/>
            <w:vAlign w:val="center"/>
          </w:tcPr>
          <w:p w14:paraId="51BF12D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Arial" w:hint="eastAsia"/>
              </w:rPr>
              <w:t>產品別</w:t>
            </w:r>
          </w:p>
        </w:tc>
        <w:tc>
          <w:tcPr>
            <w:tcW w:w="1090" w:type="dxa"/>
            <w:vAlign w:val="center"/>
          </w:tcPr>
          <w:p w14:paraId="2A4359A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73" w:type="dxa"/>
            <w:vAlign w:val="center"/>
          </w:tcPr>
          <w:p w14:paraId="74D39D2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15" w:type="dxa"/>
          </w:tcPr>
          <w:p w14:paraId="753FFB0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Dp.Ifrs</w:t>
            </w:r>
            <w:r>
              <w:rPr>
                <w:rFonts w:ascii="標楷體" w:eastAsia="標楷體" w:hAnsi="標楷體"/>
              </w:rPr>
              <w:t>9</w:t>
            </w:r>
            <w:r w:rsidRPr="00C447CC">
              <w:rPr>
                <w:rFonts w:ascii="標楷體" w:eastAsia="標楷體" w:hAnsi="標楷體"/>
              </w:rPr>
              <w:t>ProdCode</w:t>
            </w:r>
          </w:p>
        </w:tc>
      </w:tr>
    </w:tbl>
    <w:p w14:paraId="2388FF83" w14:textId="77777777" w:rsidR="00142A50" w:rsidRPr="00C447CC" w:rsidRDefault="00142A50" w:rsidP="00142A50">
      <w:pPr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 xml:space="preserve">※各欄位間加入 </w:t>
      </w:r>
      <w:r w:rsidRPr="00C447CC">
        <w:rPr>
          <w:rFonts w:ascii="標楷體" w:eastAsia="標楷體" w:hAnsi="標楷體"/>
        </w:rPr>
        <w:t>"</w:t>
      </w:r>
      <w:r w:rsidRPr="00C447CC">
        <w:rPr>
          <w:rFonts w:ascii="標楷體" w:eastAsia="標楷體" w:hAnsi="標楷體" w:hint="eastAsia"/>
        </w:rPr>
        <w:t>,</w:t>
      </w:r>
      <w:r w:rsidRPr="00C447CC">
        <w:rPr>
          <w:rFonts w:ascii="標楷體" w:eastAsia="標楷體" w:hAnsi="標楷體"/>
        </w:rPr>
        <w:t>"</w:t>
      </w:r>
      <w:r w:rsidRPr="00C447CC">
        <w:rPr>
          <w:rFonts w:ascii="標楷體" w:eastAsia="標楷體" w:hAnsi="標楷體" w:hint="eastAsia"/>
        </w:rPr>
        <w:t xml:space="preserve"> 區隔</w:t>
      </w:r>
    </w:p>
    <w:p w14:paraId="59BF14E9" w14:textId="77777777" w:rsidR="00142A50" w:rsidRPr="00C447CC" w:rsidRDefault="00142A50" w:rsidP="00142A50">
      <w:pPr>
        <w:rPr>
          <w:rFonts w:ascii="標楷體" w:eastAsia="標楷體" w:hAnsi="標楷體"/>
        </w:rPr>
      </w:pPr>
    </w:p>
    <w:p w14:paraId="1292240F" w14:textId="77777777" w:rsidR="00142A50" w:rsidRPr="00C447CC" w:rsidRDefault="00142A50" w:rsidP="00142A50">
      <w:pPr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>5</w:t>
      </w:r>
      <w:r w:rsidRPr="00C447CC">
        <w:rPr>
          <w:rFonts w:ascii="標楷體" w:eastAsia="標楷體" w:hAnsi="標楷體"/>
        </w:rPr>
        <w:t>.</w:t>
      </w:r>
      <w:r w:rsidRPr="00C447CC">
        <w:rPr>
          <w:rFonts w:ascii="標楷體" w:eastAsia="標楷體" w:hAnsi="標楷體" w:hint="eastAsia"/>
        </w:rPr>
        <w:t>LNM34EP 欄位清單５：[LNM34</w:t>
      </w:r>
      <w:r w:rsidRPr="00C447CC">
        <w:rPr>
          <w:rFonts w:ascii="標楷體" w:eastAsia="標楷體" w:hAnsi="標楷體"/>
        </w:rPr>
        <w:t>E</w:t>
      </w:r>
      <w:r w:rsidRPr="00C447CC">
        <w:rPr>
          <w:rFonts w:ascii="標楷體" w:eastAsia="標楷體" w:hAnsi="標楷體" w:hint="eastAsia"/>
        </w:rPr>
        <w:t>P-34號公報欄位清單５]</w:t>
      </w:r>
    </w:p>
    <w:p w14:paraId="0B7E1F21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 xml:space="preserve">檔名 </w:t>
      </w:r>
      <w:r w:rsidRPr="00C447CC">
        <w:rPr>
          <w:rFonts w:ascii="標楷體" w:eastAsia="標楷體" w:hAnsi="標楷體"/>
        </w:rPr>
        <w:t xml:space="preserve">     </w:t>
      </w:r>
      <w:r w:rsidRPr="00C447CC">
        <w:rPr>
          <w:rFonts w:ascii="標楷體" w:eastAsia="標楷體" w:hAnsi="標楷體" w:hint="eastAsia"/>
        </w:rPr>
        <w:t>：</w:t>
      </w:r>
      <w:r w:rsidRPr="00C447CC">
        <w:rPr>
          <w:rFonts w:ascii="標楷體" w:eastAsia="標楷體" w:hAnsi="標楷體"/>
        </w:rPr>
        <w:t>LNM34</w:t>
      </w:r>
      <w:r w:rsidRPr="00C447CC">
        <w:rPr>
          <w:rFonts w:ascii="標楷體" w:eastAsia="標楷體" w:hAnsi="標楷體" w:hint="eastAsia"/>
        </w:rPr>
        <w:t>E</w:t>
      </w:r>
      <w:r w:rsidRPr="00C447CC">
        <w:rPr>
          <w:rFonts w:ascii="標楷體" w:eastAsia="標楷體" w:hAnsi="標楷體"/>
        </w:rPr>
        <w:t>P.csv</w:t>
      </w:r>
    </w:p>
    <w:p w14:paraId="007CFA00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 xml:space="preserve">格式 </w:t>
      </w:r>
      <w:r w:rsidRPr="00C447CC">
        <w:rPr>
          <w:rFonts w:ascii="標楷體" w:eastAsia="標楷體" w:hAnsi="標楷體"/>
        </w:rPr>
        <w:t xml:space="preserve">     </w:t>
      </w:r>
      <w:r w:rsidRPr="00C447CC">
        <w:rPr>
          <w:rFonts w:ascii="標楷體" w:eastAsia="標楷體" w:hAnsi="標楷體" w:hint="eastAsia"/>
        </w:rPr>
        <w:t>：c</w:t>
      </w:r>
      <w:r w:rsidRPr="00C447CC">
        <w:rPr>
          <w:rFonts w:ascii="標楷體" w:eastAsia="標楷體" w:hAnsi="標楷體"/>
        </w:rPr>
        <w:t>sv</w:t>
      </w:r>
      <w:r w:rsidRPr="00C447CC">
        <w:rPr>
          <w:rFonts w:ascii="標楷體" w:eastAsia="標楷體" w:hAnsi="標楷體" w:hint="eastAsia"/>
        </w:rPr>
        <w:t>檔</w:t>
      </w:r>
    </w:p>
    <w:p w14:paraId="558F90A4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 xml:space="preserve">資料格式 </w:t>
      </w:r>
      <w:r w:rsidRPr="00C447CC">
        <w:rPr>
          <w:rFonts w:ascii="標楷體" w:eastAsia="標楷體" w:hAnsi="標楷體"/>
        </w:rPr>
        <w:t xml:space="preserve"> </w:t>
      </w:r>
      <w:r w:rsidRPr="00C447CC">
        <w:rPr>
          <w:rFonts w:ascii="標楷體" w:eastAsia="標楷體" w:hAnsi="標楷體" w:hint="eastAsia"/>
        </w:rPr>
        <w:t>：</w:t>
      </w:r>
      <w:r w:rsidRPr="00C447CC">
        <w:rPr>
          <w:rFonts w:ascii="標楷體" w:eastAsia="標楷體" w:hAnsi="標楷體"/>
        </w:rPr>
        <w:t>Big5</w:t>
      </w:r>
    </w:p>
    <w:p w14:paraId="7FACB7B8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 xml:space="preserve">用處 </w:t>
      </w:r>
      <w:r w:rsidRPr="00C447CC">
        <w:rPr>
          <w:rFonts w:ascii="標楷體" w:eastAsia="標楷體" w:hAnsi="標楷體"/>
        </w:rPr>
        <w:t xml:space="preserve">     </w:t>
      </w:r>
      <w:r w:rsidRPr="00C447CC">
        <w:rPr>
          <w:rFonts w:ascii="標楷體" w:eastAsia="標楷體" w:hAnsi="標楷體" w:hint="eastAsia"/>
        </w:rPr>
        <w:t>：每月產出34號公報欄位清５</w:t>
      </w:r>
    </w:p>
    <w:p w14:paraId="201118D7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>Ta</w:t>
      </w:r>
      <w:r w:rsidRPr="00C447CC">
        <w:rPr>
          <w:rFonts w:ascii="標楷體" w:eastAsia="標楷體" w:hAnsi="標楷體"/>
        </w:rPr>
        <w:t>ble List</w:t>
      </w:r>
      <w:r w:rsidRPr="00C447CC">
        <w:rPr>
          <w:rFonts w:ascii="標楷體" w:eastAsia="標楷體" w:hAnsi="標楷體" w:hint="eastAsia"/>
        </w:rPr>
        <w:t>：</w:t>
      </w:r>
      <w:r w:rsidRPr="00C447CC">
        <w:rPr>
          <w:rFonts w:ascii="標楷體" w:eastAsia="標楷體" w:hAnsi="標楷體"/>
        </w:rPr>
        <w:t>[Ias34Ep(34</w:t>
      </w:r>
      <w:r w:rsidRPr="00C447CC">
        <w:rPr>
          <w:rFonts w:ascii="標楷體" w:eastAsia="標楷體" w:hAnsi="標楷體" w:hint="eastAsia"/>
        </w:rPr>
        <w:t>號公報欄位清單</w:t>
      </w:r>
      <w:proofErr w:type="gramStart"/>
      <w:r w:rsidRPr="00C447CC">
        <w:rPr>
          <w:rFonts w:ascii="標楷體" w:eastAsia="標楷體" w:hAnsi="標楷體" w:hint="eastAsia"/>
        </w:rPr>
        <w:t>Ｅ</w:t>
      </w:r>
      <w:proofErr w:type="gramEnd"/>
      <w:r w:rsidRPr="00C447CC">
        <w:rPr>
          <w:rFonts w:ascii="標楷體" w:eastAsia="標楷體" w:hAnsi="標楷體" w:hint="eastAsia"/>
        </w:rPr>
        <w:t>檔</w:t>
      </w:r>
      <w:r w:rsidRPr="00C447CC">
        <w:rPr>
          <w:rFonts w:ascii="標楷體" w:eastAsia="標楷體" w:hAnsi="標楷體"/>
        </w:rPr>
        <w:t>)]</w:t>
      </w:r>
    </w:p>
    <w:p w14:paraId="4AF2A17C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 xml:space="preserve">篩選條件 </w:t>
      </w:r>
      <w:r w:rsidRPr="00C447CC">
        <w:rPr>
          <w:rFonts w:ascii="標楷體" w:eastAsia="標楷體" w:hAnsi="標楷體"/>
        </w:rPr>
        <w:t xml:space="preserve"> </w:t>
      </w:r>
      <w:r w:rsidRPr="00C447CC">
        <w:rPr>
          <w:rFonts w:ascii="標楷體" w:eastAsia="標楷體" w:hAnsi="標楷體" w:hint="eastAsia"/>
        </w:rPr>
        <w:t>：</w:t>
      </w:r>
      <w:r w:rsidRPr="00C447CC">
        <w:rPr>
          <w:rFonts w:ascii="標楷體" w:eastAsia="標楷體" w:hAnsi="標楷體"/>
        </w:rPr>
        <w:t>[</w:t>
      </w:r>
      <w:r w:rsidRPr="00C447CC">
        <w:rPr>
          <w:rFonts w:ascii="標楷體" w:eastAsia="標楷體" w:hAnsi="標楷體" w:hint="eastAsia"/>
        </w:rPr>
        <w:t>資料時點(年月)(</w:t>
      </w:r>
      <w:proofErr w:type="spellStart"/>
      <w:r w:rsidRPr="00C447CC">
        <w:rPr>
          <w:rFonts w:ascii="標楷體" w:eastAsia="標楷體" w:hAnsi="標楷體"/>
        </w:rPr>
        <w:t>DataYM</w:t>
      </w:r>
      <w:proofErr w:type="spellEnd"/>
      <w:r w:rsidRPr="00C447CC">
        <w:rPr>
          <w:rFonts w:ascii="標楷體" w:eastAsia="標楷體" w:hAnsi="標楷體"/>
        </w:rPr>
        <w:t xml:space="preserve">)] = </w:t>
      </w:r>
      <w:r w:rsidRPr="00C447CC">
        <w:rPr>
          <w:rFonts w:ascii="標楷體" w:eastAsia="標楷體" w:hAnsi="標楷體" w:hint="eastAsia"/>
        </w:rPr>
        <w:t>會計日期年月</w:t>
      </w:r>
    </w:p>
    <w:p w14:paraId="5929E06C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 xml:space="preserve">排序方式 </w:t>
      </w:r>
      <w:r w:rsidRPr="00C447CC">
        <w:rPr>
          <w:rFonts w:ascii="標楷體" w:eastAsia="標楷體" w:hAnsi="標楷體"/>
        </w:rPr>
        <w:t xml:space="preserve"> </w:t>
      </w:r>
      <w:r w:rsidRPr="00C447CC">
        <w:rPr>
          <w:rFonts w:ascii="標楷體" w:eastAsia="標楷體" w:hAnsi="標楷體" w:hint="eastAsia"/>
        </w:rPr>
        <w:t>：</w:t>
      </w:r>
      <w:r w:rsidRPr="00C447CC">
        <w:rPr>
          <w:rFonts w:ascii="標楷體" w:eastAsia="標楷體" w:hAnsi="標楷體"/>
        </w:rPr>
        <w:t>1.</w:t>
      </w:r>
      <w:r w:rsidRPr="00C447CC">
        <w:rPr>
          <w:rFonts w:ascii="標楷體" w:eastAsia="標楷體" w:hAnsi="標楷體" w:hint="eastAsia"/>
        </w:rPr>
        <w:t>[</w:t>
      </w:r>
      <w:r w:rsidRPr="00C447CC">
        <w:rPr>
          <w:rFonts w:ascii="標楷體" w:eastAsia="標楷體" w:hAnsi="標楷體"/>
        </w:rPr>
        <w:t>戶號</w:t>
      </w:r>
      <w:r w:rsidRPr="00C447CC">
        <w:rPr>
          <w:rFonts w:ascii="標楷體" w:eastAsia="標楷體" w:hAnsi="標楷體" w:hint="eastAsia"/>
        </w:rPr>
        <w:t>(</w:t>
      </w:r>
      <w:proofErr w:type="spellStart"/>
      <w:r w:rsidRPr="00C447CC">
        <w:rPr>
          <w:rFonts w:ascii="標楷體" w:eastAsia="標楷體" w:hAnsi="標楷體"/>
        </w:rPr>
        <w:t>CustNo</w:t>
      </w:r>
      <w:proofErr w:type="spellEnd"/>
      <w:r w:rsidRPr="00C447CC">
        <w:rPr>
          <w:rFonts w:ascii="標楷體" w:eastAsia="標楷體" w:hAnsi="標楷體" w:hint="eastAsia"/>
        </w:rPr>
        <w:t>)](</w:t>
      </w:r>
      <w:r w:rsidRPr="00C447CC">
        <w:rPr>
          <w:rFonts w:ascii="標楷體" w:eastAsia="標楷體" w:hAnsi="標楷體"/>
        </w:rPr>
        <w:t>由小至大)</w:t>
      </w:r>
    </w:p>
    <w:p w14:paraId="369368ED" w14:textId="77777777" w:rsidR="00142A50" w:rsidRPr="00C447CC" w:rsidRDefault="00142A50" w:rsidP="00142A50">
      <w:pPr>
        <w:pStyle w:val="af9"/>
        <w:ind w:leftChars="0" w:left="2296"/>
        <w:rPr>
          <w:rFonts w:ascii="標楷體" w:eastAsia="標楷體" w:hAnsi="標楷體"/>
        </w:rPr>
      </w:pPr>
      <w:r w:rsidRPr="00C447CC">
        <w:rPr>
          <w:rFonts w:ascii="標楷體" w:eastAsia="標楷體" w:hAnsi="標楷體"/>
        </w:rPr>
        <w:t>2.</w:t>
      </w:r>
      <w:r w:rsidRPr="00C447CC">
        <w:rPr>
          <w:rFonts w:ascii="標楷體" w:eastAsia="標楷體" w:hAnsi="標楷體" w:hint="eastAsia"/>
        </w:rPr>
        <w:t>[</w:t>
      </w:r>
      <w:r w:rsidRPr="00C447CC">
        <w:rPr>
          <w:rFonts w:ascii="標楷體" w:eastAsia="標楷體" w:hAnsi="標楷體"/>
        </w:rPr>
        <w:t>額度編號</w:t>
      </w:r>
      <w:r w:rsidRPr="00C447CC">
        <w:rPr>
          <w:rFonts w:ascii="標楷體" w:eastAsia="標楷體" w:hAnsi="標楷體" w:hint="eastAsia"/>
        </w:rPr>
        <w:t>(</w:t>
      </w:r>
      <w:proofErr w:type="spellStart"/>
      <w:r w:rsidRPr="00C447CC">
        <w:rPr>
          <w:rFonts w:ascii="標楷體" w:eastAsia="標楷體" w:hAnsi="標楷體"/>
        </w:rPr>
        <w:t>FacmNo</w:t>
      </w:r>
      <w:proofErr w:type="spellEnd"/>
      <w:r w:rsidRPr="00C447CC">
        <w:rPr>
          <w:rFonts w:ascii="標楷體" w:eastAsia="標楷體" w:hAnsi="標楷體" w:hint="eastAsia"/>
        </w:rPr>
        <w:t>)](</w:t>
      </w:r>
      <w:r w:rsidRPr="00C447CC">
        <w:rPr>
          <w:rFonts w:ascii="標楷體" w:eastAsia="標楷體" w:hAnsi="標楷體"/>
        </w:rPr>
        <w:t>由小至大)</w:t>
      </w:r>
    </w:p>
    <w:p w14:paraId="502D0FD5" w14:textId="77777777" w:rsidR="00142A50" w:rsidRPr="00C447CC" w:rsidRDefault="00142A50" w:rsidP="00142A50">
      <w:pPr>
        <w:pStyle w:val="af9"/>
        <w:ind w:leftChars="0" w:left="2296"/>
        <w:rPr>
          <w:rFonts w:ascii="標楷體" w:eastAsia="標楷體" w:hAnsi="標楷體"/>
        </w:rPr>
      </w:pPr>
      <w:r w:rsidRPr="00C447CC">
        <w:rPr>
          <w:rFonts w:ascii="標楷體" w:eastAsia="標楷體" w:hAnsi="標楷體"/>
        </w:rPr>
        <w:t>3.</w:t>
      </w:r>
      <w:r w:rsidRPr="00C447CC">
        <w:rPr>
          <w:rFonts w:ascii="標楷體" w:eastAsia="標楷體" w:hAnsi="標楷體" w:hint="eastAsia"/>
        </w:rPr>
        <w:t>[</w:t>
      </w:r>
      <w:r w:rsidRPr="00C447CC">
        <w:rPr>
          <w:rFonts w:ascii="標楷體" w:eastAsia="標楷體" w:hAnsi="標楷體"/>
        </w:rPr>
        <w:t>撥款序號</w:t>
      </w:r>
      <w:r w:rsidRPr="00C447CC">
        <w:rPr>
          <w:rFonts w:ascii="標楷體" w:eastAsia="標楷體" w:hAnsi="標楷體" w:hint="eastAsia"/>
        </w:rPr>
        <w:t>(</w:t>
      </w:r>
      <w:proofErr w:type="spellStart"/>
      <w:r w:rsidRPr="00C447CC">
        <w:rPr>
          <w:rFonts w:ascii="標楷體" w:eastAsia="標楷體" w:hAnsi="標楷體"/>
        </w:rPr>
        <w:t>BormNo</w:t>
      </w:r>
      <w:proofErr w:type="spellEnd"/>
      <w:r w:rsidRPr="00C447CC">
        <w:rPr>
          <w:rFonts w:ascii="標楷體" w:eastAsia="標楷體" w:hAnsi="標楷體" w:hint="eastAsia"/>
        </w:rPr>
        <w:t>)](</w:t>
      </w:r>
      <w:r w:rsidRPr="00C447CC">
        <w:rPr>
          <w:rFonts w:ascii="標楷體" w:eastAsia="標楷體" w:hAnsi="標楷體"/>
        </w:rPr>
        <w:t>由小至大)</w:t>
      </w:r>
    </w:p>
    <w:p w14:paraId="6BC54002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>規格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95"/>
        <w:gridCol w:w="828"/>
        <w:gridCol w:w="1958"/>
        <w:gridCol w:w="4249"/>
      </w:tblGrid>
      <w:tr w:rsidR="00142A50" w:rsidRPr="00C447CC" w14:paraId="528AC484" w14:textId="77777777" w:rsidTr="00F009C9">
        <w:tc>
          <w:tcPr>
            <w:tcW w:w="457" w:type="dxa"/>
            <w:vAlign w:val="center"/>
          </w:tcPr>
          <w:p w14:paraId="0935809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C447CC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95" w:type="dxa"/>
            <w:vAlign w:val="center"/>
          </w:tcPr>
          <w:p w14:paraId="64920D9F" w14:textId="77777777" w:rsidR="00142A50" w:rsidRPr="00C447CC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828" w:type="dxa"/>
            <w:vAlign w:val="center"/>
          </w:tcPr>
          <w:p w14:paraId="52216986" w14:textId="77777777" w:rsidR="00142A50" w:rsidRPr="00C447CC" w:rsidRDefault="00142A50" w:rsidP="00F009C9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958" w:type="dxa"/>
            <w:vAlign w:val="center"/>
          </w:tcPr>
          <w:p w14:paraId="66DA0E92" w14:textId="77777777" w:rsidR="00142A50" w:rsidRPr="00C447CC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49" w:type="dxa"/>
            <w:vAlign w:val="center"/>
          </w:tcPr>
          <w:p w14:paraId="566DEF86" w14:textId="77777777" w:rsidR="00142A50" w:rsidRPr="00C447CC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142A50" w:rsidRPr="00C447CC" w14:paraId="39F3046A" w14:textId="77777777" w:rsidTr="00F009C9">
        <w:tc>
          <w:tcPr>
            <w:tcW w:w="457" w:type="dxa"/>
            <w:vAlign w:val="center"/>
          </w:tcPr>
          <w:p w14:paraId="30A1D7D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395" w:type="dxa"/>
            <w:vAlign w:val="center"/>
          </w:tcPr>
          <w:p w14:paraId="4BE13AE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資料時點</w:t>
            </w:r>
          </w:p>
        </w:tc>
        <w:tc>
          <w:tcPr>
            <w:tcW w:w="828" w:type="dxa"/>
            <w:vAlign w:val="center"/>
          </w:tcPr>
          <w:p w14:paraId="1A9E735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958" w:type="dxa"/>
            <w:vAlign w:val="center"/>
          </w:tcPr>
          <w:p w14:paraId="4BBA760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YYYYMM</w:t>
            </w:r>
          </w:p>
        </w:tc>
        <w:tc>
          <w:tcPr>
            <w:tcW w:w="4249" w:type="dxa"/>
            <w:vAlign w:val="center"/>
          </w:tcPr>
          <w:p w14:paraId="4B4F3D6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</w:t>
            </w:r>
            <w:r w:rsidRPr="00C447CC">
              <w:rPr>
                <w:rFonts w:ascii="標楷體" w:eastAsia="標楷體" w:hAnsi="標楷體" w:hint="eastAsia"/>
              </w:rPr>
              <w:t>E</w:t>
            </w:r>
            <w:r w:rsidRPr="00C447CC">
              <w:rPr>
                <w:rFonts w:ascii="標楷體" w:eastAsia="標楷體" w:hAnsi="標楷體"/>
              </w:rPr>
              <w:t>p.DataYM</w:t>
            </w:r>
          </w:p>
        </w:tc>
      </w:tr>
      <w:tr w:rsidR="00142A50" w:rsidRPr="00C447CC" w14:paraId="40E46E42" w14:textId="77777777" w:rsidTr="00F009C9">
        <w:tc>
          <w:tcPr>
            <w:tcW w:w="457" w:type="dxa"/>
            <w:vAlign w:val="center"/>
          </w:tcPr>
          <w:p w14:paraId="3AFD1D3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2395" w:type="dxa"/>
            <w:vAlign w:val="center"/>
          </w:tcPr>
          <w:p w14:paraId="1B5798F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戶號</w:t>
            </w:r>
          </w:p>
        </w:tc>
        <w:tc>
          <w:tcPr>
            <w:tcW w:w="828" w:type="dxa"/>
            <w:vAlign w:val="center"/>
          </w:tcPr>
          <w:p w14:paraId="0A94BDA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958" w:type="dxa"/>
            <w:vAlign w:val="center"/>
          </w:tcPr>
          <w:p w14:paraId="073BD1A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</w:t>
            </w:r>
          </w:p>
        </w:tc>
        <w:tc>
          <w:tcPr>
            <w:tcW w:w="4249" w:type="dxa"/>
            <w:vAlign w:val="center"/>
          </w:tcPr>
          <w:p w14:paraId="1CE60F4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</w:t>
            </w:r>
            <w:r w:rsidRPr="00C447CC">
              <w:rPr>
                <w:rFonts w:ascii="標楷體" w:eastAsia="標楷體" w:hAnsi="標楷體" w:hint="eastAsia"/>
              </w:rPr>
              <w:t>E</w:t>
            </w:r>
            <w:r w:rsidRPr="00C447CC">
              <w:rPr>
                <w:rFonts w:ascii="標楷體" w:eastAsia="標楷體" w:hAnsi="標楷體"/>
              </w:rPr>
              <w:t>p.CustNo</w:t>
            </w:r>
          </w:p>
        </w:tc>
      </w:tr>
      <w:tr w:rsidR="00142A50" w:rsidRPr="00C447CC" w14:paraId="10D4FB2F" w14:textId="77777777" w:rsidTr="00F009C9">
        <w:tc>
          <w:tcPr>
            <w:tcW w:w="457" w:type="dxa"/>
            <w:vAlign w:val="center"/>
          </w:tcPr>
          <w:p w14:paraId="1666A98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2395" w:type="dxa"/>
            <w:vAlign w:val="center"/>
          </w:tcPr>
          <w:p w14:paraId="7B835C5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借款人ID / 統編</w:t>
            </w:r>
          </w:p>
        </w:tc>
        <w:tc>
          <w:tcPr>
            <w:tcW w:w="828" w:type="dxa"/>
            <w:vAlign w:val="center"/>
          </w:tcPr>
          <w:p w14:paraId="79795DF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</w:t>
            </w:r>
            <w:r w:rsidRPr="00C447CC">
              <w:rPr>
                <w:rFonts w:ascii="標楷體" w:eastAsia="標楷體" w:hAnsi="標楷體"/>
              </w:rPr>
              <w:t>0</w:t>
            </w:r>
          </w:p>
        </w:tc>
        <w:tc>
          <w:tcPr>
            <w:tcW w:w="1958" w:type="dxa"/>
            <w:vAlign w:val="center"/>
          </w:tcPr>
          <w:p w14:paraId="40161AE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49" w:type="dxa"/>
            <w:vAlign w:val="center"/>
          </w:tcPr>
          <w:p w14:paraId="2B12F1D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</w:t>
            </w:r>
            <w:r w:rsidRPr="00C447CC">
              <w:rPr>
                <w:rFonts w:ascii="標楷體" w:eastAsia="標楷體" w:hAnsi="標楷體" w:hint="eastAsia"/>
              </w:rPr>
              <w:t>E</w:t>
            </w:r>
            <w:r w:rsidRPr="00C447CC">
              <w:rPr>
                <w:rFonts w:ascii="標楷體" w:eastAsia="標楷體" w:hAnsi="標楷體"/>
              </w:rPr>
              <w:t>p.CustId</w:t>
            </w:r>
          </w:p>
        </w:tc>
      </w:tr>
      <w:tr w:rsidR="00142A50" w:rsidRPr="00C447CC" w14:paraId="5642EBC1" w14:textId="77777777" w:rsidTr="00F009C9">
        <w:tc>
          <w:tcPr>
            <w:tcW w:w="457" w:type="dxa"/>
            <w:vAlign w:val="center"/>
          </w:tcPr>
          <w:p w14:paraId="55B4FC6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2395" w:type="dxa"/>
            <w:vAlign w:val="center"/>
          </w:tcPr>
          <w:p w14:paraId="1B43324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額度編號(核准號碼)</w:t>
            </w:r>
          </w:p>
        </w:tc>
        <w:tc>
          <w:tcPr>
            <w:tcW w:w="828" w:type="dxa"/>
            <w:vAlign w:val="center"/>
          </w:tcPr>
          <w:p w14:paraId="7BED0FE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958" w:type="dxa"/>
            <w:vAlign w:val="center"/>
          </w:tcPr>
          <w:p w14:paraId="50890F8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</w:t>
            </w:r>
          </w:p>
        </w:tc>
        <w:tc>
          <w:tcPr>
            <w:tcW w:w="4249" w:type="dxa"/>
            <w:vAlign w:val="center"/>
          </w:tcPr>
          <w:p w14:paraId="35248D0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</w:t>
            </w:r>
            <w:r w:rsidRPr="00C447CC">
              <w:rPr>
                <w:rFonts w:ascii="標楷體" w:eastAsia="標楷體" w:hAnsi="標楷體" w:hint="eastAsia"/>
              </w:rPr>
              <w:t>E</w:t>
            </w:r>
            <w:r w:rsidRPr="00C447CC">
              <w:rPr>
                <w:rFonts w:ascii="標楷體" w:eastAsia="標楷體" w:hAnsi="標楷體"/>
              </w:rPr>
              <w:t>p.FacmNo</w:t>
            </w:r>
          </w:p>
        </w:tc>
      </w:tr>
      <w:tr w:rsidR="00142A50" w:rsidRPr="00C447CC" w14:paraId="44F18E65" w14:textId="77777777" w:rsidTr="00F009C9">
        <w:tc>
          <w:tcPr>
            <w:tcW w:w="457" w:type="dxa"/>
            <w:vAlign w:val="center"/>
          </w:tcPr>
          <w:p w14:paraId="605B3D6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2395" w:type="dxa"/>
            <w:vAlign w:val="center"/>
          </w:tcPr>
          <w:p w14:paraId="274E8C2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撥款序號</w:t>
            </w:r>
          </w:p>
        </w:tc>
        <w:tc>
          <w:tcPr>
            <w:tcW w:w="828" w:type="dxa"/>
            <w:vAlign w:val="center"/>
          </w:tcPr>
          <w:p w14:paraId="0B638CD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958" w:type="dxa"/>
            <w:vAlign w:val="center"/>
          </w:tcPr>
          <w:p w14:paraId="051DB67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</w:t>
            </w:r>
          </w:p>
        </w:tc>
        <w:tc>
          <w:tcPr>
            <w:tcW w:w="4249" w:type="dxa"/>
            <w:vAlign w:val="center"/>
          </w:tcPr>
          <w:p w14:paraId="5FEDE83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</w:t>
            </w:r>
            <w:r w:rsidRPr="00C447CC">
              <w:rPr>
                <w:rFonts w:ascii="標楷體" w:eastAsia="標楷體" w:hAnsi="標楷體" w:hint="eastAsia"/>
              </w:rPr>
              <w:t>E</w:t>
            </w:r>
            <w:r w:rsidRPr="00C447CC">
              <w:rPr>
                <w:rFonts w:ascii="標楷體" w:eastAsia="標楷體" w:hAnsi="標楷體"/>
              </w:rPr>
              <w:t>p.BormNo</w:t>
            </w:r>
          </w:p>
        </w:tc>
      </w:tr>
      <w:tr w:rsidR="00142A50" w:rsidRPr="00C447CC" w14:paraId="2BE4D7D9" w14:textId="77777777" w:rsidTr="00F009C9">
        <w:tc>
          <w:tcPr>
            <w:tcW w:w="457" w:type="dxa"/>
            <w:vAlign w:val="center"/>
          </w:tcPr>
          <w:p w14:paraId="01F0966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2395" w:type="dxa"/>
            <w:vAlign w:val="center"/>
          </w:tcPr>
          <w:p w14:paraId="05C7B65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會計科目</w:t>
            </w:r>
          </w:p>
        </w:tc>
        <w:tc>
          <w:tcPr>
            <w:tcW w:w="828" w:type="dxa"/>
            <w:vAlign w:val="center"/>
          </w:tcPr>
          <w:p w14:paraId="59AB83F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8/</w:t>
            </w:r>
            <w:r w:rsidRPr="00C447CC">
              <w:rPr>
                <w:rFonts w:ascii="標楷體" w:eastAsia="標楷體" w:hAnsi="標楷體"/>
              </w:rPr>
              <w:t>11</w:t>
            </w:r>
          </w:p>
        </w:tc>
        <w:tc>
          <w:tcPr>
            <w:tcW w:w="1958" w:type="dxa"/>
            <w:vAlign w:val="center"/>
          </w:tcPr>
          <w:p w14:paraId="23F2B9C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49" w:type="dxa"/>
            <w:vAlign w:val="center"/>
          </w:tcPr>
          <w:p w14:paraId="31CE833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若</w:t>
            </w:r>
            <w:proofErr w:type="gramStart"/>
            <w:r w:rsidRPr="00C447CC">
              <w:rPr>
                <w:rFonts w:ascii="標楷體" w:eastAsia="標楷體" w:hAnsi="標楷體" w:hint="eastAsia"/>
              </w:rPr>
              <w:t>採</w:t>
            </w:r>
            <w:proofErr w:type="gramEnd"/>
            <w:r w:rsidRPr="00C447CC">
              <w:rPr>
                <w:rFonts w:ascii="標楷體" w:eastAsia="標楷體" w:hAnsi="標楷體" w:hint="eastAsia"/>
              </w:rPr>
              <w:t>舊會計科目為8碼;</w:t>
            </w:r>
          </w:p>
          <w:p w14:paraId="5A8C2F4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若</w:t>
            </w:r>
            <w:proofErr w:type="gramStart"/>
            <w:r w:rsidRPr="00C447CC">
              <w:rPr>
                <w:rFonts w:ascii="標楷體" w:eastAsia="標楷體" w:hAnsi="標楷體" w:hint="eastAsia"/>
              </w:rPr>
              <w:t>採</w:t>
            </w:r>
            <w:proofErr w:type="gramEnd"/>
            <w:r w:rsidRPr="00C447CC">
              <w:rPr>
                <w:rFonts w:ascii="標楷體" w:eastAsia="標楷體" w:hAnsi="標楷體" w:hint="eastAsia"/>
              </w:rPr>
              <w:t>新會計科目為1</w:t>
            </w:r>
            <w:r w:rsidRPr="00C447CC">
              <w:rPr>
                <w:rFonts w:ascii="標楷體" w:eastAsia="標楷體" w:hAnsi="標楷體"/>
              </w:rPr>
              <w:t>1</w:t>
            </w:r>
            <w:r w:rsidRPr="00C447CC">
              <w:rPr>
                <w:rFonts w:ascii="標楷體" w:eastAsia="標楷體" w:hAnsi="標楷體" w:hint="eastAsia"/>
              </w:rPr>
              <w:t>碼</w:t>
            </w:r>
          </w:p>
          <w:p w14:paraId="4EFF1C1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</w:t>
            </w:r>
            <w:r w:rsidRPr="00C447CC">
              <w:rPr>
                <w:rFonts w:ascii="標楷體" w:eastAsia="標楷體" w:hAnsi="標楷體" w:hint="eastAsia"/>
              </w:rPr>
              <w:t>E</w:t>
            </w:r>
            <w:r w:rsidRPr="00C447CC">
              <w:rPr>
                <w:rFonts w:ascii="標楷體" w:eastAsia="標楷體" w:hAnsi="標楷體"/>
              </w:rPr>
              <w:t>p.AcCode</w:t>
            </w:r>
          </w:p>
        </w:tc>
      </w:tr>
      <w:tr w:rsidR="00142A50" w:rsidRPr="00C447CC" w14:paraId="67D0F010" w14:textId="77777777" w:rsidTr="00F009C9">
        <w:tc>
          <w:tcPr>
            <w:tcW w:w="457" w:type="dxa"/>
            <w:vAlign w:val="center"/>
          </w:tcPr>
          <w:p w14:paraId="05397C9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2395" w:type="dxa"/>
            <w:vAlign w:val="center"/>
          </w:tcPr>
          <w:p w14:paraId="096DA81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狀態</w:t>
            </w:r>
          </w:p>
        </w:tc>
        <w:tc>
          <w:tcPr>
            <w:tcW w:w="828" w:type="dxa"/>
            <w:vAlign w:val="center"/>
          </w:tcPr>
          <w:p w14:paraId="4ED732A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58" w:type="dxa"/>
            <w:vAlign w:val="center"/>
          </w:tcPr>
          <w:p w14:paraId="30BF33D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49" w:type="dxa"/>
            <w:vAlign w:val="center"/>
          </w:tcPr>
          <w:p w14:paraId="3235A78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辨識</w:t>
            </w:r>
            <w:proofErr w:type="gramStart"/>
            <w:r w:rsidRPr="00C447CC">
              <w:rPr>
                <w:rFonts w:ascii="標楷體" w:eastAsia="標楷體" w:hAnsi="標楷體" w:hint="eastAsia"/>
              </w:rPr>
              <w:t>是否為帳上</w:t>
            </w:r>
            <w:proofErr w:type="gramEnd"/>
            <w:r w:rsidRPr="00C447CC">
              <w:rPr>
                <w:rFonts w:ascii="標楷體" w:eastAsia="標楷體" w:hAnsi="標楷體" w:hint="eastAsia"/>
              </w:rPr>
              <w:t>客戶或</w:t>
            </w:r>
            <w:proofErr w:type="gramStart"/>
            <w:r w:rsidRPr="00C447CC">
              <w:rPr>
                <w:rFonts w:ascii="標楷體" w:eastAsia="標楷體" w:hAnsi="標楷體" w:hint="eastAsia"/>
              </w:rPr>
              <w:t>為轉呆客戶</w:t>
            </w:r>
            <w:proofErr w:type="gramEnd"/>
            <w:r w:rsidRPr="00C447CC">
              <w:rPr>
                <w:rFonts w:ascii="標楷體" w:eastAsia="標楷體" w:hAnsi="標楷體" w:hint="eastAsia"/>
              </w:rPr>
              <w:t>。1=帳上客戶,2=</w:t>
            </w:r>
            <w:proofErr w:type="gramStart"/>
            <w:r w:rsidRPr="00C447CC">
              <w:rPr>
                <w:rFonts w:ascii="標楷體" w:eastAsia="標楷體" w:hAnsi="標楷體" w:hint="eastAsia"/>
              </w:rPr>
              <w:t>轉呆客戶</w:t>
            </w:r>
            <w:proofErr w:type="gramEnd"/>
          </w:p>
          <w:p w14:paraId="4F681A9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</w:t>
            </w:r>
            <w:r w:rsidRPr="00C447CC">
              <w:rPr>
                <w:rFonts w:ascii="標楷體" w:eastAsia="標楷體" w:hAnsi="標楷體" w:hint="eastAsia"/>
              </w:rPr>
              <w:t>E</w:t>
            </w:r>
            <w:r w:rsidRPr="00C447CC">
              <w:rPr>
                <w:rFonts w:ascii="標楷體" w:eastAsia="標楷體" w:hAnsi="標楷體"/>
              </w:rPr>
              <w:t>p.Status</w:t>
            </w:r>
          </w:p>
        </w:tc>
      </w:tr>
      <w:tr w:rsidR="00142A50" w:rsidRPr="00C447CC" w14:paraId="02AA8C95" w14:textId="77777777" w:rsidTr="00F009C9">
        <w:tc>
          <w:tcPr>
            <w:tcW w:w="457" w:type="dxa"/>
            <w:vAlign w:val="center"/>
          </w:tcPr>
          <w:p w14:paraId="5596948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2395" w:type="dxa"/>
            <w:vAlign w:val="center"/>
          </w:tcPr>
          <w:p w14:paraId="0CCC6BB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授信行業別</w:t>
            </w:r>
          </w:p>
        </w:tc>
        <w:tc>
          <w:tcPr>
            <w:tcW w:w="828" w:type="dxa"/>
            <w:vAlign w:val="center"/>
          </w:tcPr>
          <w:p w14:paraId="194D043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958" w:type="dxa"/>
            <w:vAlign w:val="center"/>
          </w:tcPr>
          <w:p w14:paraId="3AA705A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</w:t>
            </w:r>
          </w:p>
        </w:tc>
        <w:tc>
          <w:tcPr>
            <w:tcW w:w="4249" w:type="dxa"/>
            <w:vAlign w:val="center"/>
          </w:tcPr>
          <w:p w14:paraId="348F909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</w:t>
            </w:r>
            <w:r w:rsidRPr="00C447CC">
              <w:rPr>
                <w:rFonts w:ascii="標楷體" w:eastAsia="標楷體" w:hAnsi="標楷體" w:hint="eastAsia"/>
              </w:rPr>
              <w:t>E</w:t>
            </w:r>
            <w:r w:rsidRPr="00C447CC">
              <w:rPr>
                <w:rFonts w:ascii="標楷體" w:eastAsia="標楷體" w:hAnsi="標楷體"/>
              </w:rPr>
              <w:t>p.IndustryCode</w:t>
            </w:r>
          </w:p>
        </w:tc>
      </w:tr>
      <w:tr w:rsidR="00142A50" w:rsidRPr="00C447CC" w14:paraId="3BFD61D5" w14:textId="77777777" w:rsidTr="00F009C9">
        <w:tc>
          <w:tcPr>
            <w:tcW w:w="457" w:type="dxa"/>
            <w:vAlign w:val="center"/>
          </w:tcPr>
          <w:p w14:paraId="63DFEB8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9</w:t>
            </w:r>
          </w:p>
        </w:tc>
        <w:tc>
          <w:tcPr>
            <w:tcW w:w="2395" w:type="dxa"/>
            <w:vAlign w:val="center"/>
          </w:tcPr>
          <w:p w14:paraId="205C354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擔保品類別</w:t>
            </w:r>
          </w:p>
        </w:tc>
        <w:tc>
          <w:tcPr>
            <w:tcW w:w="828" w:type="dxa"/>
            <w:vAlign w:val="center"/>
          </w:tcPr>
          <w:p w14:paraId="0C749FF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958" w:type="dxa"/>
            <w:vAlign w:val="center"/>
          </w:tcPr>
          <w:p w14:paraId="712A736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49" w:type="dxa"/>
            <w:vAlign w:val="center"/>
          </w:tcPr>
          <w:p w14:paraId="049AA6C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</w:t>
            </w:r>
            <w:r w:rsidRPr="00C447CC">
              <w:rPr>
                <w:rFonts w:ascii="標楷體" w:eastAsia="標楷體" w:hAnsi="標楷體" w:hint="eastAsia"/>
              </w:rPr>
              <w:t>E</w:t>
            </w:r>
            <w:r w:rsidRPr="00C447CC">
              <w:rPr>
                <w:rFonts w:ascii="標楷體" w:eastAsia="標楷體" w:hAnsi="標楷體"/>
              </w:rPr>
              <w:t>p.ClTypeJCIC</w:t>
            </w:r>
          </w:p>
        </w:tc>
      </w:tr>
      <w:tr w:rsidR="00142A50" w:rsidRPr="00C447CC" w14:paraId="1B243C06" w14:textId="77777777" w:rsidTr="00F009C9">
        <w:tc>
          <w:tcPr>
            <w:tcW w:w="457" w:type="dxa"/>
            <w:vAlign w:val="center"/>
          </w:tcPr>
          <w:p w14:paraId="029F090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10</w:t>
            </w:r>
          </w:p>
        </w:tc>
        <w:tc>
          <w:tcPr>
            <w:tcW w:w="2395" w:type="dxa"/>
            <w:vAlign w:val="center"/>
          </w:tcPr>
          <w:p w14:paraId="2A2A844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擔保品地區別</w:t>
            </w:r>
          </w:p>
        </w:tc>
        <w:tc>
          <w:tcPr>
            <w:tcW w:w="828" w:type="dxa"/>
            <w:vAlign w:val="center"/>
          </w:tcPr>
          <w:p w14:paraId="3C2046E5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958" w:type="dxa"/>
            <w:vAlign w:val="center"/>
          </w:tcPr>
          <w:p w14:paraId="3D4CA02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49" w:type="dxa"/>
            <w:vAlign w:val="center"/>
          </w:tcPr>
          <w:p w14:paraId="3FA8AD4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郵遞區號</w:t>
            </w:r>
          </w:p>
          <w:p w14:paraId="450CE7C5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</w:t>
            </w:r>
            <w:r w:rsidRPr="00C447CC">
              <w:rPr>
                <w:rFonts w:ascii="標楷體" w:eastAsia="標楷體" w:hAnsi="標楷體" w:hint="eastAsia"/>
              </w:rPr>
              <w:t>E</w:t>
            </w:r>
            <w:r w:rsidRPr="00C447CC">
              <w:rPr>
                <w:rFonts w:ascii="標楷體" w:eastAsia="標楷體" w:hAnsi="標楷體"/>
              </w:rPr>
              <w:t>p.Zip3</w:t>
            </w:r>
          </w:p>
        </w:tc>
      </w:tr>
      <w:tr w:rsidR="00142A50" w:rsidRPr="00C447CC" w14:paraId="074D8E9F" w14:textId="77777777" w:rsidTr="00F009C9">
        <w:tc>
          <w:tcPr>
            <w:tcW w:w="457" w:type="dxa"/>
            <w:vAlign w:val="center"/>
          </w:tcPr>
          <w:p w14:paraId="581F624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11</w:t>
            </w:r>
          </w:p>
        </w:tc>
        <w:tc>
          <w:tcPr>
            <w:tcW w:w="2395" w:type="dxa"/>
            <w:vAlign w:val="center"/>
          </w:tcPr>
          <w:p w14:paraId="470A558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商品利率代碼</w:t>
            </w:r>
          </w:p>
        </w:tc>
        <w:tc>
          <w:tcPr>
            <w:tcW w:w="828" w:type="dxa"/>
            <w:vAlign w:val="center"/>
          </w:tcPr>
          <w:p w14:paraId="727FC8B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958" w:type="dxa"/>
            <w:vAlign w:val="center"/>
          </w:tcPr>
          <w:p w14:paraId="2B435EC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49" w:type="dxa"/>
            <w:vAlign w:val="center"/>
          </w:tcPr>
          <w:p w14:paraId="5297095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</w:t>
            </w:r>
            <w:r w:rsidRPr="00C447CC">
              <w:rPr>
                <w:rFonts w:ascii="標楷體" w:eastAsia="標楷體" w:hAnsi="標楷體" w:hint="eastAsia"/>
              </w:rPr>
              <w:t>E</w:t>
            </w:r>
            <w:r w:rsidRPr="00C447CC">
              <w:rPr>
                <w:rFonts w:ascii="標楷體" w:eastAsia="標楷體" w:hAnsi="標楷體"/>
              </w:rPr>
              <w:t>p.ProdNo</w:t>
            </w:r>
          </w:p>
        </w:tc>
      </w:tr>
      <w:tr w:rsidR="00142A50" w:rsidRPr="00C447CC" w14:paraId="74F5852D" w14:textId="77777777" w:rsidTr="00F009C9">
        <w:tc>
          <w:tcPr>
            <w:tcW w:w="457" w:type="dxa"/>
            <w:vAlign w:val="center"/>
          </w:tcPr>
          <w:p w14:paraId="4565189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12</w:t>
            </w:r>
          </w:p>
        </w:tc>
        <w:tc>
          <w:tcPr>
            <w:tcW w:w="2395" w:type="dxa"/>
            <w:vAlign w:val="center"/>
          </w:tcPr>
          <w:p w14:paraId="526D46D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企業戶/個人戶</w:t>
            </w:r>
          </w:p>
        </w:tc>
        <w:tc>
          <w:tcPr>
            <w:tcW w:w="828" w:type="dxa"/>
            <w:vAlign w:val="center"/>
          </w:tcPr>
          <w:p w14:paraId="4543E58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58" w:type="dxa"/>
            <w:vAlign w:val="center"/>
          </w:tcPr>
          <w:p w14:paraId="58CA093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49" w:type="dxa"/>
            <w:vAlign w:val="center"/>
          </w:tcPr>
          <w:p w14:paraId="59D08F9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=企業戶</w:t>
            </w:r>
          </w:p>
          <w:p w14:paraId="31229E4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2=個人戶</w:t>
            </w:r>
          </w:p>
          <w:p w14:paraId="181EE9A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</w:t>
            </w:r>
            <w:r w:rsidRPr="00C447CC">
              <w:rPr>
                <w:rFonts w:ascii="標楷體" w:eastAsia="標楷體" w:hAnsi="標楷體" w:hint="eastAsia"/>
              </w:rPr>
              <w:t>E</w:t>
            </w:r>
            <w:r w:rsidRPr="00C447CC">
              <w:rPr>
                <w:rFonts w:ascii="標楷體" w:eastAsia="標楷體" w:hAnsi="標楷體"/>
              </w:rPr>
              <w:t>p.CustKind</w:t>
            </w:r>
          </w:p>
        </w:tc>
      </w:tr>
      <w:tr w:rsidR="00142A50" w:rsidRPr="00C447CC" w14:paraId="0F9930D7" w14:textId="77777777" w:rsidTr="00F009C9">
        <w:tc>
          <w:tcPr>
            <w:tcW w:w="457" w:type="dxa"/>
            <w:vAlign w:val="center"/>
          </w:tcPr>
          <w:p w14:paraId="0A02F85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lastRenderedPageBreak/>
              <w:t>13</w:t>
            </w:r>
          </w:p>
        </w:tc>
        <w:tc>
          <w:tcPr>
            <w:tcW w:w="2395" w:type="dxa"/>
            <w:vAlign w:val="center"/>
          </w:tcPr>
          <w:p w14:paraId="2EFD4E1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資料時點是否符合減損客觀證據</w:t>
            </w:r>
          </w:p>
        </w:tc>
        <w:tc>
          <w:tcPr>
            <w:tcW w:w="828" w:type="dxa"/>
            <w:vAlign w:val="center"/>
          </w:tcPr>
          <w:p w14:paraId="46A8815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58" w:type="dxa"/>
            <w:vAlign w:val="center"/>
          </w:tcPr>
          <w:p w14:paraId="4976FC6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Y</w:t>
            </w:r>
            <w:r w:rsidRPr="00C447CC">
              <w:rPr>
                <w:rFonts w:ascii="標楷體" w:eastAsia="標楷體" w:hAnsi="標楷體"/>
              </w:rPr>
              <w:t>/N</w:t>
            </w:r>
          </w:p>
        </w:tc>
        <w:tc>
          <w:tcPr>
            <w:tcW w:w="4249" w:type="dxa"/>
            <w:vAlign w:val="center"/>
          </w:tcPr>
          <w:p w14:paraId="74BD3F9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Y=符合減損客觀證據條件</w:t>
            </w:r>
          </w:p>
          <w:p w14:paraId="1B3EB8E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N=未符合減損客觀證據條件</w:t>
            </w:r>
          </w:p>
          <w:p w14:paraId="5048B01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</w:t>
            </w:r>
            <w:r w:rsidRPr="00C447CC">
              <w:rPr>
                <w:rFonts w:ascii="標楷體" w:eastAsia="標楷體" w:hAnsi="標楷體" w:hint="eastAsia"/>
              </w:rPr>
              <w:t>E</w:t>
            </w:r>
            <w:r w:rsidRPr="00C447CC">
              <w:rPr>
                <w:rFonts w:ascii="標楷體" w:eastAsia="標楷體" w:hAnsi="標楷體"/>
              </w:rPr>
              <w:t>p.DerFg</w:t>
            </w:r>
          </w:p>
        </w:tc>
      </w:tr>
      <w:tr w:rsidR="00142A50" w:rsidRPr="00C447CC" w14:paraId="02AB3E05" w14:textId="77777777" w:rsidTr="00F009C9">
        <w:tc>
          <w:tcPr>
            <w:tcW w:w="457" w:type="dxa"/>
            <w:vAlign w:val="center"/>
          </w:tcPr>
          <w:p w14:paraId="02F3559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14</w:t>
            </w:r>
          </w:p>
        </w:tc>
        <w:tc>
          <w:tcPr>
            <w:tcW w:w="2395" w:type="dxa"/>
            <w:vAlign w:val="center"/>
          </w:tcPr>
          <w:p w14:paraId="4C273F25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產品別</w:t>
            </w:r>
          </w:p>
        </w:tc>
        <w:tc>
          <w:tcPr>
            <w:tcW w:w="828" w:type="dxa"/>
            <w:vAlign w:val="center"/>
          </w:tcPr>
          <w:p w14:paraId="18AE5E9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958" w:type="dxa"/>
            <w:vAlign w:val="center"/>
          </w:tcPr>
          <w:p w14:paraId="7470744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49" w:type="dxa"/>
            <w:vAlign w:val="center"/>
          </w:tcPr>
          <w:p w14:paraId="192A311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</w:t>
            </w:r>
            <w:r w:rsidRPr="00C447CC">
              <w:rPr>
                <w:rFonts w:ascii="標楷體" w:eastAsia="標楷體" w:hAnsi="標楷體" w:hint="eastAsia"/>
              </w:rPr>
              <w:t>E</w:t>
            </w:r>
            <w:r w:rsidRPr="00C447CC">
              <w:rPr>
                <w:rFonts w:ascii="標楷體" w:eastAsia="標楷體" w:hAnsi="標楷體"/>
              </w:rPr>
              <w:t>p.Ifrs</w:t>
            </w:r>
            <w:r>
              <w:rPr>
                <w:rFonts w:ascii="標楷體" w:eastAsia="標楷體" w:hAnsi="標楷體"/>
              </w:rPr>
              <w:t>9</w:t>
            </w:r>
            <w:r w:rsidRPr="00C447CC">
              <w:rPr>
                <w:rFonts w:ascii="標楷體" w:eastAsia="標楷體" w:hAnsi="標楷體"/>
              </w:rPr>
              <w:t>ProdCode</w:t>
            </w:r>
          </w:p>
        </w:tc>
      </w:tr>
    </w:tbl>
    <w:p w14:paraId="7E76EB6D" w14:textId="77777777" w:rsidR="00142A50" w:rsidRPr="00C447CC" w:rsidRDefault="00142A50" w:rsidP="00142A50">
      <w:pPr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 xml:space="preserve">※各欄位間加入 </w:t>
      </w:r>
      <w:r w:rsidRPr="00C447CC">
        <w:rPr>
          <w:rFonts w:ascii="標楷體" w:eastAsia="標楷體" w:hAnsi="標楷體"/>
        </w:rPr>
        <w:t>"</w:t>
      </w:r>
      <w:r w:rsidRPr="00C447CC">
        <w:rPr>
          <w:rFonts w:ascii="標楷體" w:eastAsia="標楷體" w:hAnsi="標楷體" w:hint="eastAsia"/>
        </w:rPr>
        <w:t>,</w:t>
      </w:r>
      <w:r w:rsidRPr="00C447CC">
        <w:rPr>
          <w:rFonts w:ascii="標楷體" w:eastAsia="標楷體" w:hAnsi="標楷體"/>
        </w:rPr>
        <w:t>"</w:t>
      </w:r>
      <w:r w:rsidRPr="00C447CC">
        <w:rPr>
          <w:rFonts w:ascii="標楷體" w:eastAsia="標楷體" w:hAnsi="標楷體" w:hint="eastAsia"/>
        </w:rPr>
        <w:t xml:space="preserve"> 區隔</w:t>
      </w:r>
    </w:p>
    <w:p w14:paraId="3332BBD9" w14:textId="77777777" w:rsidR="00142A50" w:rsidRPr="00C447CC" w:rsidRDefault="00142A50" w:rsidP="00142A50">
      <w:pPr>
        <w:rPr>
          <w:rFonts w:ascii="標楷體" w:eastAsia="標楷體" w:hAnsi="標楷體"/>
        </w:rPr>
      </w:pPr>
    </w:p>
    <w:p w14:paraId="3C5D38FE" w14:textId="77777777" w:rsidR="00142A50" w:rsidRPr="00C447CC" w:rsidRDefault="00142A50" w:rsidP="00142A50">
      <w:pPr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>6</w:t>
      </w:r>
      <w:r w:rsidRPr="00C447CC">
        <w:rPr>
          <w:rFonts w:ascii="標楷體" w:eastAsia="標楷體" w:hAnsi="標楷體"/>
        </w:rPr>
        <w:t>.</w:t>
      </w:r>
      <w:r w:rsidRPr="00C447CC">
        <w:rPr>
          <w:rFonts w:ascii="標楷體" w:eastAsia="標楷體" w:hAnsi="標楷體" w:hint="eastAsia"/>
        </w:rPr>
        <w:t>LNM34</w:t>
      </w:r>
      <w:r w:rsidRPr="00C447CC">
        <w:rPr>
          <w:rFonts w:ascii="標楷體" w:eastAsia="標楷體" w:hAnsi="標楷體"/>
        </w:rPr>
        <w:t>G</w:t>
      </w:r>
      <w:r w:rsidRPr="00C447CC">
        <w:rPr>
          <w:rFonts w:ascii="標楷體" w:eastAsia="標楷體" w:hAnsi="標楷體" w:hint="eastAsia"/>
        </w:rPr>
        <w:t>P 欄位清單６：[LNM34GP-34號公報欄位清單６]</w:t>
      </w:r>
    </w:p>
    <w:p w14:paraId="5F6034D9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 xml:space="preserve">檔名 </w:t>
      </w:r>
      <w:r w:rsidRPr="00C447CC">
        <w:rPr>
          <w:rFonts w:ascii="標楷體" w:eastAsia="標楷體" w:hAnsi="標楷體"/>
        </w:rPr>
        <w:t xml:space="preserve">     </w:t>
      </w:r>
      <w:r w:rsidRPr="00C447CC">
        <w:rPr>
          <w:rFonts w:ascii="標楷體" w:eastAsia="標楷體" w:hAnsi="標楷體" w:hint="eastAsia"/>
        </w:rPr>
        <w:t>：</w:t>
      </w:r>
      <w:r w:rsidRPr="00C447CC">
        <w:rPr>
          <w:rFonts w:ascii="標楷體" w:eastAsia="標楷體" w:hAnsi="標楷體"/>
        </w:rPr>
        <w:t>LNM34GP.csv</w:t>
      </w:r>
    </w:p>
    <w:p w14:paraId="08D85B1A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 xml:space="preserve">格式 </w:t>
      </w:r>
      <w:r w:rsidRPr="00C447CC">
        <w:rPr>
          <w:rFonts w:ascii="標楷體" w:eastAsia="標楷體" w:hAnsi="標楷體"/>
        </w:rPr>
        <w:t xml:space="preserve">     </w:t>
      </w:r>
      <w:r w:rsidRPr="00C447CC">
        <w:rPr>
          <w:rFonts w:ascii="標楷體" w:eastAsia="標楷體" w:hAnsi="標楷體" w:hint="eastAsia"/>
        </w:rPr>
        <w:t>：c</w:t>
      </w:r>
      <w:r w:rsidRPr="00C447CC">
        <w:rPr>
          <w:rFonts w:ascii="標楷體" w:eastAsia="標楷體" w:hAnsi="標楷體"/>
        </w:rPr>
        <w:t>sv</w:t>
      </w:r>
      <w:r w:rsidRPr="00C447CC">
        <w:rPr>
          <w:rFonts w:ascii="標楷體" w:eastAsia="標楷體" w:hAnsi="標楷體" w:hint="eastAsia"/>
        </w:rPr>
        <w:t>檔</w:t>
      </w:r>
    </w:p>
    <w:p w14:paraId="6F2BA7FE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 xml:space="preserve">資料格式 </w:t>
      </w:r>
      <w:r w:rsidRPr="00C447CC">
        <w:rPr>
          <w:rFonts w:ascii="標楷體" w:eastAsia="標楷體" w:hAnsi="標楷體"/>
        </w:rPr>
        <w:t xml:space="preserve"> </w:t>
      </w:r>
      <w:r w:rsidRPr="00C447CC">
        <w:rPr>
          <w:rFonts w:ascii="標楷體" w:eastAsia="標楷體" w:hAnsi="標楷體" w:hint="eastAsia"/>
        </w:rPr>
        <w:t>：</w:t>
      </w:r>
      <w:r w:rsidRPr="00C447CC">
        <w:rPr>
          <w:rFonts w:ascii="標楷體" w:eastAsia="標楷體" w:hAnsi="標楷體"/>
        </w:rPr>
        <w:t>Big5</w:t>
      </w:r>
    </w:p>
    <w:p w14:paraId="78D8BA46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 xml:space="preserve">用處 </w:t>
      </w:r>
      <w:r w:rsidRPr="00C447CC">
        <w:rPr>
          <w:rFonts w:ascii="標楷體" w:eastAsia="標楷體" w:hAnsi="標楷體"/>
        </w:rPr>
        <w:t xml:space="preserve">     </w:t>
      </w:r>
      <w:r w:rsidRPr="00C447CC">
        <w:rPr>
          <w:rFonts w:ascii="標楷體" w:eastAsia="標楷體" w:hAnsi="標楷體" w:hint="eastAsia"/>
        </w:rPr>
        <w:t>：每月產出34號公報欄位清單６</w:t>
      </w:r>
    </w:p>
    <w:p w14:paraId="2D6F0B23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>Ta</w:t>
      </w:r>
      <w:r w:rsidRPr="00C447CC">
        <w:rPr>
          <w:rFonts w:ascii="標楷體" w:eastAsia="標楷體" w:hAnsi="標楷體"/>
        </w:rPr>
        <w:t>ble List</w:t>
      </w:r>
      <w:r w:rsidRPr="00C447CC">
        <w:rPr>
          <w:rFonts w:ascii="標楷體" w:eastAsia="標楷體" w:hAnsi="標楷體" w:hint="eastAsia"/>
        </w:rPr>
        <w:t>：</w:t>
      </w:r>
      <w:r w:rsidRPr="00C447CC">
        <w:rPr>
          <w:rFonts w:ascii="標楷體" w:eastAsia="標楷體" w:hAnsi="標楷體"/>
        </w:rPr>
        <w:t>[Ias34Gp(34</w:t>
      </w:r>
      <w:r w:rsidRPr="00C447CC">
        <w:rPr>
          <w:rFonts w:ascii="標楷體" w:eastAsia="標楷體" w:hAnsi="標楷體" w:hint="eastAsia"/>
        </w:rPr>
        <w:t>號公報欄位清單G檔</w:t>
      </w:r>
      <w:r w:rsidRPr="00C447CC">
        <w:rPr>
          <w:rFonts w:ascii="標楷體" w:eastAsia="標楷體" w:hAnsi="標楷體"/>
        </w:rPr>
        <w:t>)]</w:t>
      </w:r>
    </w:p>
    <w:p w14:paraId="180B135C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 xml:space="preserve">篩選條件 </w:t>
      </w:r>
      <w:r w:rsidRPr="00C447CC">
        <w:rPr>
          <w:rFonts w:ascii="標楷體" w:eastAsia="標楷體" w:hAnsi="標楷體"/>
        </w:rPr>
        <w:t xml:space="preserve"> </w:t>
      </w:r>
      <w:r w:rsidRPr="00C447CC">
        <w:rPr>
          <w:rFonts w:ascii="標楷體" w:eastAsia="標楷體" w:hAnsi="標楷體" w:hint="eastAsia"/>
        </w:rPr>
        <w:t>：</w:t>
      </w:r>
      <w:r w:rsidRPr="00C447CC">
        <w:rPr>
          <w:rFonts w:ascii="標楷體" w:eastAsia="標楷體" w:hAnsi="標楷體"/>
        </w:rPr>
        <w:t>[</w:t>
      </w:r>
      <w:r w:rsidRPr="00C447CC">
        <w:rPr>
          <w:rFonts w:ascii="標楷體" w:eastAsia="標楷體" w:hAnsi="標楷體" w:hint="eastAsia"/>
        </w:rPr>
        <w:t>年月份(</w:t>
      </w:r>
      <w:proofErr w:type="spellStart"/>
      <w:r w:rsidRPr="00C447CC">
        <w:rPr>
          <w:rFonts w:ascii="標楷體" w:eastAsia="標楷體" w:hAnsi="標楷體"/>
        </w:rPr>
        <w:t>DataYM</w:t>
      </w:r>
      <w:proofErr w:type="spellEnd"/>
      <w:r w:rsidRPr="00C447CC">
        <w:rPr>
          <w:rFonts w:ascii="標楷體" w:eastAsia="標楷體" w:hAnsi="標楷體"/>
        </w:rPr>
        <w:t xml:space="preserve">)] = </w:t>
      </w:r>
      <w:r w:rsidRPr="00C447CC">
        <w:rPr>
          <w:rFonts w:ascii="標楷體" w:eastAsia="標楷體" w:hAnsi="標楷體" w:hint="eastAsia"/>
        </w:rPr>
        <w:t>會計日期年月</w:t>
      </w:r>
    </w:p>
    <w:p w14:paraId="7BF27B7F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 xml:space="preserve">排序方式 </w:t>
      </w:r>
      <w:r w:rsidRPr="00C447CC">
        <w:rPr>
          <w:rFonts w:ascii="標楷體" w:eastAsia="標楷體" w:hAnsi="標楷體"/>
        </w:rPr>
        <w:t xml:space="preserve"> </w:t>
      </w:r>
      <w:r w:rsidRPr="00C447CC">
        <w:rPr>
          <w:rFonts w:ascii="標楷體" w:eastAsia="標楷體" w:hAnsi="標楷體" w:hint="eastAsia"/>
        </w:rPr>
        <w:t>：</w:t>
      </w:r>
      <w:r w:rsidRPr="00C447CC">
        <w:rPr>
          <w:rFonts w:ascii="標楷體" w:eastAsia="標楷體" w:hAnsi="標楷體"/>
        </w:rPr>
        <w:t>1.</w:t>
      </w:r>
      <w:r w:rsidRPr="00C447CC">
        <w:rPr>
          <w:rFonts w:ascii="標楷體" w:eastAsia="標楷體" w:hAnsi="標楷體" w:hint="eastAsia"/>
        </w:rPr>
        <w:t>[</w:t>
      </w:r>
      <w:r w:rsidRPr="00C447CC">
        <w:rPr>
          <w:rFonts w:ascii="標楷體" w:eastAsia="標楷體" w:hAnsi="標楷體"/>
        </w:rPr>
        <w:t>戶號</w:t>
      </w:r>
      <w:r w:rsidRPr="00C447CC">
        <w:rPr>
          <w:rFonts w:ascii="標楷體" w:eastAsia="標楷體" w:hAnsi="標楷體" w:hint="eastAsia"/>
        </w:rPr>
        <w:t>(</w:t>
      </w:r>
      <w:proofErr w:type="spellStart"/>
      <w:r w:rsidRPr="00C447CC">
        <w:rPr>
          <w:rFonts w:ascii="標楷體" w:eastAsia="標楷體" w:hAnsi="標楷體"/>
        </w:rPr>
        <w:t>CustNo</w:t>
      </w:r>
      <w:proofErr w:type="spellEnd"/>
      <w:r w:rsidRPr="00C447CC">
        <w:rPr>
          <w:rFonts w:ascii="標楷體" w:eastAsia="標楷體" w:hAnsi="標楷體" w:hint="eastAsia"/>
        </w:rPr>
        <w:t>)](</w:t>
      </w:r>
      <w:r w:rsidRPr="00C447CC">
        <w:rPr>
          <w:rFonts w:ascii="標楷體" w:eastAsia="標楷體" w:hAnsi="標楷體"/>
        </w:rPr>
        <w:t>由小至大)</w:t>
      </w:r>
    </w:p>
    <w:p w14:paraId="2078B77E" w14:textId="77777777" w:rsidR="00142A50" w:rsidRPr="00C447CC" w:rsidRDefault="00142A50" w:rsidP="00142A50">
      <w:pPr>
        <w:pStyle w:val="af9"/>
        <w:ind w:leftChars="0" w:left="2296"/>
        <w:rPr>
          <w:rFonts w:ascii="標楷體" w:eastAsia="標楷體" w:hAnsi="標楷體"/>
        </w:rPr>
      </w:pPr>
      <w:r w:rsidRPr="00C447CC">
        <w:rPr>
          <w:rFonts w:ascii="標楷體" w:eastAsia="標楷體" w:hAnsi="標楷體"/>
        </w:rPr>
        <w:t>2.</w:t>
      </w:r>
      <w:r w:rsidRPr="00C447CC">
        <w:rPr>
          <w:rFonts w:ascii="標楷體" w:eastAsia="標楷體" w:hAnsi="標楷體" w:hint="eastAsia"/>
        </w:rPr>
        <w:t>[協議編號(</w:t>
      </w:r>
      <w:proofErr w:type="spellStart"/>
      <w:r w:rsidRPr="00C447CC">
        <w:rPr>
          <w:rFonts w:ascii="標楷體" w:eastAsia="標楷體" w:hAnsi="標楷體"/>
        </w:rPr>
        <w:t>AgreeNo</w:t>
      </w:r>
      <w:proofErr w:type="spellEnd"/>
      <w:r w:rsidRPr="00C447CC">
        <w:rPr>
          <w:rFonts w:ascii="標楷體" w:eastAsia="標楷體" w:hAnsi="標楷體" w:hint="eastAsia"/>
        </w:rPr>
        <w:t>)](</w:t>
      </w:r>
      <w:r w:rsidRPr="00C447CC">
        <w:rPr>
          <w:rFonts w:ascii="標楷體" w:eastAsia="標楷體" w:hAnsi="標楷體"/>
        </w:rPr>
        <w:t>由小至大)</w:t>
      </w:r>
    </w:p>
    <w:p w14:paraId="52241618" w14:textId="77777777" w:rsidR="00142A50" w:rsidRPr="00C447CC" w:rsidRDefault="00142A50" w:rsidP="00142A50">
      <w:pPr>
        <w:pStyle w:val="af9"/>
        <w:ind w:leftChars="0" w:left="2296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>3</w:t>
      </w:r>
      <w:r w:rsidRPr="00C447CC">
        <w:rPr>
          <w:rFonts w:ascii="標楷體" w:eastAsia="標楷體" w:hAnsi="標楷體"/>
        </w:rPr>
        <w:t>.</w:t>
      </w:r>
      <w:r w:rsidRPr="00C447CC">
        <w:rPr>
          <w:rFonts w:ascii="標楷體" w:eastAsia="標楷體" w:hAnsi="標楷體" w:hint="eastAsia"/>
        </w:rPr>
        <w:t>[協議前後(</w:t>
      </w:r>
      <w:proofErr w:type="spellStart"/>
      <w:r w:rsidRPr="00C447CC">
        <w:rPr>
          <w:rFonts w:ascii="標楷體" w:eastAsia="標楷體" w:hAnsi="標楷體"/>
        </w:rPr>
        <w:t>AgreeFg</w:t>
      </w:r>
      <w:proofErr w:type="spellEnd"/>
      <w:r w:rsidRPr="00C447CC">
        <w:rPr>
          <w:rFonts w:ascii="標楷體" w:eastAsia="標楷體" w:hAnsi="標楷體" w:hint="eastAsia"/>
        </w:rPr>
        <w:t>)](</w:t>
      </w:r>
      <w:r w:rsidRPr="00C447CC">
        <w:rPr>
          <w:rFonts w:ascii="標楷體" w:eastAsia="標楷體" w:hAnsi="標楷體"/>
        </w:rPr>
        <w:t>由小至大)</w:t>
      </w:r>
    </w:p>
    <w:p w14:paraId="4D706ED5" w14:textId="77777777" w:rsidR="00142A50" w:rsidRPr="00C447CC" w:rsidRDefault="00142A50" w:rsidP="00142A50">
      <w:pPr>
        <w:pStyle w:val="af9"/>
        <w:ind w:leftChars="0" w:left="2296"/>
        <w:rPr>
          <w:rFonts w:ascii="標楷體" w:eastAsia="標楷體" w:hAnsi="標楷體"/>
        </w:rPr>
      </w:pPr>
      <w:r w:rsidRPr="00C447CC">
        <w:rPr>
          <w:rFonts w:ascii="標楷體" w:eastAsia="標楷體" w:hAnsi="標楷體"/>
        </w:rPr>
        <w:t>4.</w:t>
      </w:r>
      <w:r w:rsidRPr="00C447CC">
        <w:rPr>
          <w:rFonts w:ascii="標楷體" w:eastAsia="標楷體" w:hAnsi="標楷體" w:hint="eastAsia"/>
        </w:rPr>
        <w:t>[</w:t>
      </w:r>
      <w:r w:rsidRPr="00C447CC">
        <w:rPr>
          <w:rFonts w:ascii="標楷體" w:eastAsia="標楷體" w:hAnsi="標楷體"/>
        </w:rPr>
        <w:t>額度編號</w:t>
      </w:r>
      <w:r w:rsidRPr="00C447CC">
        <w:rPr>
          <w:rFonts w:ascii="標楷體" w:eastAsia="標楷體" w:hAnsi="標楷體" w:hint="eastAsia"/>
        </w:rPr>
        <w:t>(</w:t>
      </w:r>
      <w:proofErr w:type="spellStart"/>
      <w:r w:rsidRPr="00C447CC">
        <w:rPr>
          <w:rFonts w:ascii="標楷體" w:eastAsia="標楷體" w:hAnsi="標楷體"/>
        </w:rPr>
        <w:t>FacmNo</w:t>
      </w:r>
      <w:proofErr w:type="spellEnd"/>
      <w:r w:rsidRPr="00C447CC">
        <w:rPr>
          <w:rFonts w:ascii="標楷體" w:eastAsia="標楷體" w:hAnsi="標楷體" w:hint="eastAsia"/>
        </w:rPr>
        <w:t>)](</w:t>
      </w:r>
      <w:r w:rsidRPr="00C447CC">
        <w:rPr>
          <w:rFonts w:ascii="標楷體" w:eastAsia="標楷體" w:hAnsi="標楷體"/>
        </w:rPr>
        <w:t>由小至大)</w:t>
      </w:r>
    </w:p>
    <w:p w14:paraId="6D58D298" w14:textId="77777777" w:rsidR="00142A50" w:rsidRPr="00C447CC" w:rsidRDefault="00142A50" w:rsidP="00142A50">
      <w:pPr>
        <w:pStyle w:val="af9"/>
        <w:ind w:leftChars="0" w:left="2296"/>
        <w:rPr>
          <w:rFonts w:ascii="標楷體" w:eastAsia="標楷體" w:hAnsi="標楷體"/>
        </w:rPr>
      </w:pPr>
      <w:r w:rsidRPr="00C447CC">
        <w:rPr>
          <w:rFonts w:ascii="標楷體" w:eastAsia="標楷體" w:hAnsi="標楷體"/>
        </w:rPr>
        <w:t>5.</w:t>
      </w:r>
      <w:r w:rsidRPr="00C447CC">
        <w:rPr>
          <w:rFonts w:ascii="標楷體" w:eastAsia="標楷體" w:hAnsi="標楷體" w:hint="eastAsia"/>
        </w:rPr>
        <w:t>[</w:t>
      </w:r>
      <w:r w:rsidRPr="00C447CC">
        <w:rPr>
          <w:rFonts w:ascii="標楷體" w:eastAsia="標楷體" w:hAnsi="標楷體"/>
        </w:rPr>
        <w:t>撥款序號</w:t>
      </w:r>
      <w:r w:rsidRPr="00C447CC">
        <w:rPr>
          <w:rFonts w:ascii="標楷體" w:eastAsia="標楷體" w:hAnsi="標楷體" w:hint="eastAsia"/>
        </w:rPr>
        <w:t>(</w:t>
      </w:r>
      <w:proofErr w:type="spellStart"/>
      <w:r w:rsidRPr="00C447CC">
        <w:rPr>
          <w:rFonts w:ascii="標楷體" w:eastAsia="標楷體" w:hAnsi="標楷體"/>
        </w:rPr>
        <w:t>BormNo</w:t>
      </w:r>
      <w:proofErr w:type="spellEnd"/>
      <w:r w:rsidRPr="00C447CC">
        <w:rPr>
          <w:rFonts w:ascii="標楷體" w:eastAsia="標楷體" w:hAnsi="標楷體" w:hint="eastAsia"/>
        </w:rPr>
        <w:t>)](</w:t>
      </w:r>
      <w:r w:rsidRPr="00C447CC">
        <w:rPr>
          <w:rFonts w:ascii="標楷體" w:eastAsia="標楷體" w:hAnsi="標楷體"/>
        </w:rPr>
        <w:t>由小至大)</w:t>
      </w:r>
    </w:p>
    <w:p w14:paraId="0393FCAC" w14:textId="77777777" w:rsidR="00142A50" w:rsidRPr="00C447CC" w:rsidRDefault="00142A50" w:rsidP="00142A50">
      <w:pPr>
        <w:pStyle w:val="af9"/>
        <w:ind w:leftChars="0" w:left="851"/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>規格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95"/>
        <w:gridCol w:w="828"/>
        <w:gridCol w:w="1958"/>
        <w:gridCol w:w="4249"/>
      </w:tblGrid>
      <w:tr w:rsidR="00142A50" w:rsidRPr="00C447CC" w14:paraId="53E516E5" w14:textId="77777777" w:rsidTr="00F009C9">
        <w:tc>
          <w:tcPr>
            <w:tcW w:w="457" w:type="dxa"/>
            <w:vAlign w:val="center"/>
          </w:tcPr>
          <w:p w14:paraId="5F50F1E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C447CC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95" w:type="dxa"/>
            <w:vAlign w:val="center"/>
          </w:tcPr>
          <w:p w14:paraId="3F5C22B3" w14:textId="77777777" w:rsidR="00142A50" w:rsidRPr="00C447CC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828" w:type="dxa"/>
            <w:vAlign w:val="center"/>
          </w:tcPr>
          <w:p w14:paraId="4CABFE53" w14:textId="77777777" w:rsidR="00142A50" w:rsidRPr="00C447CC" w:rsidRDefault="00142A50" w:rsidP="00F009C9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958" w:type="dxa"/>
            <w:vAlign w:val="center"/>
          </w:tcPr>
          <w:p w14:paraId="7D48930F" w14:textId="77777777" w:rsidR="00142A50" w:rsidRPr="00C447CC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49" w:type="dxa"/>
            <w:vAlign w:val="center"/>
          </w:tcPr>
          <w:p w14:paraId="643EAFA4" w14:textId="77777777" w:rsidR="00142A50" w:rsidRPr="00C447CC" w:rsidRDefault="00142A50" w:rsidP="00F009C9">
            <w:pPr>
              <w:jc w:val="center"/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142A50" w:rsidRPr="00C447CC" w14:paraId="256F3109" w14:textId="77777777" w:rsidTr="00F009C9">
        <w:tc>
          <w:tcPr>
            <w:tcW w:w="457" w:type="dxa"/>
            <w:vAlign w:val="center"/>
          </w:tcPr>
          <w:p w14:paraId="16AC33B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395" w:type="dxa"/>
            <w:vAlign w:val="center"/>
          </w:tcPr>
          <w:p w14:paraId="6749F715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戶號</w:t>
            </w:r>
          </w:p>
        </w:tc>
        <w:tc>
          <w:tcPr>
            <w:tcW w:w="828" w:type="dxa"/>
            <w:vAlign w:val="center"/>
          </w:tcPr>
          <w:p w14:paraId="1B98D28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958" w:type="dxa"/>
            <w:vAlign w:val="center"/>
          </w:tcPr>
          <w:p w14:paraId="50D115C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9999</w:t>
            </w:r>
          </w:p>
        </w:tc>
        <w:tc>
          <w:tcPr>
            <w:tcW w:w="4249" w:type="dxa"/>
            <w:vAlign w:val="center"/>
          </w:tcPr>
          <w:p w14:paraId="003C540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Gp.CustNo</w:t>
            </w:r>
          </w:p>
        </w:tc>
      </w:tr>
      <w:tr w:rsidR="00142A50" w:rsidRPr="00C447CC" w14:paraId="5ACD8CB9" w14:textId="77777777" w:rsidTr="00F009C9">
        <w:tc>
          <w:tcPr>
            <w:tcW w:w="457" w:type="dxa"/>
            <w:vAlign w:val="center"/>
          </w:tcPr>
          <w:p w14:paraId="35B8E01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2395" w:type="dxa"/>
            <w:vAlign w:val="center"/>
          </w:tcPr>
          <w:p w14:paraId="107AA975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借款人</w:t>
            </w:r>
            <w:r w:rsidRPr="00C447CC">
              <w:rPr>
                <w:rFonts w:ascii="標楷體" w:eastAsia="標楷體" w:hAnsi="標楷體" w:cs="Arial"/>
              </w:rPr>
              <w:t xml:space="preserve">ID / </w:t>
            </w:r>
            <w:r w:rsidRPr="00C447CC">
              <w:rPr>
                <w:rFonts w:ascii="標楷體" w:eastAsia="標楷體" w:hAnsi="標楷體" w:cs="Courier New"/>
              </w:rPr>
              <w:t>統編</w:t>
            </w:r>
          </w:p>
        </w:tc>
        <w:tc>
          <w:tcPr>
            <w:tcW w:w="828" w:type="dxa"/>
            <w:vAlign w:val="center"/>
          </w:tcPr>
          <w:p w14:paraId="4CC396B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958" w:type="dxa"/>
            <w:vAlign w:val="center"/>
          </w:tcPr>
          <w:p w14:paraId="0679C094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49" w:type="dxa"/>
            <w:vAlign w:val="center"/>
          </w:tcPr>
          <w:p w14:paraId="07DD95EE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Gp.CustId</w:t>
            </w:r>
          </w:p>
        </w:tc>
      </w:tr>
      <w:tr w:rsidR="00142A50" w:rsidRPr="00C447CC" w14:paraId="123BF0F3" w14:textId="77777777" w:rsidTr="00F009C9">
        <w:tc>
          <w:tcPr>
            <w:tcW w:w="457" w:type="dxa"/>
            <w:vAlign w:val="center"/>
          </w:tcPr>
          <w:p w14:paraId="1A9C771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2395" w:type="dxa"/>
            <w:vAlign w:val="center"/>
          </w:tcPr>
          <w:p w14:paraId="7F908331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協議編號</w:t>
            </w:r>
          </w:p>
        </w:tc>
        <w:tc>
          <w:tcPr>
            <w:tcW w:w="828" w:type="dxa"/>
            <w:vAlign w:val="center"/>
          </w:tcPr>
          <w:p w14:paraId="6605DB9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3</w:t>
            </w:r>
          </w:p>
        </w:tc>
        <w:tc>
          <w:tcPr>
            <w:tcW w:w="1958" w:type="dxa"/>
            <w:vAlign w:val="center"/>
          </w:tcPr>
          <w:p w14:paraId="09C64C8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</w:t>
            </w:r>
          </w:p>
        </w:tc>
        <w:tc>
          <w:tcPr>
            <w:tcW w:w="4249" w:type="dxa"/>
            <w:vAlign w:val="center"/>
          </w:tcPr>
          <w:p w14:paraId="1772CFF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按協議日期順序編序號</w:t>
            </w:r>
          </w:p>
          <w:p w14:paraId="2AA18A1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Gp.AgreeNo</w:t>
            </w:r>
          </w:p>
        </w:tc>
      </w:tr>
      <w:tr w:rsidR="00142A50" w:rsidRPr="00C447CC" w14:paraId="70AB5C78" w14:textId="77777777" w:rsidTr="00F009C9">
        <w:tc>
          <w:tcPr>
            <w:tcW w:w="457" w:type="dxa"/>
            <w:vAlign w:val="center"/>
          </w:tcPr>
          <w:p w14:paraId="2097442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2395" w:type="dxa"/>
            <w:vAlign w:val="center"/>
          </w:tcPr>
          <w:p w14:paraId="661EC75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協議前後</w:t>
            </w:r>
          </w:p>
        </w:tc>
        <w:tc>
          <w:tcPr>
            <w:tcW w:w="828" w:type="dxa"/>
            <w:vAlign w:val="center"/>
          </w:tcPr>
          <w:p w14:paraId="45D22467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58" w:type="dxa"/>
            <w:vAlign w:val="center"/>
          </w:tcPr>
          <w:p w14:paraId="29CB6E6B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49" w:type="dxa"/>
            <w:vAlign w:val="center"/>
          </w:tcPr>
          <w:p w14:paraId="7C57C10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A=協議後; B=協議前</w:t>
            </w:r>
          </w:p>
          <w:p w14:paraId="4D9538A8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Gp.AgreeFg</w:t>
            </w:r>
          </w:p>
        </w:tc>
      </w:tr>
      <w:tr w:rsidR="00142A50" w:rsidRPr="00C447CC" w14:paraId="563D8657" w14:textId="77777777" w:rsidTr="00F009C9">
        <w:tc>
          <w:tcPr>
            <w:tcW w:w="457" w:type="dxa"/>
            <w:vAlign w:val="center"/>
          </w:tcPr>
          <w:p w14:paraId="790766D2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2395" w:type="dxa"/>
            <w:vAlign w:val="center"/>
          </w:tcPr>
          <w:p w14:paraId="2C00709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額度編號</w:t>
            </w:r>
          </w:p>
        </w:tc>
        <w:tc>
          <w:tcPr>
            <w:tcW w:w="828" w:type="dxa"/>
            <w:vAlign w:val="center"/>
          </w:tcPr>
          <w:p w14:paraId="27ED074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958" w:type="dxa"/>
            <w:vAlign w:val="center"/>
          </w:tcPr>
          <w:p w14:paraId="4B3D439A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</w:t>
            </w:r>
          </w:p>
        </w:tc>
        <w:tc>
          <w:tcPr>
            <w:tcW w:w="4249" w:type="dxa"/>
            <w:vAlign w:val="center"/>
          </w:tcPr>
          <w:p w14:paraId="08573ABF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協議後</w:t>
            </w:r>
            <w:r w:rsidRPr="00C447CC">
              <w:rPr>
                <w:rFonts w:ascii="標楷體" w:eastAsia="標楷體" w:hAnsi="標楷體" w:cs="Courier New"/>
              </w:rPr>
              <w:t>額度編號</w:t>
            </w:r>
          </w:p>
          <w:p w14:paraId="15757606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Gp.FacmNo</w:t>
            </w:r>
          </w:p>
        </w:tc>
      </w:tr>
      <w:tr w:rsidR="00142A50" w:rsidRPr="00C447CC" w14:paraId="18E83B1E" w14:textId="77777777" w:rsidTr="00F009C9">
        <w:tc>
          <w:tcPr>
            <w:tcW w:w="457" w:type="dxa"/>
            <w:vAlign w:val="center"/>
          </w:tcPr>
          <w:p w14:paraId="1157A05C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2395" w:type="dxa"/>
            <w:vAlign w:val="center"/>
          </w:tcPr>
          <w:p w14:paraId="69AF9A59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cs="Courier New"/>
              </w:rPr>
              <w:t>撥款序號</w:t>
            </w:r>
          </w:p>
        </w:tc>
        <w:tc>
          <w:tcPr>
            <w:tcW w:w="828" w:type="dxa"/>
            <w:vAlign w:val="center"/>
          </w:tcPr>
          <w:p w14:paraId="10C139A0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958" w:type="dxa"/>
            <w:vAlign w:val="center"/>
          </w:tcPr>
          <w:p w14:paraId="5FCC7B2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9</w:t>
            </w:r>
            <w:r w:rsidRPr="00C447CC">
              <w:rPr>
                <w:rFonts w:ascii="標楷體" w:eastAsia="標楷體" w:hAnsi="標楷體"/>
              </w:rPr>
              <w:t>99</w:t>
            </w:r>
          </w:p>
        </w:tc>
        <w:tc>
          <w:tcPr>
            <w:tcW w:w="4249" w:type="dxa"/>
            <w:vAlign w:val="center"/>
          </w:tcPr>
          <w:p w14:paraId="429E5533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 w:hint="eastAsia"/>
              </w:rPr>
              <w:t>協議後</w:t>
            </w:r>
            <w:r w:rsidRPr="00C447CC">
              <w:rPr>
                <w:rFonts w:ascii="標楷體" w:eastAsia="標楷體" w:hAnsi="標楷體" w:cs="Courier New"/>
              </w:rPr>
              <w:t>撥款序號</w:t>
            </w:r>
          </w:p>
          <w:p w14:paraId="4F3755ED" w14:textId="77777777" w:rsidR="00142A50" w:rsidRPr="00C447CC" w:rsidRDefault="00142A50" w:rsidP="00F009C9">
            <w:pPr>
              <w:rPr>
                <w:rFonts w:ascii="標楷體" w:eastAsia="標楷體" w:hAnsi="標楷體"/>
              </w:rPr>
            </w:pPr>
            <w:r w:rsidRPr="00C447CC">
              <w:rPr>
                <w:rFonts w:ascii="標楷體" w:eastAsia="標楷體" w:hAnsi="標楷體"/>
              </w:rPr>
              <w:t>Ias34Gp.BormNo</w:t>
            </w:r>
          </w:p>
        </w:tc>
      </w:tr>
    </w:tbl>
    <w:p w14:paraId="2030B575" w14:textId="77777777" w:rsidR="00142A50" w:rsidRPr="00C447CC" w:rsidRDefault="00142A50" w:rsidP="00142A50">
      <w:pPr>
        <w:rPr>
          <w:rFonts w:ascii="標楷體" w:eastAsia="標楷體" w:hAnsi="標楷體"/>
        </w:rPr>
      </w:pPr>
      <w:r w:rsidRPr="00C447CC">
        <w:rPr>
          <w:rFonts w:ascii="標楷體" w:eastAsia="標楷體" w:hAnsi="標楷體" w:hint="eastAsia"/>
        </w:rPr>
        <w:t xml:space="preserve">※各欄位間加入 </w:t>
      </w:r>
      <w:r w:rsidRPr="00C447CC">
        <w:rPr>
          <w:rFonts w:ascii="標楷體" w:eastAsia="標楷體" w:hAnsi="標楷體"/>
        </w:rPr>
        <w:t>"</w:t>
      </w:r>
      <w:r w:rsidRPr="00C447CC">
        <w:rPr>
          <w:rFonts w:ascii="標楷體" w:eastAsia="標楷體" w:hAnsi="標楷體" w:hint="eastAsia"/>
        </w:rPr>
        <w:t>,</w:t>
      </w:r>
      <w:r w:rsidRPr="00C447CC">
        <w:rPr>
          <w:rFonts w:ascii="標楷體" w:eastAsia="標楷體" w:hAnsi="標楷體"/>
        </w:rPr>
        <w:t>"</w:t>
      </w:r>
      <w:r w:rsidRPr="00C447CC">
        <w:rPr>
          <w:rFonts w:ascii="標楷體" w:eastAsia="標楷體" w:hAnsi="標楷體" w:hint="eastAsia"/>
        </w:rPr>
        <w:t xml:space="preserve"> 區隔</w:t>
      </w:r>
    </w:p>
    <w:p w14:paraId="07AE0EE4" w14:textId="77777777" w:rsidR="00142A50" w:rsidRPr="00D37131" w:rsidRDefault="00142A50" w:rsidP="00142A50">
      <w:pPr>
        <w:rPr>
          <w:rFonts w:ascii="標楷體" w:eastAsia="標楷體" w:hAnsi="標楷體"/>
        </w:rPr>
      </w:pPr>
    </w:p>
    <w:p w14:paraId="0415896E" w14:textId="516C7C0D" w:rsidR="00142A50" w:rsidRDefault="00142A50" w:rsidP="00142A50"/>
    <w:p w14:paraId="49DFED8B" w14:textId="4A7CE9AC" w:rsidR="00142A50" w:rsidRDefault="00142A50">
      <w:pPr>
        <w:widowControl/>
      </w:pPr>
      <w:r>
        <w:br w:type="page"/>
      </w:r>
    </w:p>
    <w:p w14:paraId="351D3956" w14:textId="77777777" w:rsidR="00142A50" w:rsidRPr="00142A50" w:rsidRDefault="00142A50" w:rsidP="00142A50"/>
    <w:p w14:paraId="00365E7B" w14:textId="0B14A9D3" w:rsidR="00B62664" w:rsidRDefault="00B62664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Cs/>
          <w:szCs w:val="32"/>
        </w:rPr>
      </w:pPr>
      <w:bookmarkStart w:id="124" w:name="_Toc100928137"/>
      <w:r w:rsidRPr="00EE71AB">
        <w:rPr>
          <w:rFonts w:ascii="標楷體" w:hAnsi="標楷體"/>
          <w:bCs/>
          <w:szCs w:val="32"/>
        </w:rPr>
        <w:t>L</w:t>
      </w:r>
      <w:r w:rsidR="00142A50" w:rsidRPr="00F85108">
        <w:rPr>
          <w:rFonts w:ascii="標楷體" w:hAnsi="標楷體"/>
          <w:b/>
          <w:szCs w:val="32"/>
        </w:rPr>
        <w:t>7902</w:t>
      </w:r>
      <w:proofErr w:type="gramStart"/>
      <w:r w:rsidR="00142A50" w:rsidRPr="00593C72">
        <w:rPr>
          <w:rFonts w:ascii="標楷體" w:hAnsi="標楷體" w:hint="eastAsia"/>
          <w:b/>
          <w:szCs w:val="32"/>
        </w:rPr>
        <w:t>ＩＦＲＳ</w:t>
      </w:r>
      <w:proofErr w:type="gramEnd"/>
      <w:r w:rsidR="00142A50" w:rsidRPr="00593C72">
        <w:rPr>
          <w:rFonts w:ascii="標楷體" w:hAnsi="標楷體" w:hint="eastAsia"/>
          <w:b/>
          <w:szCs w:val="32"/>
        </w:rPr>
        <w:t>９欄位清單產生作業</w:t>
      </w:r>
      <w:bookmarkEnd w:id="124"/>
    </w:p>
    <w:p w14:paraId="0397577F" w14:textId="77777777" w:rsidR="00C72DFC" w:rsidRPr="004A1C2C" w:rsidRDefault="00C72DFC" w:rsidP="00C72DFC">
      <w:pPr>
        <w:pStyle w:val="a"/>
        <w:spacing w:before="0"/>
      </w:pPr>
      <w:r w:rsidRPr="004A1C2C">
        <w:rPr>
          <w:rFonts w:hint="eastAsia"/>
        </w:rPr>
        <w:t>功能說明</w:t>
      </w:r>
    </w:p>
    <w:tbl>
      <w:tblPr>
        <w:tblW w:w="8079" w:type="dxa"/>
        <w:tblInd w:w="155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531"/>
      </w:tblGrid>
      <w:tr w:rsidR="00C72DFC" w:rsidRPr="008F20B5" w14:paraId="192657B3" w14:textId="77777777" w:rsidTr="00F009C9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0045FD4" w14:textId="77777777" w:rsidR="00C72DFC" w:rsidRPr="004A1C2C" w:rsidRDefault="00C72DFC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功能名稱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2DD26CD" w14:textId="77777777" w:rsidR="00C72DFC" w:rsidRPr="008F20B5" w:rsidRDefault="00C72DFC" w:rsidP="00F009C9">
            <w:pPr>
              <w:rPr>
                <w:rFonts w:ascii="標楷體" w:eastAsia="標楷體" w:hAnsi="標楷體"/>
              </w:rPr>
            </w:pPr>
            <w:proofErr w:type="gramStart"/>
            <w:r w:rsidRPr="00593C72">
              <w:rPr>
                <w:rFonts w:ascii="標楷體" w:eastAsia="標楷體" w:hAnsi="標楷體" w:hint="eastAsia"/>
              </w:rPr>
              <w:t>ＩＦＲＳ</w:t>
            </w:r>
            <w:proofErr w:type="gramEnd"/>
            <w:r w:rsidRPr="00593C72">
              <w:rPr>
                <w:rFonts w:ascii="標楷體" w:eastAsia="標楷體" w:hAnsi="標楷體" w:hint="eastAsia"/>
              </w:rPr>
              <w:t>９欄位清單產生作業</w:t>
            </w:r>
          </w:p>
        </w:tc>
      </w:tr>
      <w:tr w:rsidR="00C72DFC" w:rsidRPr="008F20B5" w14:paraId="75D395FE" w14:textId="77777777" w:rsidTr="00F009C9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EFF1D9B" w14:textId="77777777" w:rsidR="00C72DFC" w:rsidRPr="004A1C2C" w:rsidRDefault="00C72DFC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C1FAA42" w14:textId="77777777" w:rsidR="00C72DFC" w:rsidRPr="004A1C2C" w:rsidRDefault="00C72DFC" w:rsidP="00F009C9">
            <w:pPr>
              <w:autoSpaceDE w:val="0"/>
              <w:autoSpaceDN w:val="0"/>
              <w:adjustRightInd w:val="0"/>
              <w:spacing w:line="0" w:lineRule="atLeast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產生 </w:t>
            </w:r>
            <w:r>
              <w:rPr>
                <w:rFonts w:ascii="標楷體" w:eastAsia="標楷體" w:hAnsi="標楷體"/>
              </w:rPr>
              <w:t xml:space="preserve">IFRS9 </w:t>
            </w:r>
            <w:r w:rsidRPr="007F3E25">
              <w:rPr>
                <w:rFonts w:ascii="標楷體" w:eastAsia="標楷體" w:hAnsi="標楷體" w:hint="eastAsia"/>
              </w:rPr>
              <w:t>欄位清單</w:t>
            </w:r>
            <w:r w:rsidRPr="00D21D13">
              <w:rPr>
                <w:rFonts w:ascii="標楷體" w:eastAsia="標楷體" w:hAnsi="標楷體" w:hint="eastAsia"/>
              </w:rPr>
              <w:t>媒體檔</w:t>
            </w:r>
            <w:r>
              <w:rPr>
                <w:rFonts w:ascii="標楷體" w:eastAsia="標楷體" w:hAnsi="標楷體" w:hint="eastAsia"/>
              </w:rPr>
              <w:t>時</w:t>
            </w:r>
          </w:p>
        </w:tc>
      </w:tr>
      <w:tr w:rsidR="00C72DFC" w:rsidRPr="008F20B5" w14:paraId="4B6BD102" w14:textId="77777777" w:rsidTr="00F009C9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12E2051" w14:textId="77777777" w:rsidR="00C72DFC" w:rsidRPr="004A1C2C" w:rsidRDefault="00C72DFC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基本流程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19AA4C1" w14:textId="77777777" w:rsidR="00C72DFC" w:rsidRPr="004037BD" w:rsidRDefault="00C72DFC" w:rsidP="00F009C9">
            <w:pPr>
              <w:ind w:left="257" w:hangingChars="107" w:hanging="257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</w:rPr>
              <w:t>1.參考</w:t>
            </w:r>
            <w:r w:rsidRPr="00BC48BD">
              <w:rPr>
                <w:rFonts w:ascii="標楷體" w:eastAsia="標楷體" w:hAnsi="標楷體" w:hint="eastAsia"/>
                <w:lang w:eastAsia="zh-HK"/>
              </w:rPr>
              <w:t>「作業流程. 34號公報/IFRS9」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流程</w:t>
            </w:r>
          </w:p>
          <w:p w14:paraId="54AF7E71" w14:textId="77777777" w:rsidR="00C72DFC" w:rsidRDefault="00C72DFC" w:rsidP="00F009C9">
            <w:pPr>
              <w:ind w:left="254" w:hangingChars="106" w:hanging="25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proofErr w:type="gramStart"/>
            <w:r>
              <w:rPr>
                <w:rFonts w:ascii="標楷體" w:eastAsia="標楷體" w:hAnsi="標楷體" w:hint="eastAsia"/>
              </w:rPr>
              <w:t>依照勾</w:t>
            </w:r>
            <w:proofErr w:type="gramEnd"/>
            <w:r>
              <w:rPr>
                <w:rFonts w:ascii="標楷體" w:eastAsia="標楷體" w:hAnsi="標楷體" w:hint="eastAsia"/>
              </w:rPr>
              <w:t>選項目產生</w:t>
            </w:r>
            <w:r>
              <w:rPr>
                <w:rFonts w:ascii="標楷體" w:eastAsia="標楷體" w:hAnsi="標楷體"/>
              </w:rPr>
              <w:t>IFRS9</w:t>
            </w:r>
            <w:r w:rsidRPr="00D21D13">
              <w:rPr>
                <w:rFonts w:ascii="標楷體" w:eastAsia="標楷體" w:hAnsi="標楷體" w:hint="eastAsia"/>
              </w:rPr>
              <w:t>欄位清單媒體</w:t>
            </w:r>
            <w:proofErr w:type="gramStart"/>
            <w:r w:rsidRPr="00D21D13">
              <w:rPr>
                <w:rFonts w:ascii="標楷體" w:eastAsia="標楷體" w:hAnsi="標楷體" w:hint="eastAsia"/>
              </w:rPr>
              <w:t>檔</w:t>
            </w:r>
            <w:proofErr w:type="gramEnd"/>
          </w:p>
          <w:p w14:paraId="6B92987A" w14:textId="77777777" w:rsidR="00C72DFC" w:rsidRPr="0058227F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 xml:space="preserve"> </w:t>
            </w:r>
            <w:r w:rsidRPr="00714DC2">
              <w:rPr>
                <w:rFonts w:ascii="標楷體" w:eastAsia="標楷體" w:hAnsi="標楷體" w:hint="eastAsia"/>
              </w:rPr>
              <w:t>LNM3</w:t>
            </w:r>
            <w:r>
              <w:rPr>
                <w:rFonts w:ascii="標楷體" w:eastAsia="標楷體" w:hAnsi="標楷體"/>
              </w:rPr>
              <w:t>9</w:t>
            </w:r>
            <w:r w:rsidRPr="00714DC2">
              <w:rPr>
                <w:rFonts w:ascii="標楷體" w:eastAsia="標楷體" w:hAnsi="標楷體" w:hint="eastAsia"/>
              </w:rPr>
              <w:t>AP 欄位清單</w:t>
            </w:r>
            <w:r>
              <w:rPr>
                <w:rFonts w:ascii="標楷體" w:eastAsia="標楷體" w:hAnsi="標楷體" w:hint="eastAsia"/>
              </w:rPr>
              <w:t>１</w:t>
            </w:r>
          </w:p>
          <w:p w14:paraId="71F081F2" w14:textId="77777777" w:rsidR="00C72DFC" w:rsidRPr="0058227F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 xml:space="preserve"> </w:t>
            </w:r>
            <w:r w:rsidRPr="00714DC2">
              <w:rPr>
                <w:rFonts w:ascii="標楷體" w:eastAsia="標楷體" w:hAnsi="標楷體" w:hint="eastAsia"/>
              </w:rPr>
              <w:t>LNM3</w:t>
            </w:r>
            <w:r>
              <w:rPr>
                <w:rFonts w:ascii="標楷體" w:eastAsia="標楷體" w:hAnsi="標楷體"/>
              </w:rPr>
              <w:t>9B</w:t>
            </w:r>
            <w:r w:rsidRPr="00714DC2">
              <w:rPr>
                <w:rFonts w:ascii="標楷體" w:eastAsia="標楷體" w:hAnsi="標楷體" w:hint="eastAsia"/>
              </w:rPr>
              <w:t>P 欄位清單</w:t>
            </w:r>
            <w:r>
              <w:rPr>
                <w:rFonts w:ascii="標楷體" w:eastAsia="標楷體" w:hAnsi="標楷體" w:hint="eastAsia"/>
              </w:rPr>
              <w:t>２</w:t>
            </w:r>
          </w:p>
          <w:p w14:paraId="32B6040C" w14:textId="77777777" w:rsidR="00C72DFC" w:rsidRPr="0058227F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 xml:space="preserve"> </w:t>
            </w:r>
            <w:r w:rsidRPr="00714DC2">
              <w:rPr>
                <w:rFonts w:ascii="標楷體" w:eastAsia="標楷體" w:hAnsi="標楷體" w:hint="eastAsia"/>
              </w:rPr>
              <w:t>LNM3</w:t>
            </w:r>
            <w:r>
              <w:rPr>
                <w:rFonts w:ascii="標楷體" w:eastAsia="標楷體" w:hAnsi="標楷體"/>
              </w:rPr>
              <w:t>9C</w:t>
            </w:r>
            <w:r w:rsidRPr="00714DC2">
              <w:rPr>
                <w:rFonts w:ascii="標楷體" w:eastAsia="標楷體" w:hAnsi="標楷體" w:hint="eastAsia"/>
              </w:rPr>
              <w:t>P 欄位清單</w:t>
            </w:r>
            <w:r>
              <w:rPr>
                <w:rFonts w:ascii="標楷體" w:eastAsia="標楷體" w:hAnsi="標楷體" w:hint="eastAsia"/>
              </w:rPr>
              <w:t>３</w:t>
            </w:r>
          </w:p>
          <w:p w14:paraId="0BC5FFD4" w14:textId="77777777" w:rsidR="00C72DFC" w:rsidRPr="0058227F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4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 xml:space="preserve"> </w:t>
            </w:r>
            <w:r w:rsidRPr="00714DC2">
              <w:rPr>
                <w:rFonts w:ascii="標楷體" w:eastAsia="標楷體" w:hAnsi="標楷體" w:hint="eastAsia"/>
              </w:rPr>
              <w:t>LNM3</w:t>
            </w:r>
            <w:r>
              <w:rPr>
                <w:rFonts w:ascii="標楷體" w:eastAsia="標楷體" w:hAnsi="標楷體"/>
              </w:rPr>
              <w:t>9D</w:t>
            </w:r>
            <w:r w:rsidRPr="00714DC2">
              <w:rPr>
                <w:rFonts w:ascii="標楷體" w:eastAsia="標楷體" w:hAnsi="標楷體" w:hint="eastAsia"/>
              </w:rPr>
              <w:t>P 欄位清單</w:t>
            </w:r>
            <w:r>
              <w:rPr>
                <w:rFonts w:ascii="標楷體" w:eastAsia="標楷體" w:hAnsi="標楷體" w:hint="eastAsia"/>
              </w:rPr>
              <w:t>４</w:t>
            </w:r>
          </w:p>
          <w:p w14:paraId="45F415B9" w14:textId="77777777" w:rsidR="00C72DFC" w:rsidRPr="0058227F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5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 xml:space="preserve"> </w:t>
            </w:r>
            <w:r w:rsidRPr="00714DC2">
              <w:rPr>
                <w:rFonts w:ascii="標楷體" w:eastAsia="標楷體" w:hAnsi="標楷體" w:hint="eastAsia"/>
              </w:rPr>
              <w:t>LNM3</w:t>
            </w:r>
            <w:r>
              <w:rPr>
                <w:rFonts w:ascii="標楷體" w:eastAsia="標楷體" w:hAnsi="標楷體"/>
              </w:rPr>
              <w:t>9</w:t>
            </w:r>
            <w:r>
              <w:rPr>
                <w:rFonts w:ascii="標楷體" w:eastAsia="標楷體" w:hAnsi="標楷體" w:hint="eastAsia"/>
              </w:rPr>
              <w:t>F</w:t>
            </w:r>
            <w:r w:rsidRPr="00714DC2">
              <w:rPr>
                <w:rFonts w:ascii="標楷體" w:eastAsia="標楷體" w:hAnsi="標楷體" w:hint="eastAsia"/>
              </w:rPr>
              <w:t>P 欄位清單</w:t>
            </w:r>
            <w:r>
              <w:rPr>
                <w:rFonts w:ascii="標楷體" w:eastAsia="標楷體" w:hAnsi="標楷體" w:hint="eastAsia"/>
              </w:rPr>
              <w:t>６</w:t>
            </w:r>
          </w:p>
          <w:p w14:paraId="3FF22C67" w14:textId="77777777" w:rsidR="00C72DFC" w:rsidRPr="0058227F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6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 xml:space="preserve"> </w:t>
            </w:r>
            <w:r w:rsidRPr="00714DC2">
              <w:rPr>
                <w:rFonts w:ascii="標楷體" w:eastAsia="標楷體" w:hAnsi="標楷體" w:hint="eastAsia"/>
              </w:rPr>
              <w:t>LNM3</w:t>
            </w:r>
            <w:r>
              <w:rPr>
                <w:rFonts w:ascii="標楷體" w:eastAsia="標楷體" w:hAnsi="標楷體"/>
              </w:rPr>
              <w:t>9</w:t>
            </w:r>
            <w:r>
              <w:rPr>
                <w:rFonts w:ascii="標楷體" w:eastAsia="標楷體" w:hAnsi="標楷體" w:hint="eastAsia"/>
              </w:rPr>
              <w:t>G</w:t>
            </w:r>
            <w:r w:rsidRPr="00714DC2">
              <w:rPr>
                <w:rFonts w:ascii="標楷體" w:eastAsia="標楷體" w:hAnsi="標楷體" w:hint="eastAsia"/>
              </w:rPr>
              <w:t>P 欄位清單</w:t>
            </w:r>
            <w:r>
              <w:rPr>
                <w:rFonts w:ascii="標楷體" w:eastAsia="標楷體" w:hAnsi="標楷體" w:hint="eastAsia"/>
              </w:rPr>
              <w:t>７</w:t>
            </w:r>
          </w:p>
          <w:p w14:paraId="489E4F39" w14:textId="77777777" w:rsidR="00C72DFC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7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 xml:space="preserve"> </w:t>
            </w:r>
            <w:r w:rsidRPr="00714DC2">
              <w:rPr>
                <w:rFonts w:ascii="標楷體" w:eastAsia="標楷體" w:hAnsi="標楷體" w:hint="eastAsia"/>
              </w:rPr>
              <w:t>LNM3</w:t>
            </w:r>
            <w:r>
              <w:rPr>
                <w:rFonts w:ascii="標楷體" w:eastAsia="標楷體" w:hAnsi="標楷體"/>
              </w:rPr>
              <w:t>9H</w:t>
            </w:r>
            <w:r w:rsidRPr="00714DC2">
              <w:rPr>
                <w:rFonts w:ascii="標楷體" w:eastAsia="標楷體" w:hAnsi="標楷體" w:hint="eastAsia"/>
              </w:rPr>
              <w:t>P 欄位清單</w:t>
            </w:r>
            <w:r>
              <w:rPr>
                <w:rFonts w:ascii="標楷體" w:eastAsia="標楷體" w:hAnsi="標楷體" w:hint="eastAsia"/>
              </w:rPr>
              <w:t>８</w:t>
            </w:r>
          </w:p>
          <w:p w14:paraId="7C521572" w14:textId="77777777" w:rsidR="00C72DFC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8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 xml:space="preserve"> </w:t>
            </w:r>
            <w:r w:rsidRPr="00714DC2">
              <w:rPr>
                <w:rFonts w:ascii="標楷體" w:eastAsia="標楷體" w:hAnsi="標楷體" w:hint="eastAsia"/>
              </w:rPr>
              <w:t>LNM3</w:t>
            </w:r>
            <w:r>
              <w:rPr>
                <w:rFonts w:ascii="標楷體" w:eastAsia="標楷體" w:hAnsi="標楷體"/>
              </w:rPr>
              <w:t>9I</w:t>
            </w:r>
            <w:r w:rsidRPr="00714DC2">
              <w:rPr>
                <w:rFonts w:ascii="標楷體" w:eastAsia="標楷體" w:hAnsi="標楷體" w:hint="eastAsia"/>
              </w:rPr>
              <w:t>P 欄位清單</w:t>
            </w:r>
            <w:r>
              <w:rPr>
                <w:rFonts w:ascii="標楷體" w:eastAsia="標楷體" w:hAnsi="標楷體" w:hint="eastAsia"/>
              </w:rPr>
              <w:t>９</w:t>
            </w:r>
          </w:p>
          <w:p w14:paraId="740DAB26" w14:textId="77777777" w:rsidR="00C72DFC" w:rsidRPr="00A313C0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9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 xml:space="preserve"> </w:t>
            </w:r>
            <w:r w:rsidRPr="00714DC2">
              <w:rPr>
                <w:rFonts w:ascii="標楷體" w:eastAsia="標楷體" w:hAnsi="標楷體" w:hint="eastAsia"/>
              </w:rPr>
              <w:t>LNM3</w:t>
            </w:r>
            <w:r>
              <w:rPr>
                <w:rFonts w:ascii="標楷體" w:eastAsia="標楷體" w:hAnsi="標楷體"/>
              </w:rPr>
              <w:t>9J</w:t>
            </w:r>
            <w:r w:rsidRPr="00714DC2">
              <w:rPr>
                <w:rFonts w:ascii="標楷體" w:eastAsia="標楷體" w:hAnsi="標楷體" w:hint="eastAsia"/>
              </w:rPr>
              <w:t>P 欄位清單</w:t>
            </w: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</w:tr>
      <w:tr w:rsidR="00C72DFC" w:rsidRPr="008F20B5" w14:paraId="557E4A88" w14:textId="77777777" w:rsidTr="00F009C9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23E0B7A" w14:textId="77777777" w:rsidR="00C72DFC" w:rsidRPr="004A1C2C" w:rsidRDefault="00C72DFC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14B0151" w14:textId="77777777" w:rsidR="00C72DFC" w:rsidRPr="004A1C2C" w:rsidRDefault="00C72DFC" w:rsidP="00F009C9">
            <w:pPr>
              <w:rPr>
                <w:rFonts w:ascii="標楷體" w:eastAsia="標楷體" w:hAnsi="標楷體"/>
              </w:rPr>
            </w:pPr>
          </w:p>
        </w:tc>
      </w:tr>
      <w:tr w:rsidR="00C72DFC" w:rsidRPr="008F20B5" w14:paraId="580D50C8" w14:textId="77777777" w:rsidTr="00F009C9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8FE2689" w14:textId="77777777" w:rsidR="00C72DFC" w:rsidRPr="004A1C2C" w:rsidRDefault="00C72DFC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9193B85" w14:textId="77777777" w:rsidR="00C72DFC" w:rsidRPr="004A1C2C" w:rsidRDefault="00C72DFC" w:rsidP="00F009C9">
            <w:pPr>
              <w:rPr>
                <w:rFonts w:ascii="標楷體" w:eastAsia="標楷體" w:hAnsi="標楷體"/>
              </w:rPr>
            </w:pPr>
          </w:p>
        </w:tc>
      </w:tr>
      <w:tr w:rsidR="00C72DFC" w:rsidRPr="008F20B5" w14:paraId="0DB81E9F" w14:textId="77777777" w:rsidTr="00F009C9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1E0DF0D" w14:textId="77777777" w:rsidR="00C72DFC" w:rsidRPr="004A1C2C" w:rsidRDefault="00C72DFC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執行後狀況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AD9B9C1" w14:textId="77777777" w:rsidR="00C72DFC" w:rsidRPr="004A1C2C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提供輸出</w:t>
            </w:r>
            <w:r w:rsidRPr="00D21D13">
              <w:rPr>
                <w:rFonts w:ascii="標楷體" w:eastAsia="標楷體" w:hAnsi="標楷體" w:hint="eastAsia"/>
              </w:rPr>
              <w:t>媒體檔</w:t>
            </w:r>
          </w:p>
        </w:tc>
      </w:tr>
      <w:tr w:rsidR="00C72DFC" w:rsidRPr="008F20B5" w14:paraId="2E1B4CED" w14:textId="77777777" w:rsidTr="00F009C9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B7B76D3" w14:textId="77777777" w:rsidR="00C72DFC" w:rsidRPr="004A1C2C" w:rsidRDefault="00C72DFC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A8A7E46" w14:textId="77777777" w:rsidR="00C72DFC" w:rsidRPr="004A1C2C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月報環境執行</w:t>
            </w:r>
          </w:p>
        </w:tc>
      </w:tr>
      <w:tr w:rsidR="00C72DFC" w:rsidRPr="008F20B5" w14:paraId="674F60CC" w14:textId="77777777" w:rsidTr="00F009C9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862DF8F" w14:textId="77777777" w:rsidR="00C72DFC" w:rsidRPr="004A1C2C" w:rsidRDefault="00C72DFC" w:rsidP="00F009C9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參考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4276B62" w14:textId="77777777" w:rsidR="00C72DFC" w:rsidRPr="004A1C2C" w:rsidRDefault="00C72DFC" w:rsidP="00F009C9">
            <w:pPr>
              <w:rPr>
                <w:rFonts w:ascii="標楷體" w:eastAsia="標楷體" w:hAnsi="標楷體"/>
              </w:rPr>
            </w:pPr>
          </w:p>
        </w:tc>
      </w:tr>
    </w:tbl>
    <w:p w14:paraId="6B4155E9" w14:textId="77777777" w:rsidR="00C72DFC" w:rsidRPr="0068704E" w:rsidRDefault="00C72DFC" w:rsidP="00C72DFC">
      <w:pPr>
        <w:ind w:left="1440"/>
      </w:pPr>
    </w:p>
    <w:p w14:paraId="4489C9C0" w14:textId="77777777" w:rsidR="00C72DFC" w:rsidRPr="00AB764C" w:rsidRDefault="00C72DFC" w:rsidP="00C72DFC">
      <w:pPr>
        <w:pStyle w:val="a"/>
        <w:spacing w:before="0"/>
      </w:pPr>
      <w:r w:rsidRPr="00AB764C">
        <w:rPr>
          <w:rFonts w:hint="eastAsia"/>
        </w:rPr>
        <w:t>Ta</w:t>
      </w:r>
      <w:r w:rsidRPr="00AB764C">
        <w:t>ble List</w:t>
      </w:r>
      <w:r w:rsidRPr="00AB764C">
        <w:rPr>
          <w:rFonts w:hint="eastAsia"/>
        </w:rPr>
        <w:t>:</w:t>
      </w:r>
    </w:p>
    <w:tbl>
      <w:tblPr>
        <w:tblStyle w:val="ac"/>
        <w:tblW w:w="0" w:type="auto"/>
        <w:tblInd w:w="1555" w:type="dxa"/>
        <w:tblLook w:val="04A0" w:firstRow="1" w:lastRow="0" w:firstColumn="1" w:lastColumn="0" w:noHBand="0" w:noVBand="1"/>
      </w:tblPr>
      <w:tblGrid>
        <w:gridCol w:w="851"/>
        <w:gridCol w:w="3118"/>
        <w:gridCol w:w="4110"/>
      </w:tblGrid>
      <w:tr w:rsidR="00C72DFC" w:rsidRPr="0022279A" w14:paraId="0F328B79" w14:textId="77777777" w:rsidTr="00F009C9">
        <w:tc>
          <w:tcPr>
            <w:tcW w:w="851" w:type="dxa"/>
            <w:shd w:val="clear" w:color="auto" w:fill="D9D9D9" w:themeFill="background1" w:themeFillShade="D9"/>
          </w:tcPr>
          <w:p w14:paraId="750D9932" w14:textId="77777777" w:rsidR="00C72DFC" w:rsidRPr="0022279A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25BB1A30" w14:textId="77777777" w:rsidR="00C72DFC" w:rsidRPr="0022279A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4110" w:type="dxa"/>
            <w:shd w:val="clear" w:color="auto" w:fill="D9D9D9" w:themeFill="background1" w:themeFillShade="D9"/>
          </w:tcPr>
          <w:p w14:paraId="15E86334" w14:textId="77777777" w:rsidR="00C72DFC" w:rsidRPr="0022279A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C72DFC" w:rsidRPr="0022279A" w14:paraId="23D7205F" w14:textId="77777777" w:rsidTr="00F009C9">
        <w:tc>
          <w:tcPr>
            <w:tcW w:w="851" w:type="dxa"/>
          </w:tcPr>
          <w:p w14:paraId="211D62AC" w14:textId="77777777" w:rsidR="00C72DFC" w:rsidRPr="0022279A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7F5F1F6C" w14:textId="77777777" w:rsidR="00C72DFC" w:rsidRPr="0022279A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</w:t>
            </w:r>
            <w:r>
              <w:rPr>
                <w:rFonts w:ascii="標楷體" w:eastAsia="標楷體" w:hAnsi="標楷體" w:hint="eastAsia"/>
              </w:rPr>
              <w:t>9</w:t>
            </w:r>
            <w:r w:rsidRPr="00714DC2">
              <w:rPr>
                <w:rFonts w:ascii="標楷體" w:eastAsia="標楷體" w:hAnsi="標楷體"/>
              </w:rPr>
              <w:t>Ap</w:t>
            </w:r>
          </w:p>
        </w:tc>
        <w:tc>
          <w:tcPr>
            <w:tcW w:w="4110" w:type="dxa"/>
          </w:tcPr>
          <w:p w14:paraId="7F456240" w14:textId="77777777" w:rsidR="00C72DFC" w:rsidRPr="0022279A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IFRS9</w:t>
            </w:r>
            <w:r w:rsidRPr="00D21D13">
              <w:rPr>
                <w:rFonts w:ascii="標楷體" w:eastAsia="標楷體" w:hAnsi="標楷體" w:hint="eastAsia"/>
              </w:rPr>
              <w:t>欄位清單</w:t>
            </w:r>
            <w:r>
              <w:rPr>
                <w:rFonts w:ascii="標楷體" w:eastAsia="標楷體" w:hAnsi="標楷體" w:hint="eastAsia"/>
              </w:rPr>
              <w:t>1</w:t>
            </w:r>
            <w:r w:rsidRPr="00C9573D">
              <w:rPr>
                <w:rFonts w:ascii="標楷體" w:eastAsia="標楷體" w:hAnsi="標楷體" w:hint="eastAsia"/>
              </w:rPr>
              <w:t>檔</w:t>
            </w:r>
          </w:p>
        </w:tc>
      </w:tr>
      <w:tr w:rsidR="00C72DFC" w:rsidRPr="0022279A" w14:paraId="5C75DA79" w14:textId="77777777" w:rsidTr="00F009C9">
        <w:tc>
          <w:tcPr>
            <w:tcW w:w="851" w:type="dxa"/>
          </w:tcPr>
          <w:p w14:paraId="0F019E61" w14:textId="77777777" w:rsidR="00C72DFC" w:rsidRPr="0022279A" w:rsidRDefault="00C72DFC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</w:tcPr>
          <w:p w14:paraId="4C2595C0" w14:textId="77777777" w:rsidR="00C72DFC" w:rsidRPr="0022279A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</w:t>
            </w:r>
            <w:r>
              <w:rPr>
                <w:rFonts w:ascii="標楷體" w:eastAsia="標楷體" w:hAnsi="標楷體" w:hint="eastAsia"/>
              </w:rPr>
              <w:t>9</w:t>
            </w:r>
            <w:r>
              <w:rPr>
                <w:rFonts w:ascii="標楷體" w:eastAsia="標楷體" w:hAnsi="標楷體"/>
              </w:rPr>
              <w:t>B</w:t>
            </w:r>
            <w:r w:rsidRPr="00714DC2">
              <w:rPr>
                <w:rFonts w:ascii="標楷體" w:eastAsia="標楷體" w:hAnsi="標楷體"/>
              </w:rPr>
              <w:t>p</w:t>
            </w:r>
          </w:p>
        </w:tc>
        <w:tc>
          <w:tcPr>
            <w:tcW w:w="4110" w:type="dxa"/>
          </w:tcPr>
          <w:p w14:paraId="58EECE86" w14:textId="77777777" w:rsidR="00C72DFC" w:rsidRPr="0022279A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IFRS9</w:t>
            </w:r>
            <w:r w:rsidRPr="00D21D13">
              <w:rPr>
                <w:rFonts w:ascii="標楷體" w:eastAsia="標楷體" w:hAnsi="標楷體" w:hint="eastAsia"/>
              </w:rPr>
              <w:t>欄位清單</w:t>
            </w:r>
            <w:r>
              <w:rPr>
                <w:rFonts w:ascii="標楷體" w:eastAsia="標楷體" w:hAnsi="標楷體" w:hint="eastAsia"/>
              </w:rPr>
              <w:t>2</w:t>
            </w:r>
            <w:r w:rsidRPr="00C9573D">
              <w:rPr>
                <w:rFonts w:ascii="標楷體" w:eastAsia="標楷體" w:hAnsi="標楷體" w:hint="eastAsia"/>
              </w:rPr>
              <w:t>檔</w:t>
            </w:r>
          </w:p>
        </w:tc>
      </w:tr>
      <w:tr w:rsidR="00C72DFC" w:rsidRPr="0022279A" w14:paraId="5FC1C165" w14:textId="77777777" w:rsidTr="00F009C9">
        <w:tc>
          <w:tcPr>
            <w:tcW w:w="851" w:type="dxa"/>
          </w:tcPr>
          <w:p w14:paraId="304B2E19" w14:textId="77777777" w:rsidR="00C72DFC" w:rsidRPr="0022279A" w:rsidRDefault="00C72DFC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</w:tcPr>
          <w:p w14:paraId="4F343C43" w14:textId="77777777" w:rsidR="00C72DFC" w:rsidRPr="0022279A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</w:t>
            </w:r>
            <w:r>
              <w:rPr>
                <w:rFonts w:ascii="標楷體" w:eastAsia="標楷體" w:hAnsi="標楷體" w:hint="eastAsia"/>
              </w:rPr>
              <w:t>9</w:t>
            </w:r>
            <w:r>
              <w:rPr>
                <w:rFonts w:ascii="標楷體" w:eastAsia="標楷體" w:hAnsi="標楷體"/>
              </w:rPr>
              <w:t>C</w:t>
            </w:r>
            <w:r w:rsidRPr="00714DC2">
              <w:rPr>
                <w:rFonts w:ascii="標楷體" w:eastAsia="標楷體" w:hAnsi="標楷體"/>
              </w:rPr>
              <w:t>p</w:t>
            </w:r>
          </w:p>
        </w:tc>
        <w:tc>
          <w:tcPr>
            <w:tcW w:w="4110" w:type="dxa"/>
          </w:tcPr>
          <w:p w14:paraId="21F8C59C" w14:textId="77777777" w:rsidR="00C72DFC" w:rsidRPr="0022279A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IFRS9</w:t>
            </w:r>
            <w:r w:rsidRPr="00D21D13">
              <w:rPr>
                <w:rFonts w:ascii="標楷體" w:eastAsia="標楷體" w:hAnsi="標楷體" w:hint="eastAsia"/>
              </w:rPr>
              <w:t>欄位清單</w:t>
            </w:r>
            <w:r>
              <w:rPr>
                <w:rFonts w:ascii="標楷體" w:eastAsia="標楷體" w:hAnsi="標楷體" w:hint="eastAsia"/>
              </w:rPr>
              <w:t>3</w:t>
            </w:r>
            <w:r w:rsidRPr="00C9573D">
              <w:rPr>
                <w:rFonts w:ascii="標楷體" w:eastAsia="標楷體" w:hAnsi="標楷體" w:hint="eastAsia"/>
              </w:rPr>
              <w:t>檔</w:t>
            </w:r>
          </w:p>
        </w:tc>
      </w:tr>
      <w:tr w:rsidR="00C72DFC" w:rsidRPr="0022279A" w14:paraId="417B96D5" w14:textId="77777777" w:rsidTr="00F009C9">
        <w:tc>
          <w:tcPr>
            <w:tcW w:w="851" w:type="dxa"/>
          </w:tcPr>
          <w:p w14:paraId="272523B9" w14:textId="77777777" w:rsidR="00C72DFC" w:rsidRPr="0022279A" w:rsidRDefault="00C72DFC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</w:tcPr>
          <w:p w14:paraId="56D8367D" w14:textId="77777777" w:rsidR="00C72DFC" w:rsidRPr="0022279A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</w:t>
            </w:r>
            <w:r>
              <w:rPr>
                <w:rFonts w:ascii="標楷體" w:eastAsia="標楷體" w:hAnsi="標楷體" w:hint="eastAsia"/>
              </w:rPr>
              <w:t>9</w:t>
            </w:r>
            <w:r>
              <w:rPr>
                <w:rFonts w:ascii="標楷體" w:eastAsia="標楷體" w:hAnsi="標楷體"/>
              </w:rPr>
              <w:t>D</w:t>
            </w:r>
            <w:r w:rsidRPr="00714DC2">
              <w:rPr>
                <w:rFonts w:ascii="標楷體" w:eastAsia="標楷體" w:hAnsi="標楷體"/>
              </w:rPr>
              <w:t>p</w:t>
            </w:r>
          </w:p>
        </w:tc>
        <w:tc>
          <w:tcPr>
            <w:tcW w:w="4110" w:type="dxa"/>
          </w:tcPr>
          <w:p w14:paraId="3FAF41C9" w14:textId="77777777" w:rsidR="00C72DFC" w:rsidRPr="0022279A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IFRS9</w:t>
            </w:r>
            <w:r w:rsidRPr="00D21D13">
              <w:rPr>
                <w:rFonts w:ascii="標楷體" w:eastAsia="標楷體" w:hAnsi="標楷體" w:hint="eastAsia"/>
              </w:rPr>
              <w:t>欄位清單</w:t>
            </w:r>
            <w:r>
              <w:rPr>
                <w:rFonts w:ascii="標楷體" w:eastAsia="標楷體" w:hAnsi="標楷體" w:hint="eastAsia"/>
              </w:rPr>
              <w:t>4</w:t>
            </w:r>
            <w:r w:rsidRPr="00C9573D">
              <w:rPr>
                <w:rFonts w:ascii="標楷體" w:eastAsia="標楷體" w:hAnsi="標楷體" w:hint="eastAsia"/>
              </w:rPr>
              <w:t>檔</w:t>
            </w:r>
          </w:p>
        </w:tc>
      </w:tr>
      <w:tr w:rsidR="00C72DFC" w:rsidRPr="0022279A" w14:paraId="6F301B1A" w14:textId="77777777" w:rsidTr="00F009C9">
        <w:tc>
          <w:tcPr>
            <w:tcW w:w="851" w:type="dxa"/>
          </w:tcPr>
          <w:p w14:paraId="3D5648EA" w14:textId="77777777" w:rsidR="00C72DFC" w:rsidRPr="0022279A" w:rsidRDefault="00C72DFC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</w:tcPr>
          <w:p w14:paraId="32380330" w14:textId="77777777" w:rsidR="00C72DFC" w:rsidRPr="0022279A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</w:t>
            </w:r>
            <w:r>
              <w:rPr>
                <w:rFonts w:ascii="標楷體" w:eastAsia="標楷體" w:hAnsi="標楷體" w:hint="eastAsia"/>
              </w:rPr>
              <w:t>9F</w:t>
            </w:r>
            <w:r w:rsidRPr="00714DC2">
              <w:rPr>
                <w:rFonts w:ascii="標楷體" w:eastAsia="標楷體" w:hAnsi="標楷體"/>
              </w:rPr>
              <w:t>p</w:t>
            </w:r>
          </w:p>
        </w:tc>
        <w:tc>
          <w:tcPr>
            <w:tcW w:w="4110" w:type="dxa"/>
          </w:tcPr>
          <w:p w14:paraId="29DF1B89" w14:textId="77777777" w:rsidR="00C72DFC" w:rsidRPr="0022279A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IFRS9</w:t>
            </w:r>
            <w:r w:rsidRPr="00D21D13">
              <w:rPr>
                <w:rFonts w:ascii="標楷體" w:eastAsia="標楷體" w:hAnsi="標楷體" w:hint="eastAsia"/>
              </w:rPr>
              <w:t>欄位清單</w:t>
            </w:r>
            <w:r>
              <w:rPr>
                <w:rFonts w:ascii="標楷體" w:eastAsia="標楷體" w:hAnsi="標楷體" w:hint="eastAsia"/>
              </w:rPr>
              <w:t>6</w:t>
            </w:r>
            <w:r w:rsidRPr="00C9573D">
              <w:rPr>
                <w:rFonts w:ascii="標楷體" w:eastAsia="標楷體" w:hAnsi="標楷體" w:hint="eastAsia"/>
              </w:rPr>
              <w:t>檔</w:t>
            </w:r>
          </w:p>
        </w:tc>
      </w:tr>
      <w:tr w:rsidR="00C72DFC" w:rsidRPr="0022279A" w14:paraId="4BAFB90C" w14:textId="77777777" w:rsidTr="00F009C9">
        <w:tc>
          <w:tcPr>
            <w:tcW w:w="851" w:type="dxa"/>
          </w:tcPr>
          <w:p w14:paraId="238CA776" w14:textId="77777777" w:rsidR="00C72DFC" w:rsidRPr="0022279A" w:rsidRDefault="00C72DFC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</w:tcPr>
          <w:p w14:paraId="66012CD0" w14:textId="77777777" w:rsidR="00C72DFC" w:rsidRPr="0022279A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</w:t>
            </w:r>
            <w:r>
              <w:rPr>
                <w:rFonts w:ascii="標楷體" w:eastAsia="標楷體" w:hAnsi="標楷體" w:hint="eastAsia"/>
              </w:rPr>
              <w:t>9G</w:t>
            </w:r>
            <w:r w:rsidRPr="00714DC2">
              <w:rPr>
                <w:rFonts w:ascii="標楷體" w:eastAsia="標楷體" w:hAnsi="標楷體"/>
              </w:rPr>
              <w:t>p</w:t>
            </w:r>
          </w:p>
        </w:tc>
        <w:tc>
          <w:tcPr>
            <w:tcW w:w="4110" w:type="dxa"/>
          </w:tcPr>
          <w:p w14:paraId="56210453" w14:textId="77777777" w:rsidR="00C72DFC" w:rsidRPr="0022279A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IFRS9</w:t>
            </w:r>
            <w:r w:rsidRPr="00D21D13">
              <w:rPr>
                <w:rFonts w:ascii="標楷體" w:eastAsia="標楷體" w:hAnsi="標楷體" w:hint="eastAsia"/>
              </w:rPr>
              <w:t>欄位清單</w:t>
            </w:r>
            <w:r>
              <w:rPr>
                <w:rFonts w:ascii="標楷體" w:eastAsia="標楷體" w:hAnsi="標楷體" w:hint="eastAsia"/>
              </w:rPr>
              <w:t>7</w:t>
            </w:r>
            <w:r w:rsidRPr="00C9573D">
              <w:rPr>
                <w:rFonts w:ascii="標楷體" w:eastAsia="標楷體" w:hAnsi="標楷體" w:hint="eastAsia"/>
              </w:rPr>
              <w:t>檔</w:t>
            </w:r>
          </w:p>
        </w:tc>
      </w:tr>
      <w:tr w:rsidR="00C72DFC" w:rsidRPr="0022279A" w14:paraId="798816B5" w14:textId="77777777" w:rsidTr="00F009C9">
        <w:tc>
          <w:tcPr>
            <w:tcW w:w="851" w:type="dxa"/>
          </w:tcPr>
          <w:p w14:paraId="2F5AD37B" w14:textId="77777777" w:rsidR="00C72DFC" w:rsidRPr="0022279A" w:rsidRDefault="00C72DFC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</w:tcPr>
          <w:p w14:paraId="4A6FF285" w14:textId="77777777" w:rsidR="00C72DFC" w:rsidRPr="0022279A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</w:t>
            </w:r>
            <w:r>
              <w:rPr>
                <w:rFonts w:ascii="標楷體" w:eastAsia="標楷體" w:hAnsi="標楷體" w:hint="eastAsia"/>
              </w:rPr>
              <w:t>9</w:t>
            </w:r>
            <w:r>
              <w:rPr>
                <w:rFonts w:ascii="標楷體" w:eastAsia="標楷體" w:hAnsi="標楷體"/>
              </w:rPr>
              <w:t>H</w:t>
            </w:r>
            <w:r w:rsidRPr="00714DC2">
              <w:rPr>
                <w:rFonts w:ascii="標楷體" w:eastAsia="標楷體" w:hAnsi="標楷體"/>
              </w:rPr>
              <w:t>p</w:t>
            </w:r>
          </w:p>
        </w:tc>
        <w:tc>
          <w:tcPr>
            <w:tcW w:w="4110" w:type="dxa"/>
          </w:tcPr>
          <w:p w14:paraId="43B7B42E" w14:textId="77777777" w:rsidR="00C72DFC" w:rsidRPr="0022279A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IFRS9</w:t>
            </w:r>
            <w:r w:rsidRPr="00D21D13">
              <w:rPr>
                <w:rFonts w:ascii="標楷體" w:eastAsia="標楷體" w:hAnsi="標楷體" w:hint="eastAsia"/>
              </w:rPr>
              <w:t>欄位清單</w:t>
            </w:r>
            <w:r>
              <w:rPr>
                <w:rFonts w:ascii="標楷體" w:eastAsia="標楷體" w:hAnsi="標楷體" w:hint="eastAsia"/>
              </w:rPr>
              <w:t>8</w:t>
            </w:r>
            <w:r w:rsidRPr="00C9573D">
              <w:rPr>
                <w:rFonts w:ascii="標楷體" w:eastAsia="標楷體" w:hAnsi="標楷體" w:hint="eastAsia"/>
              </w:rPr>
              <w:t>檔</w:t>
            </w:r>
          </w:p>
        </w:tc>
      </w:tr>
      <w:tr w:rsidR="00C72DFC" w:rsidRPr="0022279A" w14:paraId="573D3261" w14:textId="77777777" w:rsidTr="00F009C9">
        <w:tc>
          <w:tcPr>
            <w:tcW w:w="851" w:type="dxa"/>
          </w:tcPr>
          <w:p w14:paraId="74DC2153" w14:textId="77777777" w:rsidR="00C72DFC" w:rsidRPr="0022279A" w:rsidRDefault="00C72DFC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3118" w:type="dxa"/>
          </w:tcPr>
          <w:p w14:paraId="3BF76BDB" w14:textId="77777777" w:rsidR="00C72DFC" w:rsidRPr="0022279A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</w:t>
            </w:r>
            <w:r>
              <w:rPr>
                <w:rFonts w:ascii="標楷體" w:eastAsia="標楷體" w:hAnsi="標楷體" w:hint="eastAsia"/>
              </w:rPr>
              <w:t>9</w:t>
            </w:r>
            <w:r>
              <w:rPr>
                <w:rFonts w:ascii="標楷體" w:eastAsia="標楷體" w:hAnsi="標楷體"/>
              </w:rPr>
              <w:t>I</w:t>
            </w:r>
            <w:r w:rsidRPr="00714DC2">
              <w:rPr>
                <w:rFonts w:ascii="標楷體" w:eastAsia="標楷體" w:hAnsi="標楷體"/>
              </w:rPr>
              <w:t>p</w:t>
            </w:r>
          </w:p>
        </w:tc>
        <w:tc>
          <w:tcPr>
            <w:tcW w:w="4110" w:type="dxa"/>
          </w:tcPr>
          <w:p w14:paraId="1DF19065" w14:textId="77777777" w:rsidR="00C72DFC" w:rsidRPr="0022279A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IFRS9</w:t>
            </w:r>
            <w:r w:rsidRPr="00D21D13">
              <w:rPr>
                <w:rFonts w:ascii="標楷體" w:eastAsia="標楷體" w:hAnsi="標楷體" w:hint="eastAsia"/>
              </w:rPr>
              <w:t>欄位清單</w:t>
            </w:r>
            <w:r>
              <w:rPr>
                <w:rFonts w:ascii="標楷體" w:eastAsia="標楷體" w:hAnsi="標楷體" w:hint="eastAsia"/>
              </w:rPr>
              <w:t>9</w:t>
            </w:r>
            <w:r w:rsidRPr="00C9573D">
              <w:rPr>
                <w:rFonts w:ascii="標楷體" w:eastAsia="標楷體" w:hAnsi="標楷體" w:hint="eastAsia"/>
              </w:rPr>
              <w:t>檔</w:t>
            </w:r>
          </w:p>
        </w:tc>
      </w:tr>
      <w:tr w:rsidR="00C72DFC" w:rsidRPr="0022279A" w14:paraId="0EE4E5F5" w14:textId="77777777" w:rsidTr="00F009C9">
        <w:tc>
          <w:tcPr>
            <w:tcW w:w="851" w:type="dxa"/>
          </w:tcPr>
          <w:p w14:paraId="61C29C36" w14:textId="77777777" w:rsidR="00C72DFC" w:rsidRPr="0022279A" w:rsidRDefault="00C72DFC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3118" w:type="dxa"/>
          </w:tcPr>
          <w:p w14:paraId="01EFAFD1" w14:textId="77777777" w:rsidR="00C72DFC" w:rsidRPr="0022279A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</w:t>
            </w:r>
            <w:r>
              <w:rPr>
                <w:rFonts w:ascii="標楷體" w:eastAsia="標楷體" w:hAnsi="標楷體" w:hint="eastAsia"/>
              </w:rPr>
              <w:t>9</w:t>
            </w:r>
            <w:r>
              <w:rPr>
                <w:rFonts w:ascii="標楷體" w:eastAsia="標楷體" w:hAnsi="標楷體"/>
              </w:rPr>
              <w:t>J</w:t>
            </w:r>
            <w:r w:rsidRPr="00714DC2">
              <w:rPr>
                <w:rFonts w:ascii="標楷體" w:eastAsia="標楷體" w:hAnsi="標楷體"/>
              </w:rPr>
              <w:t>p</w:t>
            </w:r>
          </w:p>
        </w:tc>
        <w:tc>
          <w:tcPr>
            <w:tcW w:w="4110" w:type="dxa"/>
          </w:tcPr>
          <w:p w14:paraId="6338A37D" w14:textId="77777777" w:rsidR="00C72DFC" w:rsidRPr="0022279A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IFRS9</w:t>
            </w:r>
            <w:r w:rsidRPr="00D21D13">
              <w:rPr>
                <w:rFonts w:ascii="標楷體" w:eastAsia="標楷體" w:hAnsi="標楷體" w:hint="eastAsia"/>
              </w:rPr>
              <w:t>欄位清單</w:t>
            </w: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  <w:r w:rsidRPr="00C9573D">
              <w:rPr>
                <w:rFonts w:ascii="標楷體" w:eastAsia="標楷體" w:hAnsi="標楷體" w:hint="eastAsia"/>
              </w:rPr>
              <w:t>檔</w:t>
            </w:r>
          </w:p>
        </w:tc>
      </w:tr>
    </w:tbl>
    <w:p w14:paraId="7E568F90" w14:textId="77777777" w:rsidR="00C72DFC" w:rsidRDefault="00C72DFC" w:rsidP="00C72DFC">
      <w:pPr>
        <w:ind w:left="1440"/>
      </w:pPr>
    </w:p>
    <w:p w14:paraId="59CE83EB" w14:textId="77777777" w:rsidR="00C72DFC" w:rsidRPr="00580C29" w:rsidRDefault="00C72DFC" w:rsidP="00C72DFC">
      <w:pPr>
        <w:pStyle w:val="a"/>
        <w:spacing w:before="0"/>
      </w:pPr>
      <w:r w:rsidRPr="00580C29">
        <w:t>UI</w:t>
      </w:r>
      <w:r w:rsidRPr="00580C29">
        <w:rPr>
          <w:rFonts w:hint="eastAsia"/>
        </w:rPr>
        <w:t>畫面</w:t>
      </w:r>
    </w:p>
    <w:p w14:paraId="62A7AAE8" w14:textId="77777777" w:rsidR="00C72DFC" w:rsidRDefault="00C72DFC" w:rsidP="00C72DFC">
      <w:r>
        <w:rPr>
          <w:noProof/>
        </w:rPr>
        <w:lastRenderedPageBreak/>
        <w:drawing>
          <wp:inline distT="0" distB="0" distL="0" distR="0" wp14:anchorId="31EB7836" wp14:editId="316F8E2E">
            <wp:extent cx="6479540" cy="3332480"/>
            <wp:effectExtent l="0" t="0" r="0" b="1270"/>
            <wp:docPr id="17" name="圖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32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546CA2" w14:textId="77777777" w:rsidR="00C72DFC" w:rsidRDefault="00C72DFC" w:rsidP="00C72DFC">
      <w:pPr>
        <w:ind w:left="1440"/>
      </w:pPr>
    </w:p>
    <w:p w14:paraId="621AFBF4" w14:textId="013C8D58" w:rsidR="00C72DFC" w:rsidRDefault="00C72DFC" w:rsidP="00C72DFC">
      <w:pPr>
        <w:pStyle w:val="a"/>
        <w:spacing w:before="0"/>
      </w:pPr>
      <w:r w:rsidRPr="007646CA">
        <w:t>輸入畫面</w:t>
      </w:r>
      <w:r w:rsidRPr="007646CA">
        <w:rPr>
          <w:rFonts w:hint="eastAsia"/>
        </w:rPr>
        <w:t>按鈕</w:t>
      </w:r>
      <w:r w:rsidRPr="007646CA">
        <w:t>說明</w:t>
      </w:r>
    </w:p>
    <w:tbl>
      <w:tblPr>
        <w:tblStyle w:val="ac"/>
        <w:tblW w:w="10206" w:type="dxa"/>
        <w:tblInd w:w="-5" w:type="dxa"/>
        <w:tblLook w:val="04A0" w:firstRow="1" w:lastRow="0" w:firstColumn="1" w:lastColumn="0" w:noHBand="0" w:noVBand="1"/>
      </w:tblPr>
      <w:tblGrid>
        <w:gridCol w:w="848"/>
        <w:gridCol w:w="2112"/>
        <w:gridCol w:w="7246"/>
      </w:tblGrid>
      <w:tr w:rsidR="00C72DFC" w:rsidRPr="00F5236F" w14:paraId="7DCDF510" w14:textId="77777777" w:rsidTr="00F009C9">
        <w:tc>
          <w:tcPr>
            <w:tcW w:w="848" w:type="dxa"/>
            <w:shd w:val="clear" w:color="auto" w:fill="D9D9D9" w:themeFill="background1" w:themeFillShade="D9"/>
          </w:tcPr>
          <w:p w14:paraId="4040A611" w14:textId="77777777" w:rsidR="00C72DFC" w:rsidRPr="00F5236F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F5236F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2" w:type="dxa"/>
            <w:shd w:val="clear" w:color="auto" w:fill="D9D9D9" w:themeFill="background1" w:themeFillShade="D9"/>
          </w:tcPr>
          <w:p w14:paraId="0B2FBFA2" w14:textId="77777777" w:rsidR="00C72DFC" w:rsidRPr="00F5236F" w:rsidRDefault="00C72DFC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246" w:type="dxa"/>
            <w:shd w:val="clear" w:color="auto" w:fill="D9D9D9" w:themeFill="background1" w:themeFillShade="D9"/>
          </w:tcPr>
          <w:p w14:paraId="41D75B14" w14:textId="77777777" w:rsidR="00C72DFC" w:rsidRPr="00F5236F" w:rsidRDefault="00C72DFC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C72DFC" w:rsidRPr="00F5236F" w14:paraId="7B1B6465" w14:textId="77777777" w:rsidTr="00F009C9">
        <w:tc>
          <w:tcPr>
            <w:tcW w:w="848" w:type="dxa"/>
          </w:tcPr>
          <w:p w14:paraId="613F6F1B" w14:textId="77777777" w:rsidR="00C72DFC" w:rsidRPr="00744DD4" w:rsidRDefault="00C72DFC" w:rsidP="00F009C9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12" w:type="dxa"/>
          </w:tcPr>
          <w:p w14:paraId="5996483B" w14:textId="77777777" w:rsidR="00C72DFC" w:rsidRPr="00744DD4" w:rsidRDefault="00C72DFC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確定</w:t>
            </w:r>
          </w:p>
        </w:tc>
        <w:tc>
          <w:tcPr>
            <w:tcW w:w="7246" w:type="dxa"/>
          </w:tcPr>
          <w:p w14:paraId="755DEF13" w14:textId="77777777" w:rsidR="00C72DFC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根據勾選項目,開始</w:t>
            </w:r>
            <w:r>
              <w:rPr>
                <w:rFonts w:ascii="標楷體" w:eastAsia="標楷體" w:hAnsi="標楷體" w:hint="eastAsia"/>
              </w:rPr>
              <w:t>產生I</w:t>
            </w:r>
            <w:r>
              <w:rPr>
                <w:rFonts w:ascii="標楷體" w:eastAsia="標楷體" w:hAnsi="標楷體"/>
              </w:rPr>
              <w:t>FRS9</w:t>
            </w:r>
            <w:r w:rsidRPr="00D21D13">
              <w:rPr>
                <w:rFonts w:ascii="標楷體" w:eastAsia="標楷體" w:hAnsi="標楷體" w:hint="eastAsia"/>
              </w:rPr>
              <w:t>欄位清單媒體檔</w:t>
            </w:r>
          </w:p>
          <w:p w14:paraId="2FA99E78" w14:textId="77777777" w:rsidR="00C72DFC" w:rsidRPr="00651325" w:rsidRDefault="00C72DFC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19313118" w14:textId="77777777" w:rsidR="00C72DFC" w:rsidRPr="00293C02" w:rsidRDefault="00C72DFC" w:rsidP="00F009C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293C02">
              <w:rPr>
                <w:rFonts w:ascii="標楷體" w:eastAsia="標楷體" w:hAnsi="標楷體" w:hint="eastAsia"/>
                <w:color w:val="000000"/>
              </w:rPr>
              <w:t>2.</w:t>
            </w:r>
            <w:r>
              <w:rPr>
                <w:rFonts w:ascii="標楷體" w:eastAsia="標楷體" w:hAnsi="標楷體" w:hint="eastAsia"/>
                <w:color w:val="000000"/>
              </w:rPr>
              <w:t>無</w:t>
            </w:r>
          </w:p>
          <w:p w14:paraId="0F3534D9" w14:textId="77777777" w:rsidR="00C72DFC" w:rsidRPr="00293C02" w:rsidRDefault="00C72DFC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0739151E" w14:textId="77777777" w:rsidR="00C72DFC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proofErr w:type="gramStart"/>
            <w:r>
              <w:rPr>
                <w:rFonts w:ascii="標楷體" w:eastAsia="標楷體" w:hAnsi="標楷體" w:hint="eastAsia"/>
              </w:rPr>
              <w:t>依照勾</w:t>
            </w:r>
            <w:proofErr w:type="gramEnd"/>
            <w:r>
              <w:rPr>
                <w:rFonts w:ascii="標楷體" w:eastAsia="標楷體" w:hAnsi="標楷體" w:hint="eastAsia"/>
              </w:rPr>
              <w:t>選項目產生[</w:t>
            </w:r>
            <w:r>
              <w:rPr>
                <w:rFonts w:ascii="標楷體" w:eastAsia="標楷體" w:hAnsi="標楷體"/>
              </w:rPr>
              <w:t>IFRS9</w:t>
            </w:r>
            <w:r w:rsidRPr="00D21D13">
              <w:rPr>
                <w:rFonts w:ascii="標楷體" w:eastAsia="標楷體" w:hAnsi="標楷體" w:hint="eastAsia"/>
              </w:rPr>
              <w:t>欄位清單媒體檔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33EBE0CA" w14:textId="77777777" w:rsidR="00C72DFC" w:rsidRPr="00744DD4" w:rsidRDefault="00C72DFC" w:rsidP="00F009C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  <w:lang w:eastAsia="zh-HK"/>
              </w:rPr>
              <w:t>4.</w:t>
            </w:r>
            <w:r>
              <w:rPr>
                <w:rFonts w:ascii="標楷體" w:eastAsia="標楷體" w:hAnsi="標楷體" w:hint="eastAsia"/>
                <w:lang w:eastAsia="zh-HK"/>
              </w:rPr>
              <w:t>若該</w:t>
            </w:r>
            <w:r w:rsidRPr="00D21D13">
              <w:rPr>
                <w:rFonts w:ascii="標楷體" w:eastAsia="標楷體" w:hAnsi="標楷體" w:hint="eastAsia"/>
              </w:rPr>
              <w:t>清單檔</w:t>
            </w:r>
            <w:r>
              <w:rPr>
                <w:rFonts w:ascii="標楷體" w:eastAsia="標楷體" w:hAnsi="標楷體" w:hint="eastAsia"/>
                <w:lang w:eastAsia="zh-HK"/>
              </w:rPr>
              <w:t>無資料，則產出空檔</w:t>
            </w:r>
          </w:p>
        </w:tc>
      </w:tr>
      <w:tr w:rsidR="00C72DFC" w:rsidRPr="00F5236F" w14:paraId="48A9ED22" w14:textId="77777777" w:rsidTr="00F009C9">
        <w:tc>
          <w:tcPr>
            <w:tcW w:w="848" w:type="dxa"/>
          </w:tcPr>
          <w:p w14:paraId="64E76DAD" w14:textId="77777777" w:rsidR="00C72DFC" w:rsidRPr="00744DD4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744DD4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12" w:type="dxa"/>
          </w:tcPr>
          <w:p w14:paraId="1D6770C6" w14:textId="77777777" w:rsidR="00C72DFC" w:rsidRPr="00744DD4" w:rsidRDefault="00C72DFC" w:rsidP="00F009C9">
            <w:pPr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246" w:type="dxa"/>
          </w:tcPr>
          <w:p w14:paraId="245E1720" w14:textId="77777777" w:rsidR="00C72DFC" w:rsidRPr="00744DD4" w:rsidRDefault="00C72DFC" w:rsidP="00F009C9">
            <w:pPr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  <w:lang w:eastAsia="zh-HK"/>
              </w:rPr>
              <w:t>關閉此</w:t>
            </w:r>
            <w:r>
              <w:rPr>
                <w:rFonts w:ascii="標楷體" w:eastAsia="標楷體" w:hAnsi="標楷體" w:hint="eastAsia"/>
                <w:lang w:eastAsia="zh-HK"/>
              </w:rPr>
              <w:t>交易</w:t>
            </w:r>
            <w:r w:rsidRPr="00744DD4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  <w:tr w:rsidR="00C72DFC" w:rsidRPr="00F5236F" w14:paraId="1D9583CD" w14:textId="77777777" w:rsidTr="00F009C9">
        <w:tc>
          <w:tcPr>
            <w:tcW w:w="848" w:type="dxa"/>
          </w:tcPr>
          <w:p w14:paraId="39FB0845" w14:textId="77777777" w:rsidR="00C72DFC" w:rsidRPr="00744DD4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744DD4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12" w:type="dxa"/>
          </w:tcPr>
          <w:p w14:paraId="6E790D84" w14:textId="77777777" w:rsidR="00C72DFC" w:rsidRPr="00744DD4" w:rsidRDefault="00C72DFC" w:rsidP="00F009C9">
            <w:pPr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744DD4">
              <w:rPr>
                <w:rFonts w:ascii="標楷體" w:eastAsia="標楷體" w:hAnsi="標楷體" w:hint="eastAsia"/>
              </w:rPr>
              <w:t>藏/</w:t>
            </w:r>
            <w:r w:rsidRPr="00744DD4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246" w:type="dxa"/>
          </w:tcPr>
          <w:p w14:paraId="3508619D" w14:textId="77777777" w:rsidR="00C72DFC" w:rsidRPr="00744DD4" w:rsidRDefault="00C72DFC" w:rsidP="00F009C9">
            <w:pPr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744DD4">
              <w:rPr>
                <w:rFonts w:ascii="標楷體" w:eastAsia="標楷體" w:hAnsi="標楷體" w:hint="eastAsia"/>
              </w:rPr>
              <w:t>藏</w:t>
            </w:r>
            <w:r w:rsidRPr="00744DD4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0BEE190E" w14:textId="77777777" w:rsidR="00C72DFC" w:rsidRDefault="00C72DFC" w:rsidP="00C72DFC">
      <w:pPr>
        <w:ind w:left="1440"/>
      </w:pPr>
    </w:p>
    <w:p w14:paraId="71534A69" w14:textId="5451791A" w:rsidR="00C72DFC" w:rsidRPr="00583AF3" w:rsidRDefault="00C72DFC" w:rsidP="00C72DFC">
      <w:pPr>
        <w:pStyle w:val="a"/>
        <w:spacing w:before="0"/>
      </w:pPr>
      <w:r w:rsidRPr="00B9686C">
        <w:t>輸入畫面資料說明</w:t>
      </w:r>
    </w:p>
    <w:tbl>
      <w:tblPr>
        <w:tblW w:w="1048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54"/>
        <w:gridCol w:w="1709"/>
        <w:gridCol w:w="1296"/>
        <w:gridCol w:w="1233"/>
        <w:gridCol w:w="986"/>
        <w:gridCol w:w="705"/>
        <w:gridCol w:w="576"/>
        <w:gridCol w:w="3423"/>
      </w:tblGrid>
      <w:tr w:rsidR="00C72DFC" w:rsidRPr="00362205" w14:paraId="2E3BFCDC" w14:textId="77777777" w:rsidTr="00F009C9">
        <w:trPr>
          <w:trHeight w:val="388"/>
          <w:jc w:val="center"/>
        </w:trPr>
        <w:tc>
          <w:tcPr>
            <w:tcW w:w="554" w:type="dxa"/>
            <w:vMerge w:val="restart"/>
            <w:shd w:val="clear" w:color="auto" w:fill="D9D9D9" w:themeFill="background1" w:themeFillShade="D9"/>
          </w:tcPr>
          <w:p w14:paraId="235A8E2A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709" w:type="dxa"/>
            <w:vMerge w:val="restart"/>
            <w:shd w:val="clear" w:color="auto" w:fill="D9D9D9" w:themeFill="background1" w:themeFillShade="D9"/>
          </w:tcPr>
          <w:p w14:paraId="640CAA03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796" w:type="dxa"/>
            <w:gridSpan w:val="5"/>
            <w:shd w:val="clear" w:color="auto" w:fill="D9D9D9" w:themeFill="background1" w:themeFillShade="D9"/>
          </w:tcPr>
          <w:p w14:paraId="54E31D3D" w14:textId="77777777" w:rsidR="00C72DFC" w:rsidRPr="0036220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23" w:type="dxa"/>
            <w:vMerge w:val="restart"/>
            <w:shd w:val="clear" w:color="auto" w:fill="D9D9D9" w:themeFill="background1" w:themeFillShade="D9"/>
          </w:tcPr>
          <w:p w14:paraId="27E5996F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C72DFC" w:rsidRPr="00362205" w14:paraId="48D10521" w14:textId="77777777" w:rsidTr="00F009C9">
        <w:trPr>
          <w:trHeight w:val="244"/>
          <w:jc w:val="center"/>
        </w:trPr>
        <w:tc>
          <w:tcPr>
            <w:tcW w:w="554" w:type="dxa"/>
            <w:vMerge/>
            <w:shd w:val="clear" w:color="auto" w:fill="D9D9D9" w:themeFill="background1" w:themeFillShade="D9"/>
          </w:tcPr>
          <w:p w14:paraId="4E604CFA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709" w:type="dxa"/>
            <w:vMerge/>
            <w:shd w:val="clear" w:color="auto" w:fill="D9D9D9" w:themeFill="background1" w:themeFillShade="D9"/>
          </w:tcPr>
          <w:p w14:paraId="5F75F07B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296" w:type="dxa"/>
            <w:shd w:val="clear" w:color="auto" w:fill="D9D9D9" w:themeFill="background1" w:themeFillShade="D9"/>
          </w:tcPr>
          <w:p w14:paraId="4A977A78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1233" w:type="dxa"/>
            <w:shd w:val="clear" w:color="auto" w:fill="D9D9D9" w:themeFill="background1" w:themeFillShade="D9"/>
          </w:tcPr>
          <w:p w14:paraId="30423AFE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986" w:type="dxa"/>
            <w:shd w:val="clear" w:color="auto" w:fill="D9D9D9" w:themeFill="background1" w:themeFillShade="D9"/>
          </w:tcPr>
          <w:p w14:paraId="77DDDD3D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705" w:type="dxa"/>
            <w:shd w:val="clear" w:color="auto" w:fill="D9D9D9" w:themeFill="background1" w:themeFillShade="D9"/>
          </w:tcPr>
          <w:p w14:paraId="157D6B7E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proofErr w:type="gramStart"/>
            <w:r w:rsidRPr="00362205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576" w:type="dxa"/>
            <w:shd w:val="clear" w:color="auto" w:fill="D9D9D9" w:themeFill="background1" w:themeFillShade="D9"/>
          </w:tcPr>
          <w:p w14:paraId="07917DD8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23" w:type="dxa"/>
            <w:vMerge/>
            <w:shd w:val="clear" w:color="auto" w:fill="D9D9D9" w:themeFill="background1" w:themeFillShade="D9"/>
          </w:tcPr>
          <w:p w14:paraId="73957C5E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</w:tr>
      <w:tr w:rsidR="00C72DFC" w:rsidRPr="00362205" w14:paraId="2782EF03" w14:textId="77777777" w:rsidTr="00F009C9">
        <w:trPr>
          <w:trHeight w:val="244"/>
          <w:jc w:val="center"/>
        </w:trPr>
        <w:tc>
          <w:tcPr>
            <w:tcW w:w="554" w:type="dxa"/>
          </w:tcPr>
          <w:p w14:paraId="15BE9AE2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 w:hint="eastAsia"/>
              </w:rPr>
              <w:t>1.</w:t>
            </w:r>
          </w:p>
        </w:tc>
        <w:tc>
          <w:tcPr>
            <w:tcW w:w="1709" w:type="dxa"/>
          </w:tcPr>
          <w:p w14:paraId="4C48860D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 w:rsidRPr="00EC3BE5">
              <w:rPr>
                <w:rFonts w:ascii="標楷體" w:eastAsia="標楷體" w:hAnsi="標楷體" w:hint="eastAsia"/>
              </w:rPr>
              <w:t>會計日期</w:t>
            </w:r>
          </w:p>
        </w:tc>
        <w:tc>
          <w:tcPr>
            <w:tcW w:w="1296" w:type="dxa"/>
          </w:tcPr>
          <w:p w14:paraId="154B722C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1233" w:type="dxa"/>
          </w:tcPr>
          <w:p w14:paraId="0A67C679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月底日會計日期</w:t>
            </w:r>
          </w:p>
        </w:tc>
        <w:tc>
          <w:tcPr>
            <w:tcW w:w="986" w:type="dxa"/>
          </w:tcPr>
          <w:p w14:paraId="4A35C42F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</w:tcPr>
          <w:p w14:paraId="0BB409B5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14E514F0" w14:textId="77777777" w:rsidR="00C72DFC" w:rsidRPr="00362205" w:rsidRDefault="00C72DFC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3" w:type="dxa"/>
          </w:tcPr>
          <w:p w14:paraId="3360E6CC" w14:textId="77777777" w:rsidR="00C72DFC" w:rsidRPr="00C00D6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會計日期</w:t>
            </w:r>
          </w:p>
        </w:tc>
      </w:tr>
      <w:tr w:rsidR="00C72DFC" w:rsidRPr="00362205" w14:paraId="6F02F883" w14:textId="77777777" w:rsidTr="00F009C9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803D4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Pr="00362205">
              <w:rPr>
                <w:rFonts w:ascii="標楷體" w:eastAsia="標楷體" w:hAnsi="標楷體" w:hint="eastAsia"/>
              </w:rPr>
              <w:t>.</w:t>
            </w:r>
          </w:p>
        </w:tc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7CFA1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537BD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勾選框</w:t>
            </w:r>
          </w:p>
        </w:tc>
        <w:tc>
          <w:tcPr>
            <w:tcW w:w="1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84F36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3A6B4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1F2A4C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67676" w14:textId="77777777" w:rsidR="00C72DFC" w:rsidRPr="00362205" w:rsidRDefault="00C72DFC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1B3FF8" w14:textId="77777777" w:rsidR="00C72DFC" w:rsidRDefault="00C72DFC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下列各欄位清單皆會自動勾選</w:t>
            </w:r>
          </w:p>
          <w:p w14:paraId="1F71E24A" w14:textId="77777777" w:rsidR="00C72DFC" w:rsidRPr="00B95F3B" w:rsidRDefault="00C72DFC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取消勾選時,下列各欄位清單皆會取消勾選</w:t>
            </w:r>
          </w:p>
        </w:tc>
      </w:tr>
      <w:tr w:rsidR="00C72DFC" w:rsidRPr="00362205" w14:paraId="1F66129F" w14:textId="77777777" w:rsidTr="00F009C9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4AC4E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Pr="00362205">
              <w:rPr>
                <w:rFonts w:ascii="標楷體" w:eastAsia="標楷體" w:hAnsi="標楷體" w:hint="eastAsia"/>
              </w:rPr>
              <w:t>.</w:t>
            </w:r>
          </w:p>
        </w:tc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309C6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 w:rsidRPr="00946868">
              <w:rPr>
                <w:rFonts w:ascii="標楷體" w:eastAsia="標楷體" w:hAnsi="標楷體" w:hint="eastAsia"/>
              </w:rPr>
              <w:t>LNM3</w:t>
            </w:r>
            <w:r>
              <w:rPr>
                <w:rFonts w:ascii="標楷體" w:eastAsia="標楷體" w:hAnsi="標楷體"/>
              </w:rPr>
              <w:t>9</w:t>
            </w:r>
            <w:r w:rsidRPr="00946868">
              <w:rPr>
                <w:rFonts w:ascii="標楷體" w:eastAsia="標楷體" w:hAnsi="標楷體" w:hint="eastAsia"/>
              </w:rPr>
              <w:t>AP 欄位清單</w:t>
            </w:r>
            <w:r>
              <w:rPr>
                <w:rFonts w:ascii="標楷體" w:eastAsia="標楷體" w:hAnsi="標楷體" w:hint="eastAsia"/>
              </w:rPr>
              <w:t>１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AAB7D0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勾選框</w:t>
            </w:r>
          </w:p>
        </w:tc>
        <w:tc>
          <w:tcPr>
            <w:tcW w:w="1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5A79F6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58C36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E0D626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4443F" w14:textId="77777777" w:rsidR="00C72DFC" w:rsidRPr="00362205" w:rsidRDefault="00C72DFC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B19ED" w14:textId="77777777" w:rsidR="00C72DFC" w:rsidRDefault="00C72DFC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會產生</w:t>
            </w:r>
            <w:r w:rsidRPr="00946868">
              <w:rPr>
                <w:rFonts w:ascii="標楷體" w:eastAsia="標楷體" w:hAnsi="標楷體" w:hint="eastAsia"/>
              </w:rPr>
              <w:t>欄位清單</w:t>
            </w:r>
            <w:r>
              <w:rPr>
                <w:rFonts w:ascii="標楷體" w:eastAsia="標楷體" w:hAnsi="標楷體" w:hint="eastAsia"/>
              </w:rPr>
              <w:t>1</w:t>
            </w:r>
          </w:p>
          <w:p w14:paraId="125E6873" w14:textId="77777777" w:rsidR="00C72DFC" w:rsidRDefault="00C72DFC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取消勾選時，上列「全選」</w:t>
            </w:r>
            <w:r>
              <w:rPr>
                <w:rFonts w:ascii="標楷體" w:eastAsia="標楷體" w:hAnsi="標楷體" w:hint="eastAsia"/>
              </w:rPr>
              <w:lastRenderedPageBreak/>
              <w:t>欄位會同步取消勾選</w:t>
            </w:r>
          </w:p>
          <w:p w14:paraId="4AD9C4F7" w14:textId="77777777" w:rsidR="00C72DFC" w:rsidRPr="00D77DE3" w:rsidRDefault="00C72DFC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.</w:t>
            </w:r>
            <w:r>
              <w:rPr>
                <w:rFonts w:ascii="標楷體" w:eastAsia="標楷體" w:hAnsi="標楷體" w:hint="eastAsia"/>
              </w:rPr>
              <w:t>執行後，可至[LC0</w:t>
            </w:r>
            <w:r>
              <w:rPr>
                <w:rFonts w:ascii="標楷體" w:eastAsia="標楷體" w:hAnsi="標楷體"/>
              </w:rPr>
              <w:t>09</w:t>
            </w:r>
            <w:r w:rsidRPr="005866FE">
              <w:rPr>
                <w:rFonts w:ascii="標楷體" w:eastAsia="標楷體" w:hAnsi="標楷體"/>
              </w:rPr>
              <w:t>報表及檔案查詢</w:t>
            </w:r>
            <w:r>
              <w:rPr>
                <w:rFonts w:ascii="標楷體" w:eastAsia="標楷體" w:hAnsi="標楷體" w:hint="eastAsia"/>
              </w:rPr>
              <w:t>]下載媒體檔：[LC009/</w:t>
            </w:r>
            <w:r w:rsidRPr="005866FE">
              <w:rPr>
                <w:rFonts w:ascii="標楷體" w:eastAsia="標楷體" w:hAnsi="標楷體" w:hint="eastAsia"/>
              </w:rPr>
              <w:t>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>=[</w:t>
            </w:r>
            <w:r w:rsidRPr="00D77DE3">
              <w:rPr>
                <w:rFonts w:ascii="標楷體" w:eastAsia="標楷體" w:hAnsi="標楷體"/>
              </w:rPr>
              <w:t>LNFAP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及其控制檔：[LC009/</w:t>
            </w:r>
            <w:r w:rsidRPr="005866FE">
              <w:rPr>
                <w:rFonts w:ascii="標楷體" w:eastAsia="標楷體" w:hAnsi="標楷體" w:hint="eastAsia"/>
              </w:rPr>
              <w:t>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>=[</w:t>
            </w:r>
            <w:r w:rsidRPr="00D77DE3">
              <w:rPr>
                <w:rFonts w:ascii="標楷體" w:eastAsia="標楷體" w:hAnsi="標楷體"/>
              </w:rPr>
              <w:t>LNFAP</w:t>
            </w:r>
            <w:r>
              <w:rPr>
                <w:rFonts w:ascii="標楷體" w:eastAsia="標楷體" w:hAnsi="標楷體" w:hint="eastAsia"/>
              </w:rPr>
              <w:t>I</w:t>
            </w:r>
            <w:r>
              <w:rPr>
                <w:rFonts w:ascii="標楷體" w:eastAsia="標楷體" w:hAnsi="標楷體"/>
              </w:rPr>
              <w:t>DX]</w:t>
            </w:r>
          </w:p>
        </w:tc>
      </w:tr>
      <w:tr w:rsidR="00C72DFC" w:rsidRPr="00362205" w14:paraId="331205E5" w14:textId="77777777" w:rsidTr="00F009C9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51DE7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3</w:t>
            </w:r>
            <w:r w:rsidRPr="00362205">
              <w:rPr>
                <w:rFonts w:ascii="標楷體" w:eastAsia="標楷體" w:hAnsi="標楷體" w:hint="eastAsia"/>
              </w:rPr>
              <w:t>.</w:t>
            </w:r>
          </w:p>
        </w:tc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8ECFA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 w:rsidRPr="00946868">
              <w:rPr>
                <w:rFonts w:ascii="標楷體" w:eastAsia="標楷體" w:hAnsi="標楷體" w:hint="eastAsia"/>
              </w:rPr>
              <w:t>LNM3</w:t>
            </w:r>
            <w:r>
              <w:rPr>
                <w:rFonts w:ascii="標楷體" w:eastAsia="標楷體" w:hAnsi="標楷體"/>
              </w:rPr>
              <w:t>9B</w:t>
            </w:r>
            <w:r w:rsidRPr="00946868">
              <w:rPr>
                <w:rFonts w:ascii="標楷體" w:eastAsia="標楷體" w:hAnsi="標楷體" w:hint="eastAsia"/>
              </w:rPr>
              <w:t>P 欄位清單</w:t>
            </w:r>
            <w:r>
              <w:rPr>
                <w:rFonts w:ascii="標楷體" w:eastAsia="標楷體" w:hAnsi="標楷體" w:hint="eastAsia"/>
              </w:rPr>
              <w:t>２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8064B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勾選框</w:t>
            </w:r>
          </w:p>
        </w:tc>
        <w:tc>
          <w:tcPr>
            <w:tcW w:w="1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62C0F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519DC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DE1AA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7214F" w14:textId="77777777" w:rsidR="00C72DFC" w:rsidRPr="00362205" w:rsidRDefault="00C72DFC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59269" w14:textId="77777777" w:rsidR="00C72DFC" w:rsidRDefault="00C72DFC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會產生</w:t>
            </w:r>
            <w:r w:rsidRPr="00946868">
              <w:rPr>
                <w:rFonts w:ascii="標楷體" w:eastAsia="標楷體" w:hAnsi="標楷體" w:hint="eastAsia"/>
              </w:rPr>
              <w:t>欄位清單</w:t>
            </w:r>
            <w:r>
              <w:rPr>
                <w:rFonts w:ascii="標楷體" w:eastAsia="標楷體" w:hAnsi="標楷體"/>
              </w:rPr>
              <w:t>2</w:t>
            </w:r>
          </w:p>
          <w:p w14:paraId="042EC7A0" w14:textId="77777777" w:rsidR="00C72DFC" w:rsidRDefault="00C72DFC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取消勾選時，上列「全選」欄位會同步取消勾選</w:t>
            </w:r>
          </w:p>
          <w:p w14:paraId="11ACF3CF" w14:textId="77777777" w:rsidR="00C72DFC" w:rsidRPr="00C00D65" w:rsidRDefault="00C72DFC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.</w:t>
            </w:r>
            <w:r>
              <w:rPr>
                <w:rFonts w:ascii="標楷體" w:eastAsia="標楷體" w:hAnsi="標楷體" w:hint="eastAsia"/>
              </w:rPr>
              <w:t>執行後，可至[LC0</w:t>
            </w:r>
            <w:r>
              <w:rPr>
                <w:rFonts w:ascii="標楷體" w:eastAsia="標楷體" w:hAnsi="標楷體"/>
              </w:rPr>
              <w:t>09</w:t>
            </w:r>
            <w:r w:rsidRPr="005866FE">
              <w:rPr>
                <w:rFonts w:ascii="標楷體" w:eastAsia="標楷體" w:hAnsi="標楷體"/>
              </w:rPr>
              <w:t>報表及檔案查詢</w:t>
            </w:r>
            <w:r>
              <w:rPr>
                <w:rFonts w:ascii="標楷體" w:eastAsia="標楷體" w:hAnsi="標楷體" w:hint="eastAsia"/>
              </w:rPr>
              <w:t>]下載媒體檔：[LC009/</w:t>
            </w:r>
            <w:r w:rsidRPr="005866FE">
              <w:rPr>
                <w:rFonts w:ascii="標楷體" w:eastAsia="標楷體" w:hAnsi="標楷體" w:hint="eastAsia"/>
              </w:rPr>
              <w:t>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>=[</w:t>
            </w:r>
            <w:r w:rsidRPr="00D77DE3">
              <w:rPr>
                <w:rFonts w:ascii="標楷體" w:eastAsia="標楷體" w:hAnsi="標楷體"/>
              </w:rPr>
              <w:t>LNF</w:t>
            </w:r>
            <w:r>
              <w:rPr>
                <w:rFonts w:ascii="標楷體" w:eastAsia="標楷體" w:hAnsi="標楷體"/>
              </w:rPr>
              <w:t>B</w:t>
            </w:r>
            <w:r w:rsidRPr="00D77DE3">
              <w:rPr>
                <w:rFonts w:ascii="標楷體" w:eastAsia="標楷體" w:hAnsi="標楷體"/>
              </w:rPr>
              <w:t>P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及其控制檔：[LC009/</w:t>
            </w:r>
            <w:r w:rsidRPr="005866FE">
              <w:rPr>
                <w:rFonts w:ascii="標楷體" w:eastAsia="標楷體" w:hAnsi="標楷體" w:hint="eastAsia"/>
              </w:rPr>
              <w:t>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>=[</w:t>
            </w:r>
            <w:r w:rsidRPr="00D77DE3">
              <w:rPr>
                <w:rFonts w:ascii="標楷體" w:eastAsia="標楷體" w:hAnsi="標楷體"/>
              </w:rPr>
              <w:t>LNF</w:t>
            </w:r>
            <w:r>
              <w:rPr>
                <w:rFonts w:ascii="標楷體" w:eastAsia="標楷體" w:hAnsi="標楷體"/>
              </w:rPr>
              <w:t>B</w:t>
            </w:r>
            <w:r w:rsidRPr="00D77DE3">
              <w:rPr>
                <w:rFonts w:ascii="標楷體" w:eastAsia="標楷體" w:hAnsi="標楷體"/>
              </w:rPr>
              <w:t>P</w:t>
            </w:r>
            <w:r>
              <w:rPr>
                <w:rFonts w:ascii="標楷體" w:eastAsia="標楷體" w:hAnsi="標楷體" w:hint="eastAsia"/>
              </w:rPr>
              <w:t>I</w:t>
            </w:r>
            <w:r>
              <w:rPr>
                <w:rFonts w:ascii="標楷體" w:eastAsia="標楷體" w:hAnsi="標楷體"/>
              </w:rPr>
              <w:t>DX]</w:t>
            </w:r>
          </w:p>
        </w:tc>
      </w:tr>
      <w:tr w:rsidR="00C72DFC" w:rsidRPr="00362205" w14:paraId="43C39F57" w14:textId="77777777" w:rsidTr="00F009C9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78F6C9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Pr="00362205">
              <w:rPr>
                <w:rFonts w:ascii="標楷體" w:eastAsia="標楷體" w:hAnsi="標楷體" w:hint="eastAsia"/>
              </w:rPr>
              <w:t>.</w:t>
            </w:r>
          </w:p>
        </w:tc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059A2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 w:rsidRPr="00946868">
              <w:rPr>
                <w:rFonts w:ascii="標楷體" w:eastAsia="標楷體" w:hAnsi="標楷體" w:hint="eastAsia"/>
              </w:rPr>
              <w:t>LNM3</w:t>
            </w:r>
            <w:r>
              <w:rPr>
                <w:rFonts w:ascii="標楷體" w:eastAsia="標楷體" w:hAnsi="標楷體"/>
              </w:rPr>
              <w:t>9C</w:t>
            </w:r>
            <w:r w:rsidRPr="00946868">
              <w:rPr>
                <w:rFonts w:ascii="標楷體" w:eastAsia="標楷體" w:hAnsi="標楷體" w:hint="eastAsia"/>
              </w:rPr>
              <w:t>P 欄位清單</w:t>
            </w:r>
            <w:r>
              <w:rPr>
                <w:rFonts w:ascii="標楷體" w:eastAsia="標楷體" w:hAnsi="標楷體" w:hint="eastAsia"/>
              </w:rPr>
              <w:t>３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9B62CF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勾選框</w:t>
            </w:r>
          </w:p>
        </w:tc>
        <w:tc>
          <w:tcPr>
            <w:tcW w:w="1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A7990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66567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CDCF5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59A36" w14:textId="77777777" w:rsidR="00C72DFC" w:rsidRPr="00362205" w:rsidRDefault="00C72DFC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A0971" w14:textId="77777777" w:rsidR="00C72DFC" w:rsidRDefault="00C72DFC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會產生</w:t>
            </w:r>
            <w:r w:rsidRPr="00946868">
              <w:rPr>
                <w:rFonts w:ascii="標楷體" w:eastAsia="標楷體" w:hAnsi="標楷體" w:hint="eastAsia"/>
              </w:rPr>
              <w:t>欄位清單</w:t>
            </w:r>
            <w:r>
              <w:rPr>
                <w:rFonts w:ascii="標楷體" w:eastAsia="標楷體" w:hAnsi="標楷體"/>
              </w:rPr>
              <w:t>3</w:t>
            </w:r>
          </w:p>
          <w:p w14:paraId="31292FC2" w14:textId="77777777" w:rsidR="00C72DFC" w:rsidRDefault="00C72DFC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取消勾選時，上列「全選」欄位會同步取消勾選</w:t>
            </w:r>
          </w:p>
          <w:p w14:paraId="1419FB1F" w14:textId="77777777" w:rsidR="00C72DFC" w:rsidRPr="00C00D65" w:rsidRDefault="00C72DFC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.</w:t>
            </w:r>
            <w:r>
              <w:rPr>
                <w:rFonts w:ascii="標楷體" w:eastAsia="標楷體" w:hAnsi="標楷體" w:hint="eastAsia"/>
              </w:rPr>
              <w:t>執行後，可至[LC0</w:t>
            </w:r>
            <w:r>
              <w:rPr>
                <w:rFonts w:ascii="標楷體" w:eastAsia="標楷體" w:hAnsi="標楷體"/>
              </w:rPr>
              <w:t>09</w:t>
            </w:r>
            <w:r w:rsidRPr="005866FE">
              <w:rPr>
                <w:rFonts w:ascii="標楷體" w:eastAsia="標楷體" w:hAnsi="標楷體"/>
              </w:rPr>
              <w:t>報表及檔案查詢</w:t>
            </w:r>
            <w:r>
              <w:rPr>
                <w:rFonts w:ascii="標楷體" w:eastAsia="標楷體" w:hAnsi="標楷體" w:hint="eastAsia"/>
              </w:rPr>
              <w:t>]下載媒體檔：[LC009/</w:t>
            </w:r>
            <w:r w:rsidRPr="005866FE">
              <w:rPr>
                <w:rFonts w:ascii="標楷體" w:eastAsia="標楷體" w:hAnsi="標楷體" w:hint="eastAsia"/>
              </w:rPr>
              <w:t>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>=[</w:t>
            </w:r>
            <w:r w:rsidRPr="00D77DE3">
              <w:rPr>
                <w:rFonts w:ascii="標楷體" w:eastAsia="標楷體" w:hAnsi="標楷體"/>
              </w:rPr>
              <w:t>LNF</w:t>
            </w:r>
            <w:r>
              <w:rPr>
                <w:rFonts w:ascii="標楷體" w:eastAsia="標楷體" w:hAnsi="標楷體"/>
              </w:rPr>
              <w:t>C</w:t>
            </w:r>
            <w:r w:rsidRPr="00D77DE3">
              <w:rPr>
                <w:rFonts w:ascii="標楷體" w:eastAsia="標楷體" w:hAnsi="標楷體"/>
              </w:rPr>
              <w:t>P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及其控制檔：[LC009/</w:t>
            </w:r>
            <w:r w:rsidRPr="005866FE">
              <w:rPr>
                <w:rFonts w:ascii="標楷體" w:eastAsia="標楷體" w:hAnsi="標楷體" w:hint="eastAsia"/>
              </w:rPr>
              <w:t>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>=[</w:t>
            </w:r>
            <w:r w:rsidRPr="00D77DE3">
              <w:rPr>
                <w:rFonts w:ascii="標楷體" w:eastAsia="標楷體" w:hAnsi="標楷體"/>
              </w:rPr>
              <w:t>LNF</w:t>
            </w:r>
            <w:r>
              <w:rPr>
                <w:rFonts w:ascii="標楷體" w:eastAsia="標楷體" w:hAnsi="標楷體"/>
              </w:rPr>
              <w:t>C</w:t>
            </w:r>
            <w:r w:rsidRPr="00D77DE3">
              <w:rPr>
                <w:rFonts w:ascii="標楷體" w:eastAsia="標楷體" w:hAnsi="標楷體"/>
              </w:rPr>
              <w:t>P</w:t>
            </w:r>
            <w:r>
              <w:rPr>
                <w:rFonts w:ascii="標楷體" w:eastAsia="標楷體" w:hAnsi="標楷體" w:hint="eastAsia"/>
              </w:rPr>
              <w:t>I</w:t>
            </w:r>
            <w:r>
              <w:rPr>
                <w:rFonts w:ascii="標楷體" w:eastAsia="標楷體" w:hAnsi="標楷體"/>
              </w:rPr>
              <w:t>DX]</w:t>
            </w:r>
          </w:p>
        </w:tc>
      </w:tr>
      <w:tr w:rsidR="00C72DFC" w:rsidRPr="00362205" w14:paraId="0960779C" w14:textId="77777777" w:rsidTr="00F009C9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4A698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Pr="00362205">
              <w:rPr>
                <w:rFonts w:ascii="標楷體" w:eastAsia="標楷體" w:hAnsi="標楷體" w:hint="eastAsia"/>
              </w:rPr>
              <w:t>.</w:t>
            </w:r>
          </w:p>
        </w:tc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7F4D5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 w:rsidRPr="00946868">
              <w:rPr>
                <w:rFonts w:ascii="標楷體" w:eastAsia="標楷體" w:hAnsi="標楷體" w:hint="eastAsia"/>
              </w:rPr>
              <w:t>LNM3</w:t>
            </w:r>
            <w:r>
              <w:rPr>
                <w:rFonts w:ascii="標楷體" w:eastAsia="標楷體" w:hAnsi="標楷體"/>
              </w:rPr>
              <w:t>9D</w:t>
            </w:r>
            <w:r w:rsidRPr="00946868">
              <w:rPr>
                <w:rFonts w:ascii="標楷體" w:eastAsia="標楷體" w:hAnsi="標楷體" w:hint="eastAsia"/>
              </w:rPr>
              <w:t>P 欄位清單</w:t>
            </w:r>
            <w:r>
              <w:rPr>
                <w:rFonts w:ascii="標楷體" w:eastAsia="標楷體" w:hAnsi="標楷體" w:hint="eastAsia"/>
              </w:rPr>
              <w:t>４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83A2A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勾選框</w:t>
            </w:r>
          </w:p>
        </w:tc>
        <w:tc>
          <w:tcPr>
            <w:tcW w:w="1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C2C3B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9BE83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E4A5B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769B0" w14:textId="77777777" w:rsidR="00C72DFC" w:rsidRPr="00362205" w:rsidRDefault="00C72DFC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E5C9B" w14:textId="77777777" w:rsidR="00C72DFC" w:rsidRDefault="00C72DFC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會產生</w:t>
            </w:r>
            <w:r w:rsidRPr="00946868">
              <w:rPr>
                <w:rFonts w:ascii="標楷體" w:eastAsia="標楷體" w:hAnsi="標楷體" w:hint="eastAsia"/>
              </w:rPr>
              <w:t>欄位清單</w:t>
            </w:r>
            <w:r>
              <w:rPr>
                <w:rFonts w:ascii="標楷體" w:eastAsia="標楷體" w:hAnsi="標楷體"/>
              </w:rPr>
              <w:t>4</w:t>
            </w:r>
          </w:p>
          <w:p w14:paraId="34836DB7" w14:textId="77777777" w:rsidR="00C72DFC" w:rsidRDefault="00C72DFC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取消勾選時，上列「全選」欄位會同步取消勾選</w:t>
            </w:r>
          </w:p>
          <w:p w14:paraId="3114E34B" w14:textId="77777777" w:rsidR="00C72DFC" w:rsidRPr="00C00D65" w:rsidRDefault="00C72DFC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.</w:t>
            </w:r>
            <w:r>
              <w:rPr>
                <w:rFonts w:ascii="標楷體" w:eastAsia="標楷體" w:hAnsi="標楷體" w:hint="eastAsia"/>
              </w:rPr>
              <w:t>執行後，可至[LC0</w:t>
            </w:r>
            <w:r>
              <w:rPr>
                <w:rFonts w:ascii="標楷體" w:eastAsia="標楷體" w:hAnsi="標楷體"/>
              </w:rPr>
              <w:t>09</w:t>
            </w:r>
            <w:r w:rsidRPr="005866FE">
              <w:rPr>
                <w:rFonts w:ascii="標楷體" w:eastAsia="標楷體" w:hAnsi="標楷體"/>
              </w:rPr>
              <w:t>報表及檔案查詢</w:t>
            </w:r>
            <w:r>
              <w:rPr>
                <w:rFonts w:ascii="標楷體" w:eastAsia="標楷體" w:hAnsi="標楷體" w:hint="eastAsia"/>
              </w:rPr>
              <w:t>]下載媒體檔：[LC009/</w:t>
            </w:r>
            <w:r w:rsidRPr="005866FE">
              <w:rPr>
                <w:rFonts w:ascii="標楷體" w:eastAsia="標楷體" w:hAnsi="標楷體" w:hint="eastAsia"/>
              </w:rPr>
              <w:t>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>=[</w:t>
            </w:r>
            <w:r w:rsidRPr="00D77DE3">
              <w:rPr>
                <w:rFonts w:ascii="標楷體" w:eastAsia="標楷體" w:hAnsi="標楷體"/>
              </w:rPr>
              <w:t>LNF</w:t>
            </w:r>
            <w:r>
              <w:rPr>
                <w:rFonts w:ascii="標楷體" w:eastAsia="標楷體" w:hAnsi="標楷體"/>
              </w:rPr>
              <w:t>D</w:t>
            </w:r>
            <w:r w:rsidRPr="00D77DE3">
              <w:rPr>
                <w:rFonts w:ascii="標楷體" w:eastAsia="標楷體" w:hAnsi="標楷體"/>
              </w:rPr>
              <w:t>P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及其控制檔：[LC009/</w:t>
            </w:r>
            <w:r w:rsidRPr="005866FE">
              <w:rPr>
                <w:rFonts w:ascii="標楷體" w:eastAsia="標楷體" w:hAnsi="標楷體" w:hint="eastAsia"/>
              </w:rPr>
              <w:t>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>=[</w:t>
            </w:r>
            <w:r w:rsidRPr="00D77DE3">
              <w:rPr>
                <w:rFonts w:ascii="標楷體" w:eastAsia="標楷體" w:hAnsi="標楷體"/>
              </w:rPr>
              <w:t>LNF</w:t>
            </w:r>
            <w:r>
              <w:rPr>
                <w:rFonts w:ascii="標楷體" w:eastAsia="標楷體" w:hAnsi="標楷體"/>
              </w:rPr>
              <w:t>D</w:t>
            </w:r>
            <w:r w:rsidRPr="00D77DE3">
              <w:rPr>
                <w:rFonts w:ascii="標楷體" w:eastAsia="標楷體" w:hAnsi="標楷體"/>
              </w:rPr>
              <w:t>P</w:t>
            </w:r>
            <w:r>
              <w:rPr>
                <w:rFonts w:ascii="標楷體" w:eastAsia="標楷體" w:hAnsi="標楷體" w:hint="eastAsia"/>
              </w:rPr>
              <w:t>I</w:t>
            </w:r>
            <w:r>
              <w:rPr>
                <w:rFonts w:ascii="標楷體" w:eastAsia="標楷體" w:hAnsi="標楷體"/>
              </w:rPr>
              <w:t>DX]</w:t>
            </w:r>
          </w:p>
        </w:tc>
      </w:tr>
      <w:tr w:rsidR="00C72DFC" w:rsidRPr="00362205" w14:paraId="37BF535A" w14:textId="77777777" w:rsidTr="00F009C9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95A76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Pr="00362205">
              <w:rPr>
                <w:rFonts w:ascii="標楷體" w:eastAsia="標楷體" w:hAnsi="標楷體" w:hint="eastAsia"/>
              </w:rPr>
              <w:t>.</w:t>
            </w:r>
          </w:p>
        </w:tc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042F3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 w:rsidRPr="00946868">
              <w:rPr>
                <w:rFonts w:ascii="標楷體" w:eastAsia="標楷體" w:hAnsi="標楷體" w:hint="eastAsia"/>
              </w:rPr>
              <w:t>LNM3</w:t>
            </w:r>
            <w:r>
              <w:rPr>
                <w:rFonts w:ascii="標楷體" w:eastAsia="標楷體" w:hAnsi="標楷體"/>
              </w:rPr>
              <w:t>9</w:t>
            </w:r>
            <w:r>
              <w:rPr>
                <w:rFonts w:ascii="標楷體" w:eastAsia="標楷體" w:hAnsi="標楷體" w:hint="eastAsia"/>
              </w:rPr>
              <w:t>F</w:t>
            </w:r>
            <w:r w:rsidRPr="00946868">
              <w:rPr>
                <w:rFonts w:ascii="標楷體" w:eastAsia="標楷體" w:hAnsi="標楷體" w:hint="eastAsia"/>
              </w:rPr>
              <w:t>P 欄位清單</w:t>
            </w:r>
            <w:r>
              <w:rPr>
                <w:rFonts w:ascii="標楷體" w:eastAsia="標楷體" w:hAnsi="標楷體" w:hint="eastAsia"/>
              </w:rPr>
              <w:t>６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53533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勾選框</w:t>
            </w:r>
          </w:p>
        </w:tc>
        <w:tc>
          <w:tcPr>
            <w:tcW w:w="1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96C5F6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353F71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F9A0F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55FA49" w14:textId="77777777" w:rsidR="00C72DFC" w:rsidRPr="00362205" w:rsidRDefault="00C72DFC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6F64E9" w14:textId="77777777" w:rsidR="00C72DFC" w:rsidRDefault="00C72DFC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會產生</w:t>
            </w:r>
            <w:r w:rsidRPr="00946868">
              <w:rPr>
                <w:rFonts w:ascii="標楷體" w:eastAsia="標楷體" w:hAnsi="標楷體" w:hint="eastAsia"/>
              </w:rPr>
              <w:t>欄位清單</w:t>
            </w:r>
            <w:r>
              <w:rPr>
                <w:rFonts w:ascii="標楷體" w:eastAsia="標楷體" w:hAnsi="標楷體"/>
              </w:rPr>
              <w:t>6</w:t>
            </w:r>
          </w:p>
          <w:p w14:paraId="227F26CC" w14:textId="77777777" w:rsidR="00C72DFC" w:rsidRDefault="00C72DFC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取消勾選時，上列「全選」欄位會同步取消勾選</w:t>
            </w:r>
          </w:p>
          <w:p w14:paraId="03002606" w14:textId="77777777" w:rsidR="00C72DFC" w:rsidRPr="00C00D65" w:rsidRDefault="00C72DFC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.</w:t>
            </w:r>
            <w:r>
              <w:rPr>
                <w:rFonts w:ascii="標楷體" w:eastAsia="標楷體" w:hAnsi="標楷體" w:hint="eastAsia"/>
              </w:rPr>
              <w:t>執行後，可至[LC0</w:t>
            </w:r>
            <w:r>
              <w:rPr>
                <w:rFonts w:ascii="標楷體" w:eastAsia="標楷體" w:hAnsi="標楷體"/>
              </w:rPr>
              <w:t>09</w:t>
            </w:r>
            <w:r w:rsidRPr="005866FE">
              <w:rPr>
                <w:rFonts w:ascii="標楷體" w:eastAsia="標楷體" w:hAnsi="標楷體"/>
              </w:rPr>
              <w:t>報表及檔案查詢</w:t>
            </w:r>
            <w:r>
              <w:rPr>
                <w:rFonts w:ascii="標楷體" w:eastAsia="標楷體" w:hAnsi="標楷體" w:hint="eastAsia"/>
              </w:rPr>
              <w:t>]下載媒體檔：[LC009/</w:t>
            </w:r>
            <w:r w:rsidRPr="005866FE">
              <w:rPr>
                <w:rFonts w:ascii="標楷體" w:eastAsia="標楷體" w:hAnsi="標楷體" w:hint="eastAsia"/>
              </w:rPr>
              <w:t>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>=[</w:t>
            </w:r>
            <w:r w:rsidRPr="00D77DE3">
              <w:rPr>
                <w:rFonts w:ascii="標楷體" w:eastAsia="標楷體" w:hAnsi="標楷體"/>
              </w:rPr>
              <w:t>LNF</w:t>
            </w:r>
            <w:r>
              <w:rPr>
                <w:rFonts w:ascii="標楷體" w:eastAsia="標楷體" w:hAnsi="標楷體"/>
              </w:rPr>
              <w:t>F</w:t>
            </w:r>
            <w:r w:rsidRPr="00D77DE3">
              <w:rPr>
                <w:rFonts w:ascii="標楷體" w:eastAsia="標楷體" w:hAnsi="標楷體"/>
              </w:rPr>
              <w:t>P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及其控制檔：[LC009/</w:t>
            </w:r>
            <w:r w:rsidRPr="005866FE">
              <w:rPr>
                <w:rFonts w:ascii="標楷體" w:eastAsia="標楷體" w:hAnsi="標楷體" w:hint="eastAsia"/>
              </w:rPr>
              <w:t>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>=[</w:t>
            </w:r>
            <w:r w:rsidRPr="00D77DE3">
              <w:rPr>
                <w:rFonts w:ascii="標楷體" w:eastAsia="標楷體" w:hAnsi="標楷體"/>
              </w:rPr>
              <w:t>LNF</w:t>
            </w:r>
            <w:r>
              <w:rPr>
                <w:rFonts w:ascii="標楷體" w:eastAsia="標楷體" w:hAnsi="標楷體"/>
              </w:rPr>
              <w:t>F</w:t>
            </w:r>
            <w:r w:rsidRPr="00D77DE3">
              <w:rPr>
                <w:rFonts w:ascii="標楷體" w:eastAsia="標楷體" w:hAnsi="標楷體"/>
              </w:rPr>
              <w:t>P</w:t>
            </w:r>
            <w:r>
              <w:rPr>
                <w:rFonts w:ascii="標楷體" w:eastAsia="標楷體" w:hAnsi="標楷體" w:hint="eastAsia"/>
              </w:rPr>
              <w:t>I</w:t>
            </w:r>
            <w:r>
              <w:rPr>
                <w:rFonts w:ascii="標楷體" w:eastAsia="標楷體" w:hAnsi="標楷體"/>
              </w:rPr>
              <w:t>DX]</w:t>
            </w:r>
          </w:p>
        </w:tc>
      </w:tr>
      <w:tr w:rsidR="00C72DFC" w:rsidRPr="00362205" w14:paraId="07D5FEFA" w14:textId="77777777" w:rsidTr="00F009C9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ED6CC1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Pr="00362205">
              <w:rPr>
                <w:rFonts w:ascii="標楷體" w:eastAsia="標楷體" w:hAnsi="標楷體" w:hint="eastAsia"/>
              </w:rPr>
              <w:t>.</w:t>
            </w:r>
          </w:p>
        </w:tc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1F66A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 w:rsidRPr="00946868">
              <w:rPr>
                <w:rFonts w:ascii="標楷體" w:eastAsia="標楷體" w:hAnsi="標楷體" w:hint="eastAsia"/>
              </w:rPr>
              <w:t>LNM3</w:t>
            </w:r>
            <w:r>
              <w:rPr>
                <w:rFonts w:ascii="標楷體" w:eastAsia="標楷體" w:hAnsi="標楷體"/>
              </w:rPr>
              <w:t>9</w:t>
            </w:r>
            <w:r>
              <w:rPr>
                <w:rFonts w:ascii="標楷體" w:eastAsia="標楷體" w:hAnsi="標楷體" w:hint="eastAsia"/>
              </w:rPr>
              <w:t>G</w:t>
            </w:r>
            <w:r w:rsidRPr="00946868">
              <w:rPr>
                <w:rFonts w:ascii="標楷體" w:eastAsia="標楷體" w:hAnsi="標楷體" w:hint="eastAsia"/>
              </w:rPr>
              <w:t>P 欄位</w:t>
            </w:r>
            <w:r w:rsidRPr="00946868">
              <w:rPr>
                <w:rFonts w:ascii="標楷體" w:eastAsia="標楷體" w:hAnsi="標楷體" w:hint="eastAsia"/>
              </w:rPr>
              <w:lastRenderedPageBreak/>
              <w:t>清單</w:t>
            </w:r>
            <w:r>
              <w:rPr>
                <w:rFonts w:ascii="標楷體" w:eastAsia="標楷體" w:hAnsi="標楷體" w:hint="eastAsia"/>
              </w:rPr>
              <w:t>７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7133A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勾選框</w:t>
            </w:r>
          </w:p>
        </w:tc>
        <w:tc>
          <w:tcPr>
            <w:tcW w:w="1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9864A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21A623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EF8414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AAB462" w14:textId="77777777" w:rsidR="00C72DFC" w:rsidRPr="00362205" w:rsidRDefault="00C72DFC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6C129" w14:textId="77777777" w:rsidR="00C72DFC" w:rsidRDefault="00C72DFC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會產生</w:t>
            </w:r>
            <w:r w:rsidRPr="00946868">
              <w:rPr>
                <w:rFonts w:ascii="標楷體" w:eastAsia="標楷體" w:hAnsi="標楷體" w:hint="eastAsia"/>
              </w:rPr>
              <w:t>欄位清單</w:t>
            </w:r>
            <w:r>
              <w:rPr>
                <w:rFonts w:ascii="標楷體" w:eastAsia="標楷體" w:hAnsi="標楷體"/>
              </w:rPr>
              <w:t>7</w:t>
            </w:r>
          </w:p>
          <w:p w14:paraId="22BD0628" w14:textId="77777777" w:rsidR="00C72DFC" w:rsidRDefault="00C72DFC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.取消勾選時，上列「全選」欄位會同步取消勾選</w:t>
            </w:r>
          </w:p>
          <w:p w14:paraId="48A1F237" w14:textId="77777777" w:rsidR="00C72DFC" w:rsidRPr="00C00D65" w:rsidRDefault="00C72DFC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.</w:t>
            </w:r>
            <w:r>
              <w:rPr>
                <w:rFonts w:ascii="標楷體" w:eastAsia="標楷體" w:hAnsi="標楷體" w:hint="eastAsia"/>
              </w:rPr>
              <w:t>執行後，可至[LC0</w:t>
            </w:r>
            <w:r>
              <w:rPr>
                <w:rFonts w:ascii="標楷體" w:eastAsia="標楷體" w:hAnsi="標楷體"/>
              </w:rPr>
              <w:t>09</w:t>
            </w:r>
            <w:r w:rsidRPr="005866FE">
              <w:rPr>
                <w:rFonts w:ascii="標楷體" w:eastAsia="標楷體" w:hAnsi="標楷體"/>
              </w:rPr>
              <w:t>報表及檔案查詢</w:t>
            </w:r>
            <w:r>
              <w:rPr>
                <w:rFonts w:ascii="標楷體" w:eastAsia="標楷體" w:hAnsi="標楷體" w:hint="eastAsia"/>
              </w:rPr>
              <w:t>]下載媒體檔：[LC009/</w:t>
            </w:r>
            <w:r w:rsidRPr="005866FE">
              <w:rPr>
                <w:rFonts w:ascii="標楷體" w:eastAsia="標楷體" w:hAnsi="標楷體" w:hint="eastAsia"/>
              </w:rPr>
              <w:t>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>=[</w:t>
            </w:r>
            <w:r w:rsidRPr="00D77DE3">
              <w:rPr>
                <w:rFonts w:ascii="標楷體" w:eastAsia="標楷體" w:hAnsi="標楷體"/>
              </w:rPr>
              <w:t>LNF</w:t>
            </w:r>
            <w:r>
              <w:rPr>
                <w:rFonts w:ascii="標楷體" w:eastAsia="標楷體" w:hAnsi="標楷體"/>
              </w:rPr>
              <w:t>G</w:t>
            </w:r>
            <w:r w:rsidRPr="00D77DE3">
              <w:rPr>
                <w:rFonts w:ascii="標楷體" w:eastAsia="標楷體" w:hAnsi="標楷體"/>
              </w:rPr>
              <w:t>P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及其控制檔：[LC009/</w:t>
            </w:r>
            <w:r w:rsidRPr="005866FE">
              <w:rPr>
                <w:rFonts w:ascii="標楷體" w:eastAsia="標楷體" w:hAnsi="標楷體" w:hint="eastAsia"/>
              </w:rPr>
              <w:t>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>=[</w:t>
            </w:r>
            <w:r w:rsidRPr="00D77DE3">
              <w:rPr>
                <w:rFonts w:ascii="標楷體" w:eastAsia="標楷體" w:hAnsi="標楷體"/>
              </w:rPr>
              <w:t>LNF</w:t>
            </w:r>
            <w:r>
              <w:rPr>
                <w:rFonts w:ascii="標楷體" w:eastAsia="標楷體" w:hAnsi="標楷體"/>
              </w:rPr>
              <w:t>G</w:t>
            </w:r>
            <w:r w:rsidRPr="00D77DE3">
              <w:rPr>
                <w:rFonts w:ascii="標楷體" w:eastAsia="標楷體" w:hAnsi="標楷體"/>
              </w:rPr>
              <w:t>P</w:t>
            </w:r>
            <w:r>
              <w:rPr>
                <w:rFonts w:ascii="標楷體" w:eastAsia="標楷體" w:hAnsi="標楷體" w:hint="eastAsia"/>
              </w:rPr>
              <w:t>I</w:t>
            </w:r>
            <w:r>
              <w:rPr>
                <w:rFonts w:ascii="標楷體" w:eastAsia="標楷體" w:hAnsi="標楷體"/>
              </w:rPr>
              <w:t>DX]</w:t>
            </w:r>
          </w:p>
        </w:tc>
      </w:tr>
      <w:tr w:rsidR="00C72DFC" w:rsidRPr="00362205" w14:paraId="38D5648A" w14:textId="77777777" w:rsidTr="00F009C9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36BE0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3</w:t>
            </w:r>
            <w:r w:rsidRPr="00362205">
              <w:rPr>
                <w:rFonts w:ascii="標楷體" w:eastAsia="標楷體" w:hAnsi="標楷體" w:hint="eastAsia"/>
              </w:rPr>
              <w:t>.</w:t>
            </w:r>
          </w:p>
        </w:tc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E4CEA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 w:rsidRPr="00946868">
              <w:rPr>
                <w:rFonts w:ascii="標楷體" w:eastAsia="標楷體" w:hAnsi="標楷體" w:hint="eastAsia"/>
              </w:rPr>
              <w:t>LNM3</w:t>
            </w:r>
            <w:r>
              <w:rPr>
                <w:rFonts w:ascii="標楷體" w:eastAsia="標楷體" w:hAnsi="標楷體"/>
              </w:rPr>
              <w:t>9</w:t>
            </w:r>
            <w:r>
              <w:rPr>
                <w:rFonts w:ascii="標楷體" w:eastAsia="標楷體" w:hAnsi="標楷體" w:hint="eastAsia"/>
              </w:rPr>
              <w:t>H</w:t>
            </w:r>
            <w:r w:rsidRPr="00946868">
              <w:rPr>
                <w:rFonts w:ascii="標楷體" w:eastAsia="標楷體" w:hAnsi="標楷體" w:hint="eastAsia"/>
              </w:rPr>
              <w:t>P 欄位清單</w:t>
            </w:r>
            <w:r>
              <w:rPr>
                <w:rFonts w:ascii="標楷體" w:eastAsia="標楷體" w:hAnsi="標楷體" w:hint="eastAsia"/>
              </w:rPr>
              <w:t>８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96D00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勾選框</w:t>
            </w:r>
          </w:p>
        </w:tc>
        <w:tc>
          <w:tcPr>
            <w:tcW w:w="1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7511E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5FEDFA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94FE2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BA768D" w14:textId="77777777" w:rsidR="00C72DFC" w:rsidRPr="00362205" w:rsidRDefault="00C72DFC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2FD2D" w14:textId="77777777" w:rsidR="00C72DFC" w:rsidRDefault="00C72DFC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會產生</w:t>
            </w:r>
            <w:r w:rsidRPr="00946868">
              <w:rPr>
                <w:rFonts w:ascii="標楷體" w:eastAsia="標楷體" w:hAnsi="標楷體" w:hint="eastAsia"/>
              </w:rPr>
              <w:t>欄位清單</w:t>
            </w:r>
            <w:r>
              <w:rPr>
                <w:rFonts w:ascii="標楷體" w:eastAsia="標楷體" w:hAnsi="標楷體"/>
              </w:rPr>
              <w:t>8</w:t>
            </w:r>
          </w:p>
          <w:p w14:paraId="73978E39" w14:textId="77777777" w:rsidR="00C72DFC" w:rsidRDefault="00C72DFC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取消勾選時，上列「全選」欄位會同步取消勾選</w:t>
            </w:r>
          </w:p>
          <w:p w14:paraId="1838099C" w14:textId="77777777" w:rsidR="00C72DFC" w:rsidRPr="00C00D65" w:rsidRDefault="00C72DFC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.</w:t>
            </w:r>
            <w:r>
              <w:rPr>
                <w:rFonts w:ascii="標楷體" w:eastAsia="標楷體" w:hAnsi="標楷體" w:hint="eastAsia"/>
              </w:rPr>
              <w:t>執行後，可至[LC0</w:t>
            </w:r>
            <w:r>
              <w:rPr>
                <w:rFonts w:ascii="標楷體" w:eastAsia="標楷體" w:hAnsi="標楷體"/>
              </w:rPr>
              <w:t>09</w:t>
            </w:r>
            <w:r w:rsidRPr="005866FE">
              <w:rPr>
                <w:rFonts w:ascii="標楷體" w:eastAsia="標楷體" w:hAnsi="標楷體"/>
              </w:rPr>
              <w:t>報表及檔案查詢</w:t>
            </w:r>
            <w:r>
              <w:rPr>
                <w:rFonts w:ascii="標楷體" w:eastAsia="標楷體" w:hAnsi="標楷體" w:hint="eastAsia"/>
              </w:rPr>
              <w:t>]下載媒體檔：[LC009/</w:t>
            </w:r>
            <w:r w:rsidRPr="005866FE">
              <w:rPr>
                <w:rFonts w:ascii="標楷體" w:eastAsia="標楷體" w:hAnsi="標楷體" w:hint="eastAsia"/>
              </w:rPr>
              <w:t>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>=[</w:t>
            </w:r>
            <w:r w:rsidRPr="00D77DE3">
              <w:rPr>
                <w:rFonts w:ascii="標楷體" w:eastAsia="標楷體" w:hAnsi="標楷體"/>
              </w:rPr>
              <w:t>LNF</w:t>
            </w:r>
            <w:r>
              <w:rPr>
                <w:rFonts w:ascii="標楷體" w:eastAsia="標楷體" w:hAnsi="標楷體"/>
              </w:rPr>
              <w:t>H</w:t>
            </w:r>
            <w:r w:rsidRPr="00D77DE3">
              <w:rPr>
                <w:rFonts w:ascii="標楷體" w:eastAsia="標楷體" w:hAnsi="標楷體"/>
              </w:rPr>
              <w:t>P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及其控制檔：[LC009/</w:t>
            </w:r>
            <w:r w:rsidRPr="005866FE">
              <w:rPr>
                <w:rFonts w:ascii="標楷體" w:eastAsia="標楷體" w:hAnsi="標楷體" w:hint="eastAsia"/>
              </w:rPr>
              <w:t>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>=[</w:t>
            </w:r>
            <w:r w:rsidRPr="00D77DE3">
              <w:rPr>
                <w:rFonts w:ascii="標楷體" w:eastAsia="標楷體" w:hAnsi="標楷體"/>
              </w:rPr>
              <w:t>LNF</w:t>
            </w:r>
            <w:r>
              <w:rPr>
                <w:rFonts w:ascii="標楷體" w:eastAsia="標楷體" w:hAnsi="標楷體"/>
              </w:rPr>
              <w:t>H</w:t>
            </w:r>
            <w:r w:rsidRPr="00D77DE3">
              <w:rPr>
                <w:rFonts w:ascii="標楷體" w:eastAsia="標楷體" w:hAnsi="標楷體"/>
              </w:rPr>
              <w:t>P</w:t>
            </w:r>
            <w:r>
              <w:rPr>
                <w:rFonts w:ascii="標楷體" w:eastAsia="標楷體" w:hAnsi="標楷體" w:hint="eastAsia"/>
              </w:rPr>
              <w:t>I</w:t>
            </w:r>
            <w:r>
              <w:rPr>
                <w:rFonts w:ascii="標楷體" w:eastAsia="標楷體" w:hAnsi="標楷體"/>
              </w:rPr>
              <w:t>DX]</w:t>
            </w:r>
          </w:p>
        </w:tc>
      </w:tr>
      <w:tr w:rsidR="00C72DFC" w:rsidRPr="00362205" w14:paraId="12B355DE" w14:textId="77777777" w:rsidTr="00F009C9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EC4D1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Pr="00362205">
              <w:rPr>
                <w:rFonts w:ascii="標楷體" w:eastAsia="標楷體" w:hAnsi="標楷體" w:hint="eastAsia"/>
              </w:rPr>
              <w:t>.</w:t>
            </w:r>
          </w:p>
        </w:tc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17917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 w:rsidRPr="00946868">
              <w:rPr>
                <w:rFonts w:ascii="標楷體" w:eastAsia="標楷體" w:hAnsi="標楷體" w:hint="eastAsia"/>
              </w:rPr>
              <w:t>LNM3</w:t>
            </w:r>
            <w:r>
              <w:rPr>
                <w:rFonts w:ascii="標楷體" w:eastAsia="標楷體" w:hAnsi="標楷體"/>
              </w:rPr>
              <w:t>9I</w:t>
            </w:r>
            <w:r w:rsidRPr="00946868">
              <w:rPr>
                <w:rFonts w:ascii="標楷體" w:eastAsia="標楷體" w:hAnsi="標楷體" w:hint="eastAsia"/>
              </w:rPr>
              <w:t>P 欄位清單</w:t>
            </w:r>
            <w:r>
              <w:rPr>
                <w:rFonts w:ascii="標楷體" w:eastAsia="標楷體" w:hAnsi="標楷體" w:hint="eastAsia"/>
              </w:rPr>
              <w:t>９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F483D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勾選框</w:t>
            </w:r>
          </w:p>
        </w:tc>
        <w:tc>
          <w:tcPr>
            <w:tcW w:w="1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320AF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988DA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404A3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2BB35" w14:textId="77777777" w:rsidR="00C72DFC" w:rsidRPr="00362205" w:rsidRDefault="00C72DFC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49981" w14:textId="77777777" w:rsidR="00C72DFC" w:rsidRDefault="00C72DFC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會產生</w:t>
            </w:r>
            <w:r w:rsidRPr="00946868">
              <w:rPr>
                <w:rFonts w:ascii="標楷體" w:eastAsia="標楷體" w:hAnsi="標楷體" w:hint="eastAsia"/>
              </w:rPr>
              <w:t>欄位清單</w:t>
            </w:r>
            <w:r>
              <w:rPr>
                <w:rFonts w:ascii="標楷體" w:eastAsia="標楷體" w:hAnsi="標楷體"/>
              </w:rPr>
              <w:t>9</w:t>
            </w:r>
          </w:p>
          <w:p w14:paraId="07F194A7" w14:textId="77777777" w:rsidR="00C72DFC" w:rsidRDefault="00C72DFC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取消勾選時，上列「全選」欄位會同步取消勾選</w:t>
            </w:r>
          </w:p>
          <w:p w14:paraId="59E07347" w14:textId="77777777" w:rsidR="00C72DFC" w:rsidRPr="00C00D65" w:rsidRDefault="00C72DFC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.</w:t>
            </w:r>
            <w:r>
              <w:rPr>
                <w:rFonts w:ascii="標楷體" w:eastAsia="標楷體" w:hAnsi="標楷體" w:hint="eastAsia"/>
              </w:rPr>
              <w:t>執行後，可至[LC0</w:t>
            </w:r>
            <w:r>
              <w:rPr>
                <w:rFonts w:ascii="標楷體" w:eastAsia="標楷體" w:hAnsi="標楷體"/>
              </w:rPr>
              <w:t>09</w:t>
            </w:r>
            <w:r w:rsidRPr="005866FE">
              <w:rPr>
                <w:rFonts w:ascii="標楷體" w:eastAsia="標楷體" w:hAnsi="標楷體"/>
              </w:rPr>
              <w:t>報表及檔案查詢</w:t>
            </w:r>
            <w:r>
              <w:rPr>
                <w:rFonts w:ascii="標楷體" w:eastAsia="標楷體" w:hAnsi="標楷體" w:hint="eastAsia"/>
              </w:rPr>
              <w:t>]下載媒體檔：[LC009/</w:t>
            </w:r>
            <w:r w:rsidRPr="005866FE">
              <w:rPr>
                <w:rFonts w:ascii="標楷體" w:eastAsia="標楷體" w:hAnsi="標楷體" w:hint="eastAsia"/>
              </w:rPr>
              <w:t>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>=[</w:t>
            </w:r>
            <w:r w:rsidRPr="00D77DE3">
              <w:rPr>
                <w:rFonts w:ascii="標楷體" w:eastAsia="標楷體" w:hAnsi="標楷體"/>
              </w:rPr>
              <w:t>LNF</w:t>
            </w:r>
            <w:r>
              <w:rPr>
                <w:rFonts w:ascii="標楷體" w:eastAsia="標楷體" w:hAnsi="標楷體"/>
              </w:rPr>
              <w:t>I</w:t>
            </w:r>
            <w:r w:rsidRPr="00D77DE3">
              <w:rPr>
                <w:rFonts w:ascii="標楷體" w:eastAsia="標楷體" w:hAnsi="標楷體"/>
              </w:rPr>
              <w:t>P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及其控制檔：[LC009/</w:t>
            </w:r>
            <w:r w:rsidRPr="005866FE">
              <w:rPr>
                <w:rFonts w:ascii="標楷體" w:eastAsia="標楷體" w:hAnsi="標楷體" w:hint="eastAsia"/>
              </w:rPr>
              <w:t>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>=[</w:t>
            </w:r>
            <w:r w:rsidRPr="00D77DE3">
              <w:rPr>
                <w:rFonts w:ascii="標楷體" w:eastAsia="標楷體" w:hAnsi="標楷體"/>
              </w:rPr>
              <w:t>LNF</w:t>
            </w:r>
            <w:r>
              <w:rPr>
                <w:rFonts w:ascii="標楷體" w:eastAsia="標楷體" w:hAnsi="標楷體"/>
              </w:rPr>
              <w:t>I</w:t>
            </w:r>
            <w:r w:rsidRPr="00D77DE3">
              <w:rPr>
                <w:rFonts w:ascii="標楷體" w:eastAsia="標楷體" w:hAnsi="標楷體"/>
              </w:rPr>
              <w:t>P</w:t>
            </w:r>
            <w:r>
              <w:rPr>
                <w:rFonts w:ascii="標楷體" w:eastAsia="標楷體" w:hAnsi="標楷體" w:hint="eastAsia"/>
              </w:rPr>
              <w:t>I</w:t>
            </w:r>
            <w:r>
              <w:rPr>
                <w:rFonts w:ascii="標楷體" w:eastAsia="標楷體" w:hAnsi="標楷體"/>
              </w:rPr>
              <w:t>DX]</w:t>
            </w:r>
          </w:p>
        </w:tc>
      </w:tr>
      <w:tr w:rsidR="00C72DFC" w:rsidRPr="00362205" w14:paraId="077ED439" w14:textId="77777777" w:rsidTr="00F009C9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F1EEC8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Pr="00362205">
              <w:rPr>
                <w:rFonts w:ascii="標楷體" w:eastAsia="標楷體" w:hAnsi="標楷體" w:hint="eastAsia"/>
              </w:rPr>
              <w:t>.</w:t>
            </w:r>
          </w:p>
        </w:tc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622CEC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 w:rsidRPr="00946868">
              <w:rPr>
                <w:rFonts w:ascii="標楷體" w:eastAsia="標楷體" w:hAnsi="標楷體" w:hint="eastAsia"/>
              </w:rPr>
              <w:t>LNM3</w:t>
            </w:r>
            <w:r>
              <w:rPr>
                <w:rFonts w:ascii="標楷體" w:eastAsia="標楷體" w:hAnsi="標楷體"/>
              </w:rPr>
              <w:t>9J</w:t>
            </w:r>
            <w:r w:rsidRPr="00946868">
              <w:rPr>
                <w:rFonts w:ascii="標楷體" w:eastAsia="標楷體" w:hAnsi="標楷體" w:hint="eastAsia"/>
              </w:rPr>
              <w:t>P 欄位清單</w:t>
            </w: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23166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勾選框</w:t>
            </w:r>
          </w:p>
        </w:tc>
        <w:tc>
          <w:tcPr>
            <w:tcW w:w="1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E03D4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59377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6FF96" w14:textId="77777777" w:rsidR="00C72DFC" w:rsidRPr="0036220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E82902" w14:textId="77777777" w:rsidR="00C72DFC" w:rsidRPr="00362205" w:rsidRDefault="00C72DFC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A13F5" w14:textId="77777777" w:rsidR="00C72DFC" w:rsidRDefault="00C72DFC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會產生</w:t>
            </w:r>
            <w:r w:rsidRPr="00946868">
              <w:rPr>
                <w:rFonts w:ascii="標楷體" w:eastAsia="標楷體" w:hAnsi="標楷體" w:hint="eastAsia"/>
              </w:rPr>
              <w:t>欄位清單</w:t>
            </w:r>
            <w:r>
              <w:rPr>
                <w:rFonts w:ascii="標楷體" w:eastAsia="標楷體" w:hAnsi="標楷體"/>
              </w:rPr>
              <w:t>10</w:t>
            </w:r>
          </w:p>
          <w:p w14:paraId="765C7CDC" w14:textId="77777777" w:rsidR="00C72DFC" w:rsidRDefault="00C72DFC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取消勾選時，上列「全選」欄位會同步取消勾選</w:t>
            </w:r>
          </w:p>
          <w:p w14:paraId="552F027A" w14:textId="77777777" w:rsidR="00C72DFC" w:rsidRPr="00C00D65" w:rsidRDefault="00C72DFC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.</w:t>
            </w:r>
            <w:r>
              <w:rPr>
                <w:rFonts w:ascii="標楷體" w:eastAsia="標楷體" w:hAnsi="標楷體" w:hint="eastAsia"/>
              </w:rPr>
              <w:t>執行後，可至[LC0</w:t>
            </w:r>
            <w:r>
              <w:rPr>
                <w:rFonts w:ascii="標楷體" w:eastAsia="標楷體" w:hAnsi="標楷體"/>
              </w:rPr>
              <w:t>09</w:t>
            </w:r>
            <w:r w:rsidRPr="005866FE">
              <w:rPr>
                <w:rFonts w:ascii="標楷體" w:eastAsia="標楷體" w:hAnsi="標楷體"/>
              </w:rPr>
              <w:t>報表及檔案查詢</w:t>
            </w:r>
            <w:r>
              <w:rPr>
                <w:rFonts w:ascii="標楷體" w:eastAsia="標楷體" w:hAnsi="標楷體" w:hint="eastAsia"/>
              </w:rPr>
              <w:t>]下載媒體檔：[LC009/</w:t>
            </w:r>
            <w:r w:rsidRPr="005866FE">
              <w:rPr>
                <w:rFonts w:ascii="標楷體" w:eastAsia="標楷體" w:hAnsi="標楷體" w:hint="eastAsia"/>
              </w:rPr>
              <w:t>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>=[</w:t>
            </w:r>
            <w:r w:rsidRPr="00D77DE3">
              <w:rPr>
                <w:rFonts w:ascii="標楷體" w:eastAsia="標楷體" w:hAnsi="標楷體"/>
              </w:rPr>
              <w:t>LNF</w:t>
            </w:r>
            <w:r>
              <w:rPr>
                <w:rFonts w:ascii="標楷體" w:eastAsia="標楷體" w:hAnsi="標楷體"/>
              </w:rPr>
              <w:t>N</w:t>
            </w:r>
            <w:r w:rsidRPr="00D77DE3">
              <w:rPr>
                <w:rFonts w:ascii="標楷體" w:eastAsia="標楷體" w:hAnsi="標楷體"/>
              </w:rPr>
              <w:t>P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及其控制檔：[LC009/</w:t>
            </w:r>
            <w:r w:rsidRPr="005866FE">
              <w:rPr>
                <w:rFonts w:ascii="標楷體" w:eastAsia="標楷體" w:hAnsi="標楷體" w:hint="eastAsia"/>
              </w:rPr>
              <w:t>代碼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>=[</w:t>
            </w:r>
            <w:r w:rsidRPr="00D77DE3">
              <w:rPr>
                <w:rFonts w:ascii="標楷體" w:eastAsia="標楷體" w:hAnsi="標楷體"/>
              </w:rPr>
              <w:t>LNF</w:t>
            </w:r>
            <w:r>
              <w:rPr>
                <w:rFonts w:ascii="標楷體" w:eastAsia="標楷體" w:hAnsi="標楷體"/>
              </w:rPr>
              <w:t>N</w:t>
            </w:r>
            <w:r w:rsidRPr="00D77DE3">
              <w:rPr>
                <w:rFonts w:ascii="標楷體" w:eastAsia="標楷體" w:hAnsi="標楷體"/>
              </w:rPr>
              <w:t>P</w:t>
            </w:r>
            <w:r>
              <w:rPr>
                <w:rFonts w:ascii="標楷體" w:eastAsia="標楷體" w:hAnsi="標楷體" w:hint="eastAsia"/>
              </w:rPr>
              <w:t>I</w:t>
            </w:r>
            <w:r>
              <w:rPr>
                <w:rFonts w:ascii="標楷體" w:eastAsia="標楷體" w:hAnsi="標楷體"/>
              </w:rPr>
              <w:t>DX]</w:t>
            </w:r>
          </w:p>
        </w:tc>
      </w:tr>
    </w:tbl>
    <w:p w14:paraId="27A03047" w14:textId="77777777" w:rsidR="00C72DFC" w:rsidRPr="00B56858" w:rsidRDefault="00C72DFC" w:rsidP="00C72DFC">
      <w:pPr>
        <w:ind w:left="1440"/>
      </w:pPr>
    </w:p>
    <w:p w14:paraId="4768D5A8" w14:textId="77777777" w:rsidR="00C72DFC" w:rsidRPr="00EE604A" w:rsidRDefault="00C72DFC" w:rsidP="00C72DFC">
      <w:pPr>
        <w:pStyle w:val="a"/>
        <w:spacing w:before="0"/>
      </w:pPr>
      <w:r>
        <w:rPr>
          <w:rFonts w:hint="eastAsia"/>
        </w:rPr>
        <w:t>輸出畫面</w:t>
      </w:r>
    </w:p>
    <w:p w14:paraId="1BD95AE9" w14:textId="77777777" w:rsidR="00C72DFC" w:rsidRPr="007C1268" w:rsidRDefault="00C72DFC" w:rsidP="00C72DFC">
      <w:r>
        <w:rPr>
          <w:noProof/>
        </w:rPr>
        <w:lastRenderedPageBreak/>
        <w:drawing>
          <wp:inline distT="0" distB="0" distL="0" distR="0" wp14:anchorId="1FAE3708" wp14:editId="7981E9D8">
            <wp:extent cx="6479540" cy="2597150"/>
            <wp:effectExtent l="0" t="0" r="0" b="0"/>
            <wp:docPr id="16" name="圖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597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815E0E" w14:textId="77777777" w:rsidR="00C72DFC" w:rsidRDefault="00C72DFC" w:rsidP="00C72DFC">
      <w:pPr>
        <w:ind w:left="1440"/>
      </w:pPr>
    </w:p>
    <w:p w14:paraId="0A022EE2" w14:textId="77777777" w:rsidR="00C72DFC" w:rsidRPr="004037BD" w:rsidRDefault="00C72DFC" w:rsidP="00C72DFC">
      <w:pPr>
        <w:pStyle w:val="a"/>
        <w:spacing w:before="0"/>
      </w:pPr>
      <w:r w:rsidRPr="004037BD">
        <w:rPr>
          <w:rFonts w:hint="eastAsia"/>
        </w:rPr>
        <w:t>產生媒體</w:t>
      </w:r>
      <w:proofErr w:type="gramStart"/>
      <w:r w:rsidRPr="004037BD">
        <w:rPr>
          <w:rFonts w:hint="eastAsia"/>
        </w:rPr>
        <w:t>檔</w:t>
      </w:r>
      <w:proofErr w:type="gramEnd"/>
    </w:p>
    <w:p w14:paraId="10CD47E1" w14:textId="77777777" w:rsidR="00C72DFC" w:rsidRDefault="00C72DFC" w:rsidP="00C72DFC">
      <w:pPr>
        <w:rPr>
          <w:rFonts w:ascii="標楷體" w:eastAsia="標楷體" w:hAnsi="標楷體"/>
        </w:rPr>
      </w:pPr>
      <w:r w:rsidRPr="00D37131">
        <w:rPr>
          <w:rFonts w:ascii="標楷體" w:eastAsia="標楷體" w:hAnsi="標楷體" w:hint="eastAsia"/>
        </w:rPr>
        <w:t>1</w:t>
      </w:r>
      <w:r w:rsidRPr="00D37131">
        <w:rPr>
          <w:rFonts w:ascii="標楷體" w:eastAsia="標楷體" w:hAnsi="標楷體"/>
        </w:rPr>
        <w:t>.</w:t>
      </w:r>
      <w:r w:rsidRPr="00946868">
        <w:rPr>
          <w:rFonts w:ascii="標楷體" w:eastAsia="標楷體" w:hAnsi="標楷體" w:hint="eastAsia"/>
        </w:rPr>
        <w:t>LNM3</w:t>
      </w:r>
      <w:r>
        <w:rPr>
          <w:rFonts w:ascii="標楷體" w:eastAsia="標楷體" w:hAnsi="標楷體" w:hint="eastAsia"/>
        </w:rPr>
        <w:t>9</w:t>
      </w:r>
      <w:r w:rsidRPr="00946868">
        <w:rPr>
          <w:rFonts w:ascii="標楷體" w:eastAsia="標楷體" w:hAnsi="標楷體" w:hint="eastAsia"/>
        </w:rPr>
        <w:t>AP 欄位清單</w:t>
      </w:r>
      <w:r>
        <w:rPr>
          <w:rFonts w:ascii="標楷體" w:eastAsia="標楷體" w:hAnsi="標楷體" w:hint="eastAsia"/>
        </w:rPr>
        <w:t>１：[</w:t>
      </w:r>
      <w:r w:rsidRPr="00FE7CD2">
        <w:rPr>
          <w:rFonts w:ascii="標楷體" w:eastAsia="標楷體" w:hAnsi="標楷體" w:hint="eastAsia"/>
        </w:rPr>
        <w:t>LNM3</w:t>
      </w:r>
      <w:r>
        <w:rPr>
          <w:rFonts w:ascii="標楷體" w:eastAsia="標楷體" w:hAnsi="標楷體" w:hint="eastAsia"/>
        </w:rPr>
        <w:t>9</w:t>
      </w:r>
      <w:r w:rsidRPr="00FE7CD2">
        <w:rPr>
          <w:rFonts w:ascii="標楷體" w:eastAsia="標楷體" w:hAnsi="標楷體" w:hint="eastAsia"/>
        </w:rPr>
        <w:t>AP-</w:t>
      </w:r>
      <w:r>
        <w:rPr>
          <w:rFonts w:ascii="標楷體" w:eastAsia="標楷體" w:hAnsi="標楷體"/>
        </w:rPr>
        <w:t>IFRS9</w:t>
      </w:r>
      <w:r w:rsidRPr="00FE7CD2">
        <w:rPr>
          <w:rFonts w:ascii="標楷體" w:eastAsia="標楷體" w:hAnsi="標楷體" w:hint="eastAsia"/>
        </w:rPr>
        <w:t>欄位清單１</w:t>
      </w:r>
      <w:r>
        <w:rPr>
          <w:rFonts w:ascii="標楷體" w:eastAsia="標楷體" w:hAnsi="標楷體" w:hint="eastAsia"/>
        </w:rPr>
        <w:t>]</w:t>
      </w:r>
    </w:p>
    <w:p w14:paraId="2E4B49EC" w14:textId="77777777" w:rsidR="00C72DFC" w:rsidRPr="00BE0008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BE0008">
        <w:rPr>
          <w:rFonts w:ascii="標楷體" w:eastAsia="標楷體" w:hAnsi="標楷體" w:hint="eastAsia"/>
        </w:rPr>
        <w:t xml:space="preserve">檔名 </w:t>
      </w:r>
      <w:r w:rsidRPr="00BE0008">
        <w:rPr>
          <w:rFonts w:ascii="標楷體" w:eastAsia="標楷體" w:hAnsi="標楷體"/>
        </w:rPr>
        <w:t xml:space="preserve">     </w:t>
      </w:r>
      <w:r w:rsidRPr="00BE0008">
        <w:rPr>
          <w:rFonts w:ascii="標楷體" w:eastAsia="標楷體" w:hAnsi="標楷體" w:hint="eastAsia"/>
        </w:rPr>
        <w:t>：</w:t>
      </w:r>
      <w:r w:rsidRPr="00BE0008">
        <w:rPr>
          <w:rFonts w:ascii="標楷體" w:eastAsia="標楷體" w:hAnsi="標楷體"/>
        </w:rPr>
        <w:t>LN</w:t>
      </w:r>
      <w:r w:rsidRPr="00BE0008">
        <w:rPr>
          <w:rFonts w:ascii="標楷體" w:eastAsia="標楷體" w:hAnsi="標楷體" w:hint="eastAsia"/>
        </w:rPr>
        <w:t>F</w:t>
      </w:r>
      <w:r w:rsidRPr="00BE0008">
        <w:rPr>
          <w:rFonts w:ascii="標楷體" w:eastAsia="標楷體" w:hAnsi="標楷體"/>
        </w:rPr>
        <w:t>AP.TXT</w:t>
      </w:r>
    </w:p>
    <w:p w14:paraId="195FABA4" w14:textId="77777777" w:rsidR="00C72DFC" w:rsidRPr="00BE0008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BE0008">
        <w:rPr>
          <w:rFonts w:ascii="標楷體" w:eastAsia="標楷體" w:hAnsi="標楷體" w:hint="eastAsia"/>
        </w:rPr>
        <w:t xml:space="preserve">格式 </w:t>
      </w:r>
      <w:r w:rsidRPr="00BE0008">
        <w:rPr>
          <w:rFonts w:ascii="標楷體" w:eastAsia="標楷體" w:hAnsi="標楷體"/>
        </w:rPr>
        <w:t xml:space="preserve">     </w:t>
      </w:r>
      <w:r w:rsidRPr="00BE0008">
        <w:rPr>
          <w:rFonts w:ascii="標楷體" w:eastAsia="標楷體" w:hAnsi="標楷體" w:hint="eastAsia"/>
        </w:rPr>
        <w:t>：文字</w:t>
      </w:r>
      <w:proofErr w:type="gramStart"/>
      <w:r w:rsidRPr="00BE0008">
        <w:rPr>
          <w:rFonts w:ascii="標楷體" w:eastAsia="標楷體" w:hAnsi="標楷體" w:hint="eastAsia"/>
        </w:rPr>
        <w:t>檔</w:t>
      </w:r>
      <w:proofErr w:type="gramEnd"/>
    </w:p>
    <w:p w14:paraId="0648824E" w14:textId="77777777" w:rsidR="00C72DFC" w:rsidRPr="00BE0008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BE0008">
        <w:rPr>
          <w:rFonts w:ascii="標楷體" w:eastAsia="標楷體" w:hAnsi="標楷體" w:hint="eastAsia"/>
        </w:rPr>
        <w:t xml:space="preserve">資料格式 </w:t>
      </w:r>
      <w:r w:rsidRPr="00BE0008">
        <w:rPr>
          <w:rFonts w:ascii="標楷體" w:eastAsia="標楷體" w:hAnsi="標楷體"/>
        </w:rPr>
        <w:t xml:space="preserve"> </w:t>
      </w:r>
      <w:r w:rsidRPr="00BE0008">
        <w:rPr>
          <w:rFonts w:ascii="標楷體" w:eastAsia="標楷體" w:hAnsi="標楷體" w:hint="eastAsia"/>
        </w:rPr>
        <w:t>：UTF8</w:t>
      </w:r>
    </w:p>
    <w:p w14:paraId="26BBA801" w14:textId="77777777" w:rsidR="00C72DFC" w:rsidRPr="00BE0008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BE0008">
        <w:rPr>
          <w:rFonts w:ascii="標楷體" w:eastAsia="標楷體" w:hAnsi="標楷體" w:hint="eastAsia"/>
        </w:rPr>
        <w:t xml:space="preserve">用處 </w:t>
      </w:r>
      <w:r w:rsidRPr="00BE0008">
        <w:rPr>
          <w:rFonts w:ascii="標楷體" w:eastAsia="標楷體" w:hAnsi="標楷體"/>
        </w:rPr>
        <w:t xml:space="preserve">     </w:t>
      </w:r>
      <w:r w:rsidRPr="00BE0008">
        <w:rPr>
          <w:rFonts w:ascii="標楷體" w:eastAsia="標楷體" w:hAnsi="標楷體" w:hint="eastAsia"/>
        </w:rPr>
        <w:t>：每月產出</w:t>
      </w:r>
      <w:r w:rsidRPr="00BE0008">
        <w:rPr>
          <w:rFonts w:ascii="標楷體" w:eastAsia="標楷體" w:hAnsi="標楷體"/>
        </w:rPr>
        <w:t>IFRS9</w:t>
      </w:r>
      <w:r w:rsidRPr="00BE0008">
        <w:rPr>
          <w:rFonts w:ascii="標楷體" w:eastAsia="標楷體" w:hAnsi="標楷體" w:hint="eastAsia"/>
        </w:rPr>
        <w:t>欄位清單１</w:t>
      </w:r>
    </w:p>
    <w:p w14:paraId="0828F4A6" w14:textId="77777777" w:rsidR="00C72DFC" w:rsidRPr="00BE0008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BE0008">
        <w:rPr>
          <w:rFonts w:ascii="標楷體" w:eastAsia="標楷體" w:hAnsi="標楷體" w:hint="eastAsia"/>
        </w:rPr>
        <w:t>Ta</w:t>
      </w:r>
      <w:r w:rsidRPr="00BE0008">
        <w:rPr>
          <w:rFonts w:ascii="標楷體" w:eastAsia="標楷體" w:hAnsi="標楷體"/>
        </w:rPr>
        <w:t>ble List</w:t>
      </w:r>
      <w:r w:rsidRPr="00BE0008">
        <w:rPr>
          <w:rFonts w:ascii="標楷體" w:eastAsia="標楷體" w:hAnsi="標楷體" w:hint="eastAsia"/>
        </w:rPr>
        <w:t>：</w:t>
      </w:r>
      <w:r w:rsidRPr="00BE0008">
        <w:rPr>
          <w:rFonts w:ascii="標楷體" w:eastAsia="標楷體" w:hAnsi="標楷體"/>
        </w:rPr>
        <w:t>[</w:t>
      </w:r>
      <w:r>
        <w:rPr>
          <w:rFonts w:ascii="標楷體" w:eastAsia="標楷體" w:hAnsi="標楷體"/>
        </w:rPr>
        <w:t>LoanIfrs9Ap</w:t>
      </w:r>
      <w:r w:rsidRPr="00BE0008">
        <w:rPr>
          <w:rFonts w:ascii="標楷體" w:eastAsia="標楷體" w:hAnsi="標楷體"/>
        </w:rPr>
        <w:t>(IFRS9</w:t>
      </w:r>
      <w:r w:rsidRPr="00BE0008">
        <w:rPr>
          <w:rFonts w:ascii="標楷體" w:eastAsia="標楷體" w:hAnsi="標楷體" w:hint="eastAsia"/>
        </w:rPr>
        <w:t>欄位清單</w:t>
      </w:r>
      <w:r w:rsidRPr="00BE0008">
        <w:rPr>
          <w:rFonts w:ascii="標楷體" w:eastAsia="標楷體" w:hAnsi="標楷體"/>
        </w:rPr>
        <w:t>1)]</w:t>
      </w:r>
    </w:p>
    <w:p w14:paraId="263E4652" w14:textId="77777777" w:rsidR="00C72DFC" w:rsidRPr="00BE0008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BE0008">
        <w:rPr>
          <w:rFonts w:ascii="標楷體" w:eastAsia="標楷體" w:hAnsi="標楷體" w:hint="eastAsia"/>
        </w:rPr>
        <w:t xml:space="preserve">篩選條件 </w:t>
      </w:r>
      <w:r w:rsidRPr="00BE0008">
        <w:rPr>
          <w:rFonts w:ascii="標楷體" w:eastAsia="標楷體" w:hAnsi="標楷體"/>
        </w:rPr>
        <w:t xml:space="preserve"> </w:t>
      </w:r>
      <w:r w:rsidRPr="00BE0008">
        <w:rPr>
          <w:rFonts w:ascii="標楷體" w:eastAsia="標楷體" w:hAnsi="標楷體" w:hint="eastAsia"/>
        </w:rPr>
        <w:t>：</w:t>
      </w:r>
      <w:r w:rsidRPr="00BE0008">
        <w:rPr>
          <w:rFonts w:ascii="標楷體" w:eastAsia="標楷體" w:hAnsi="標楷體"/>
        </w:rPr>
        <w:t>[</w:t>
      </w:r>
      <w:r w:rsidRPr="00BE0008">
        <w:rPr>
          <w:rFonts w:ascii="標楷體" w:eastAsia="標楷體" w:hAnsi="標楷體" w:hint="eastAsia"/>
        </w:rPr>
        <w:t>年月份(</w:t>
      </w:r>
      <w:proofErr w:type="spellStart"/>
      <w:r w:rsidRPr="00BE0008">
        <w:rPr>
          <w:rFonts w:ascii="標楷體" w:eastAsia="標楷體" w:hAnsi="標楷體"/>
        </w:rPr>
        <w:t>DataYM</w:t>
      </w:r>
      <w:proofErr w:type="spellEnd"/>
      <w:r w:rsidRPr="00BE0008">
        <w:rPr>
          <w:rFonts w:ascii="標楷體" w:eastAsia="標楷體" w:hAnsi="標楷體"/>
        </w:rPr>
        <w:t xml:space="preserve">)] = </w:t>
      </w:r>
      <w:r w:rsidRPr="00BE0008">
        <w:rPr>
          <w:rFonts w:ascii="標楷體" w:eastAsia="標楷體" w:hAnsi="標楷體" w:hint="eastAsia"/>
        </w:rPr>
        <w:t>會計日期年月</w:t>
      </w:r>
    </w:p>
    <w:p w14:paraId="3E1C6C3D" w14:textId="77777777" w:rsidR="00C72DFC" w:rsidRPr="00BE0008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BE0008">
        <w:rPr>
          <w:rFonts w:ascii="標楷體" w:eastAsia="標楷體" w:hAnsi="標楷體" w:hint="eastAsia"/>
        </w:rPr>
        <w:t xml:space="preserve">排序方式 </w:t>
      </w:r>
      <w:r w:rsidRPr="00BE0008">
        <w:rPr>
          <w:rFonts w:ascii="標楷體" w:eastAsia="標楷體" w:hAnsi="標楷體"/>
        </w:rPr>
        <w:t xml:space="preserve"> </w:t>
      </w:r>
      <w:r w:rsidRPr="00BE0008">
        <w:rPr>
          <w:rFonts w:ascii="標楷體" w:eastAsia="標楷體" w:hAnsi="標楷體" w:hint="eastAsia"/>
        </w:rPr>
        <w:t>：</w:t>
      </w:r>
      <w:r w:rsidRPr="00BE0008">
        <w:rPr>
          <w:rFonts w:ascii="標楷體" w:eastAsia="標楷體" w:hAnsi="標楷體"/>
        </w:rPr>
        <w:t>1.</w:t>
      </w:r>
      <w:r w:rsidRPr="00BE0008">
        <w:rPr>
          <w:rFonts w:ascii="標楷體" w:eastAsia="標楷體" w:hAnsi="標楷體" w:hint="eastAsia"/>
        </w:rPr>
        <w:t>[</w:t>
      </w:r>
      <w:r w:rsidRPr="00BE0008">
        <w:rPr>
          <w:rFonts w:ascii="標楷體" w:eastAsia="標楷體" w:hAnsi="標楷體"/>
        </w:rPr>
        <w:t>戶號</w:t>
      </w:r>
      <w:r w:rsidRPr="00BE0008">
        <w:rPr>
          <w:rFonts w:ascii="標楷體" w:eastAsia="標楷體" w:hAnsi="標楷體" w:hint="eastAsia"/>
        </w:rPr>
        <w:t>(</w:t>
      </w:r>
      <w:proofErr w:type="spellStart"/>
      <w:r w:rsidRPr="00BE0008">
        <w:rPr>
          <w:rFonts w:ascii="標楷體" w:eastAsia="標楷體" w:hAnsi="標楷體"/>
        </w:rPr>
        <w:t>CustNo</w:t>
      </w:r>
      <w:proofErr w:type="spellEnd"/>
      <w:r w:rsidRPr="00BE0008">
        <w:rPr>
          <w:rFonts w:ascii="標楷體" w:eastAsia="標楷體" w:hAnsi="標楷體" w:hint="eastAsia"/>
        </w:rPr>
        <w:t>)](</w:t>
      </w:r>
      <w:r w:rsidRPr="00BE0008">
        <w:rPr>
          <w:rFonts w:ascii="標楷體" w:eastAsia="標楷體" w:hAnsi="標楷體"/>
        </w:rPr>
        <w:t>由小至大)</w:t>
      </w:r>
    </w:p>
    <w:p w14:paraId="63713FB1" w14:textId="77777777" w:rsidR="00C72DFC" w:rsidRPr="00BE0008" w:rsidRDefault="00C72DFC" w:rsidP="00C72DFC">
      <w:pPr>
        <w:pStyle w:val="af9"/>
        <w:ind w:leftChars="0" w:left="2296"/>
        <w:rPr>
          <w:rFonts w:ascii="標楷體" w:eastAsia="標楷體" w:hAnsi="標楷體"/>
        </w:rPr>
      </w:pPr>
      <w:r w:rsidRPr="00BE0008">
        <w:rPr>
          <w:rFonts w:ascii="標楷體" w:eastAsia="標楷體" w:hAnsi="標楷體"/>
        </w:rPr>
        <w:t>2.</w:t>
      </w:r>
      <w:r w:rsidRPr="00BE0008">
        <w:rPr>
          <w:rFonts w:ascii="標楷體" w:eastAsia="標楷體" w:hAnsi="標楷體" w:hint="eastAsia"/>
        </w:rPr>
        <w:t>[</w:t>
      </w:r>
      <w:r w:rsidRPr="00BE0008">
        <w:rPr>
          <w:rFonts w:ascii="標楷體" w:eastAsia="標楷體" w:hAnsi="標楷體"/>
        </w:rPr>
        <w:t>額度編號</w:t>
      </w:r>
      <w:r w:rsidRPr="00BE0008">
        <w:rPr>
          <w:rFonts w:ascii="標楷體" w:eastAsia="標楷體" w:hAnsi="標楷體" w:hint="eastAsia"/>
        </w:rPr>
        <w:t>(</w:t>
      </w:r>
      <w:proofErr w:type="spellStart"/>
      <w:r w:rsidRPr="00BE0008">
        <w:rPr>
          <w:rFonts w:ascii="標楷體" w:eastAsia="標楷體" w:hAnsi="標楷體"/>
        </w:rPr>
        <w:t>FacmNo</w:t>
      </w:r>
      <w:proofErr w:type="spellEnd"/>
      <w:r w:rsidRPr="00BE0008">
        <w:rPr>
          <w:rFonts w:ascii="標楷體" w:eastAsia="標楷體" w:hAnsi="標楷體" w:hint="eastAsia"/>
        </w:rPr>
        <w:t>)](</w:t>
      </w:r>
      <w:r w:rsidRPr="00BE0008">
        <w:rPr>
          <w:rFonts w:ascii="標楷體" w:eastAsia="標楷體" w:hAnsi="標楷體"/>
        </w:rPr>
        <w:t>由小至大)</w:t>
      </w:r>
    </w:p>
    <w:p w14:paraId="0AA559D9" w14:textId="77777777" w:rsidR="00C72DFC" w:rsidRPr="00BE0008" w:rsidRDefault="00C72DFC" w:rsidP="00C72DFC">
      <w:pPr>
        <w:pStyle w:val="af9"/>
        <w:ind w:leftChars="0" w:left="2296"/>
        <w:rPr>
          <w:rFonts w:ascii="標楷體" w:eastAsia="標楷體" w:hAnsi="標楷體"/>
        </w:rPr>
      </w:pPr>
      <w:r w:rsidRPr="00BE0008">
        <w:rPr>
          <w:rFonts w:ascii="標楷體" w:eastAsia="標楷體" w:hAnsi="標楷體"/>
        </w:rPr>
        <w:t>3.</w:t>
      </w:r>
      <w:r w:rsidRPr="00BE0008">
        <w:rPr>
          <w:rFonts w:ascii="標楷體" w:eastAsia="標楷體" w:hAnsi="標楷體" w:hint="eastAsia"/>
        </w:rPr>
        <w:t>[</w:t>
      </w:r>
      <w:r w:rsidRPr="00BE0008">
        <w:rPr>
          <w:rFonts w:ascii="標楷體" w:eastAsia="標楷體" w:hAnsi="標楷體"/>
        </w:rPr>
        <w:t>撥款序號</w:t>
      </w:r>
      <w:r w:rsidRPr="00BE0008">
        <w:rPr>
          <w:rFonts w:ascii="標楷體" w:eastAsia="標楷體" w:hAnsi="標楷體" w:hint="eastAsia"/>
        </w:rPr>
        <w:t>(</w:t>
      </w:r>
      <w:proofErr w:type="spellStart"/>
      <w:r w:rsidRPr="00BE0008">
        <w:rPr>
          <w:rFonts w:ascii="標楷體" w:eastAsia="標楷體" w:hAnsi="標楷體"/>
        </w:rPr>
        <w:t>BormNo</w:t>
      </w:r>
      <w:proofErr w:type="spellEnd"/>
      <w:r w:rsidRPr="00BE0008">
        <w:rPr>
          <w:rFonts w:ascii="標楷體" w:eastAsia="標楷體" w:hAnsi="標楷體" w:hint="eastAsia"/>
        </w:rPr>
        <w:t>)](</w:t>
      </w:r>
      <w:r w:rsidRPr="00BE0008">
        <w:rPr>
          <w:rFonts w:ascii="標楷體" w:eastAsia="標楷體" w:hAnsi="標楷體"/>
        </w:rPr>
        <w:t>由小至大)</w:t>
      </w:r>
    </w:p>
    <w:p w14:paraId="04748691" w14:textId="77777777" w:rsidR="00C72DFC" w:rsidRPr="00BE0008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BE0008">
        <w:rPr>
          <w:rFonts w:ascii="標楷體" w:eastAsia="標楷體" w:hAnsi="標楷體" w:hint="eastAsia"/>
        </w:rPr>
        <w:t>規格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91"/>
        <w:gridCol w:w="828"/>
        <w:gridCol w:w="1958"/>
        <w:gridCol w:w="4253"/>
      </w:tblGrid>
      <w:tr w:rsidR="00C72DFC" w:rsidRPr="00BE0008" w14:paraId="66C756EE" w14:textId="77777777" w:rsidTr="00F009C9">
        <w:tc>
          <w:tcPr>
            <w:tcW w:w="457" w:type="dxa"/>
            <w:vAlign w:val="center"/>
          </w:tcPr>
          <w:p w14:paraId="055B2D04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BE0008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BE0008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91" w:type="dxa"/>
            <w:vAlign w:val="center"/>
          </w:tcPr>
          <w:p w14:paraId="15DA98BF" w14:textId="77777777" w:rsidR="00C72DFC" w:rsidRPr="00BE0008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828" w:type="dxa"/>
            <w:vAlign w:val="center"/>
          </w:tcPr>
          <w:p w14:paraId="7E2283E4" w14:textId="77777777" w:rsidR="00C72DFC" w:rsidRPr="00BE0008" w:rsidRDefault="00C72DFC" w:rsidP="00F009C9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 w:rsidRPr="00BE0008"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958" w:type="dxa"/>
            <w:vAlign w:val="center"/>
          </w:tcPr>
          <w:p w14:paraId="0D2ABDFD" w14:textId="77777777" w:rsidR="00C72DFC" w:rsidRPr="00BE0008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53" w:type="dxa"/>
            <w:vAlign w:val="center"/>
          </w:tcPr>
          <w:p w14:paraId="3BC745A3" w14:textId="77777777" w:rsidR="00C72DFC" w:rsidRPr="00BE0008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C72DFC" w:rsidRPr="00BE0008" w14:paraId="5DE4BF4B" w14:textId="77777777" w:rsidTr="00F009C9">
        <w:tc>
          <w:tcPr>
            <w:tcW w:w="457" w:type="dxa"/>
            <w:vAlign w:val="center"/>
          </w:tcPr>
          <w:p w14:paraId="085EC4B4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391" w:type="dxa"/>
            <w:vAlign w:val="center"/>
          </w:tcPr>
          <w:p w14:paraId="36ACD182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828" w:type="dxa"/>
            <w:vAlign w:val="center"/>
          </w:tcPr>
          <w:p w14:paraId="1EEE30D6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1958" w:type="dxa"/>
            <w:vAlign w:val="center"/>
          </w:tcPr>
          <w:p w14:paraId="32D43598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999999</w:t>
            </w:r>
          </w:p>
        </w:tc>
        <w:tc>
          <w:tcPr>
            <w:tcW w:w="4253" w:type="dxa"/>
            <w:vAlign w:val="center"/>
          </w:tcPr>
          <w:p w14:paraId="1218D65F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CustNo</w:t>
            </w:r>
          </w:p>
        </w:tc>
      </w:tr>
      <w:tr w:rsidR="00C72DFC" w:rsidRPr="00BE0008" w14:paraId="34AFF9A2" w14:textId="77777777" w:rsidTr="00F009C9">
        <w:tc>
          <w:tcPr>
            <w:tcW w:w="457" w:type="dxa"/>
            <w:vAlign w:val="center"/>
          </w:tcPr>
          <w:p w14:paraId="2B8B96B6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2391" w:type="dxa"/>
            <w:vAlign w:val="center"/>
          </w:tcPr>
          <w:p w14:paraId="25217E43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借款人ID/統編</w:t>
            </w:r>
          </w:p>
        </w:tc>
        <w:tc>
          <w:tcPr>
            <w:tcW w:w="828" w:type="dxa"/>
            <w:vAlign w:val="center"/>
          </w:tcPr>
          <w:p w14:paraId="10F5A862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0</w:t>
            </w:r>
          </w:p>
        </w:tc>
        <w:tc>
          <w:tcPr>
            <w:tcW w:w="1958" w:type="dxa"/>
            <w:vAlign w:val="center"/>
          </w:tcPr>
          <w:p w14:paraId="3B497B7D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  <w:vAlign w:val="center"/>
          </w:tcPr>
          <w:p w14:paraId="0D13339E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空白</w:t>
            </w:r>
          </w:p>
        </w:tc>
      </w:tr>
      <w:tr w:rsidR="00C72DFC" w:rsidRPr="00BE0008" w14:paraId="26FC91CE" w14:textId="77777777" w:rsidTr="00F009C9">
        <w:tc>
          <w:tcPr>
            <w:tcW w:w="457" w:type="dxa"/>
            <w:vAlign w:val="center"/>
          </w:tcPr>
          <w:p w14:paraId="5E088F65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2391" w:type="dxa"/>
            <w:vAlign w:val="center"/>
          </w:tcPr>
          <w:p w14:paraId="097203D7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828" w:type="dxa"/>
            <w:vAlign w:val="center"/>
          </w:tcPr>
          <w:p w14:paraId="760A0307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958" w:type="dxa"/>
            <w:vAlign w:val="center"/>
          </w:tcPr>
          <w:p w14:paraId="79231F06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4253" w:type="dxa"/>
            <w:vAlign w:val="center"/>
          </w:tcPr>
          <w:p w14:paraId="536A1035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FacmNo</w:t>
            </w:r>
          </w:p>
        </w:tc>
      </w:tr>
      <w:tr w:rsidR="00C72DFC" w:rsidRPr="00BE0008" w14:paraId="4DEC9A70" w14:textId="77777777" w:rsidTr="00F009C9">
        <w:tc>
          <w:tcPr>
            <w:tcW w:w="457" w:type="dxa"/>
            <w:vAlign w:val="center"/>
          </w:tcPr>
          <w:p w14:paraId="4272496D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2391" w:type="dxa"/>
            <w:vAlign w:val="center"/>
          </w:tcPr>
          <w:p w14:paraId="3577C047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核准號碼</w:t>
            </w:r>
          </w:p>
        </w:tc>
        <w:tc>
          <w:tcPr>
            <w:tcW w:w="828" w:type="dxa"/>
            <w:vAlign w:val="center"/>
          </w:tcPr>
          <w:p w14:paraId="4E1829ED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1958" w:type="dxa"/>
            <w:vAlign w:val="center"/>
          </w:tcPr>
          <w:p w14:paraId="100D438A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999999</w:t>
            </w:r>
          </w:p>
        </w:tc>
        <w:tc>
          <w:tcPr>
            <w:tcW w:w="4253" w:type="dxa"/>
            <w:vAlign w:val="center"/>
          </w:tcPr>
          <w:p w14:paraId="67E4C1D3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ApplNo</w:t>
            </w:r>
          </w:p>
        </w:tc>
      </w:tr>
      <w:tr w:rsidR="00C72DFC" w:rsidRPr="00BE0008" w14:paraId="4F338BBE" w14:textId="77777777" w:rsidTr="00F009C9">
        <w:tc>
          <w:tcPr>
            <w:tcW w:w="457" w:type="dxa"/>
            <w:vAlign w:val="center"/>
          </w:tcPr>
          <w:p w14:paraId="08ED8BEA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2391" w:type="dxa"/>
            <w:vAlign w:val="center"/>
          </w:tcPr>
          <w:p w14:paraId="1C1D3F97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撥款序號</w:t>
            </w:r>
          </w:p>
        </w:tc>
        <w:tc>
          <w:tcPr>
            <w:tcW w:w="828" w:type="dxa"/>
            <w:vAlign w:val="center"/>
          </w:tcPr>
          <w:p w14:paraId="291D4472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958" w:type="dxa"/>
            <w:vAlign w:val="center"/>
          </w:tcPr>
          <w:p w14:paraId="62D792EB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4253" w:type="dxa"/>
            <w:vAlign w:val="center"/>
          </w:tcPr>
          <w:p w14:paraId="032C227B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BormNo</w:t>
            </w:r>
          </w:p>
        </w:tc>
      </w:tr>
      <w:tr w:rsidR="00C72DFC" w:rsidRPr="00BE0008" w14:paraId="34CC9794" w14:textId="77777777" w:rsidTr="00F009C9">
        <w:tc>
          <w:tcPr>
            <w:tcW w:w="457" w:type="dxa"/>
            <w:vAlign w:val="center"/>
          </w:tcPr>
          <w:p w14:paraId="0784E7AC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2391" w:type="dxa"/>
            <w:vAlign w:val="center"/>
          </w:tcPr>
          <w:p w14:paraId="10B86E54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會計科目</w:t>
            </w:r>
          </w:p>
        </w:tc>
        <w:tc>
          <w:tcPr>
            <w:tcW w:w="828" w:type="dxa"/>
            <w:vAlign w:val="center"/>
          </w:tcPr>
          <w:p w14:paraId="0E6D52E0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8/</w:t>
            </w:r>
            <w:r w:rsidRPr="00BE0008">
              <w:rPr>
                <w:rFonts w:ascii="標楷體" w:eastAsia="標楷體" w:hAnsi="標楷體"/>
                <w:color w:val="000000"/>
              </w:rPr>
              <w:t>11</w:t>
            </w:r>
          </w:p>
        </w:tc>
        <w:tc>
          <w:tcPr>
            <w:tcW w:w="1958" w:type="dxa"/>
            <w:vAlign w:val="center"/>
          </w:tcPr>
          <w:p w14:paraId="1311245C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  <w:vAlign w:val="center"/>
          </w:tcPr>
          <w:p w14:paraId="13AC8DC1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若</w:t>
            </w:r>
            <w:proofErr w:type="gramStart"/>
            <w:r w:rsidRPr="00BE0008">
              <w:rPr>
                <w:rFonts w:ascii="標楷體" w:eastAsia="標楷體" w:hAnsi="標楷體" w:hint="eastAsia"/>
              </w:rPr>
              <w:t>採</w:t>
            </w:r>
            <w:proofErr w:type="gramEnd"/>
            <w:r w:rsidRPr="00BE0008">
              <w:rPr>
                <w:rFonts w:ascii="標楷體" w:eastAsia="標楷體" w:hAnsi="標楷體" w:hint="eastAsia"/>
              </w:rPr>
              <w:t>舊會計科目為8碼;</w:t>
            </w:r>
          </w:p>
          <w:p w14:paraId="5DC6DEA8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若</w:t>
            </w:r>
            <w:proofErr w:type="gramStart"/>
            <w:r w:rsidRPr="00BE0008">
              <w:rPr>
                <w:rFonts w:ascii="標楷體" w:eastAsia="標楷體" w:hAnsi="標楷體" w:hint="eastAsia"/>
              </w:rPr>
              <w:t>採</w:t>
            </w:r>
            <w:proofErr w:type="gramEnd"/>
            <w:r w:rsidRPr="00BE0008">
              <w:rPr>
                <w:rFonts w:ascii="標楷體" w:eastAsia="標楷體" w:hAnsi="標楷體" w:hint="eastAsia"/>
              </w:rPr>
              <w:t>新會計科目為1</w:t>
            </w:r>
            <w:r w:rsidRPr="00BE0008">
              <w:rPr>
                <w:rFonts w:ascii="標楷體" w:eastAsia="標楷體" w:hAnsi="標楷體"/>
              </w:rPr>
              <w:t>1</w:t>
            </w:r>
            <w:r w:rsidRPr="00BE0008">
              <w:rPr>
                <w:rFonts w:ascii="標楷體" w:eastAsia="標楷體" w:hAnsi="標楷體" w:hint="eastAsia"/>
              </w:rPr>
              <w:t>碼</w:t>
            </w:r>
          </w:p>
          <w:p w14:paraId="3158C00E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AcCode</w:t>
            </w:r>
          </w:p>
        </w:tc>
      </w:tr>
      <w:tr w:rsidR="00C72DFC" w:rsidRPr="00BE0008" w14:paraId="401870EA" w14:textId="77777777" w:rsidTr="00F009C9">
        <w:tc>
          <w:tcPr>
            <w:tcW w:w="457" w:type="dxa"/>
            <w:vAlign w:val="center"/>
          </w:tcPr>
          <w:p w14:paraId="27DFCEFA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2391" w:type="dxa"/>
            <w:vAlign w:val="center"/>
          </w:tcPr>
          <w:p w14:paraId="501407DD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戶</w:t>
            </w:r>
            <w:proofErr w:type="gramStart"/>
            <w:r w:rsidRPr="00BE0008">
              <w:rPr>
                <w:rFonts w:ascii="標楷體" w:eastAsia="標楷體" w:hAnsi="標楷體" w:hint="eastAsia"/>
              </w:rPr>
              <w:t>況</w:t>
            </w:r>
            <w:proofErr w:type="gramEnd"/>
          </w:p>
        </w:tc>
        <w:tc>
          <w:tcPr>
            <w:tcW w:w="828" w:type="dxa"/>
            <w:vAlign w:val="center"/>
          </w:tcPr>
          <w:p w14:paraId="2B7E8839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303CAB81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53" w:type="dxa"/>
            <w:vAlign w:val="center"/>
          </w:tcPr>
          <w:p w14:paraId="228C4191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1=正常 2=催收</w:t>
            </w:r>
          </w:p>
          <w:p w14:paraId="79BC1903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Status</w:t>
            </w:r>
          </w:p>
        </w:tc>
      </w:tr>
      <w:tr w:rsidR="00C72DFC" w:rsidRPr="00BE0008" w14:paraId="37085A5D" w14:textId="77777777" w:rsidTr="00F009C9">
        <w:tc>
          <w:tcPr>
            <w:tcW w:w="457" w:type="dxa"/>
            <w:vAlign w:val="center"/>
          </w:tcPr>
          <w:p w14:paraId="04B09F59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2391" w:type="dxa"/>
            <w:vAlign w:val="center"/>
          </w:tcPr>
          <w:p w14:paraId="06DDC0C0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初貸日期</w:t>
            </w:r>
          </w:p>
        </w:tc>
        <w:tc>
          <w:tcPr>
            <w:tcW w:w="828" w:type="dxa"/>
            <w:vAlign w:val="center"/>
          </w:tcPr>
          <w:p w14:paraId="043827B2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958" w:type="dxa"/>
            <w:vAlign w:val="center"/>
          </w:tcPr>
          <w:p w14:paraId="79579600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YYYYMMDD</w:t>
            </w:r>
          </w:p>
        </w:tc>
        <w:tc>
          <w:tcPr>
            <w:tcW w:w="4253" w:type="dxa"/>
            <w:vAlign w:val="center"/>
          </w:tcPr>
          <w:p w14:paraId="30228300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FirstDrawdownDate</w:t>
            </w:r>
          </w:p>
        </w:tc>
      </w:tr>
      <w:tr w:rsidR="00C72DFC" w:rsidRPr="00BE0008" w14:paraId="1EB68EE8" w14:textId="77777777" w:rsidTr="00F009C9">
        <w:tc>
          <w:tcPr>
            <w:tcW w:w="457" w:type="dxa"/>
            <w:vAlign w:val="center"/>
          </w:tcPr>
          <w:p w14:paraId="567F6093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9</w:t>
            </w:r>
          </w:p>
        </w:tc>
        <w:tc>
          <w:tcPr>
            <w:tcW w:w="2391" w:type="dxa"/>
            <w:vAlign w:val="center"/>
          </w:tcPr>
          <w:p w14:paraId="6FA8C97B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撥款日期</w:t>
            </w:r>
          </w:p>
        </w:tc>
        <w:tc>
          <w:tcPr>
            <w:tcW w:w="828" w:type="dxa"/>
            <w:vAlign w:val="center"/>
          </w:tcPr>
          <w:p w14:paraId="39466AF8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958" w:type="dxa"/>
            <w:vAlign w:val="center"/>
          </w:tcPr>
          <w:p w14:paraId="5D828C86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YYYYMMDD</w:t>
            </w:r>
          </w:p>
        </w:tc>
        <w:tc>
          <w:tcPr>
            <w:tcW w:w="4253" w:type="dxa"/>
            <w:vAlign w:val="center"/>
          </w:tcPr>
          <w:p w14:paraId="7455E81D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DrawdownDate</w:t>
            </w:r>
          </w:p>
        </w:tc>
      </w:tr>
      <w:tr w:rsidR="00C72DFC" w:rsidRPr="00BE0008" w14:paraId="078EE8DA" w14:textId="77777777" w:rsidTr="00F009C9">
        <w:tc>
          <w:tcPr>
            <w:tcW w:w="457" w:type="dxa"/>
            <w:vAlign w:val="center"/>
          </w:tcPr>
          <w:p w14:paraId="5C95232F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lastRenderedPageBreak/>
              <w:t>10</w:t>
            </w:r>
          </w:p>
        </w:tc>
        <w:tc>
          <w:tcPr>
            <w:tcW w:w="2391" w:type="dxa"/>
            <w:vAlign w:val="center"/>
          </w:tcPr>
          <w:p w14:paraId="6073B829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到期日(額度)</w:t>
            </w:r>
          </w:p>
        </w:tc>
        <w:tc>
          <w:tcPr>
            <w:tcW w:w="828" w:type="dxa"/>
            <w:vAlign w:val="center"/>
          </w:tcPr>
          <w:p w14:paraId="526CE0EC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958" w:type="dxa"/>
            <w:vAlign w:val="center"/>
          </w:tcPr>
          <w:p w14:paraId="35FDAA62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YYYYMMDD</w:t>
            </w:r>
          </w:p>
        </w:tc>
        <w:tc>
          <w:tcPr>
            <w:tcW w:w="4253" w:type="dxa"/>
            <w:vAlign w:val="center"/>
          </w:tcPr>
          <w:p w14:paraId="5F7E339D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FacLineDate</w:t>
            </w:r>
          </w:p>
        </w:tc>
      </w:tr>
      <w:tr w:rsidR="00C72DFC" w:rsidRPr="00BE0008" w14:paraId="3C9B6F21" w14:textId="77777777" w:rsidTr="00F009C9">
        <w:tc>
          <w:tcPr>
            <w:tcW w:w="457" w:type="dxa"/>
            <w:vAlign w:val="center"/>
          </w:tcPr>
          <w:p w14:paraId="1087AC5E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1</w:t>
            </w:r>
          </w:p>
        </w:tc>
        <w:tc>
          <w:tcPr>
            <w:tcW w:w="2391" w:type="dxa"/>
            <w:vAlign w:val="center"/>
          </w:tcPr>
          <w:p w14:paraId="3FEC5C54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到期日(撥款)</w:t>
            </w:r>
          </w:p>
        </w:tc>
        <w:tc>
          <w:tcPr>
            <w:tcW w:w="828" w:type="dxa"/>
            <w:vAlign w:val="center"/>
          </w:tcPr>
          <w:p w14:paraId="699ED59C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958" w:type="dxa"/>
            <w:vAlign w:val="center"/>
          </w:tcPr>
          <w:p w14:paraId="0D75AC60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YYYYMMDD</w:t>
            </w:r>
          </w:p>
        </w:tc>
        <w:tc>
          <w:tcPr>
            <w:tcW w:w="4253" w:type="dxa"/>
            <w:vAlign w:val="center"/>
          </w:tcPr>
          <w:p w14:paraId="76628529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MaturityDate</w:t>
            </w:r>
          </w:p>
        </w:tc>
      </w:tr>
      <w:tr w:rsidR="00C72DFC" w:rsidRPr="00BE0008" w14:paraId="77CC81AD" w14:textId="77777777" w:rsidTr="00F009C9">
        <w:tc>
          <w:tcPr>
            <w:tcW w:w="457" w:type="dxa"/>
            <w:vAlign w:val="center"/>
          </w:tcPr>
          <w:p w14:paraId="32031AEF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2</w:t>
            </w:r>
          </w:p>
        </w:tc>
        <w:tc>
          <w:tcPr>
            <w:tcW w:w="2391" w:type="dxa"/>
            <w:vAlign w:val="center"/>
          </w:tcPr>
          <w:p w14:paraId="3C2D036A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核准金額</w:t>
            </w:r>
          </w:p>
        </w:tc>
        <w:tc>
          <w:tcPr>
            <w:tcW w:w="828" w:type="dxa"/>
            <w:vAlign w:val="center"/>
          </w:tcPr>
          <w:p w14:paraId="25E8C304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</w:t>
            </w:r>
            <w:r w:rsidRPr="00BE0008">
              <w:rPr>
                <w:rFonts w:ascii="標楷體" w:eastAsia="標楷體" w:hAnsi="標楷體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6D8E2B32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  <w:r w:rsidRPr="00BE0008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53" w:type="dxa"/>
            <w:vAlign w:val="center"/>
          </w:tcPr>
          <w:p w14:paraId="021C0698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每額度編號項下之放款帳號皆同</w:t>
            </w:r>
          </w:p>
          <w:p w14:paraId="08359837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核准額度金額</w:t>
            </w:r>
          </w:p>
          <w:p w14:paraId="0B1D22CB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LineAmt</w:t>
            </w:r>
          </w:p>
        </w:tc>
      </w:tr>
      <w:tr w:rsidR="00C72DFC" w:rsidRPr="00BE0008" w14:paraId="50CCD35F" w14:textId="77777777" w:rsidTr="00F009C9">
        <w:tc>
          <w:tcPr>
            <w:tcW w:w="457" w:type="dxa"/>
            <w:vAlign w:val="center"/>
          </w:tcPr>
          <w:p w14:paraId="7B97C6C7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3</w:t>
            </w:r>
          </w:p>
        </w:tc>
        <w:tc>
          <w:tcPr>
            <w:tcW w:w="2391" w:type="dxa"/>
            <w:vAlign w:val="center"/>
          </w:tcPr>
          <w:p w14:paraId="08B1C00D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撥款金額</w:t>
            </w:r>
          </w:p>
        </w:tc>
        <w:tc>
          <w:tcPr>
            <w:tcW w:w="828" w:type="dxa"/>
            <w:vAlign w:val="center"/>
          </w:tcPr>
          <w:p w14:paraId="26215AA9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</w:t>
            </w:r>
            <w:r w:rsidRPr="00BE0008">
              <w:rPr>
                <w:rFonts w:ascii="標楷體" w:eastAsia="標楷體" w:hAnsi="標楷體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689FD81D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  <w:r w:rsidRPr="00BE0008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53" w:type="dxa"/>
            <w:vAlign w:val="center"/>
          </w:tcPr>
          <w:p w14:paraId="5732BEC1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DrawdownAmt</w:t>
            </w:r>
          </w:p>
        </w:tc>
      </w:tr>
      <w:tr w:rsidR="00C72DFC" w:rsidRPr="00BE0008" w14:paraId="7453825D" w14:textId="77777777" w:rsidTr="00F009C9">
        <w:tc>
          <w:tcPr>
            <w:tcW w:w="457" w:type="dxa"/>
            <w:vAlign w:val="center"/>
          </w:tcPr>
          <w:p w14:paraId="5CD5B482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4</w:t>
            </w:r>
          </w:p>
        </w:tc>
        <w:tc>
          <w:tcPr>
            <w:tcW w:w="2391" w:type="dxa"/>
            <w:vAlign w:val="center"/>
          </w:tcPr>
          <w:p w14:paraId="0D7AC6A2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proofErr w:type="gramStart"/>
            <w:r w:rsidRPr="00BE0008">
              <w:rPr>
                <w:rFonts w:ascii="標楷體" w:eastAsia="標楷體" w:hAnsi="標楷體" w:hint="eastAsia"/>
              </w:rPr>
              <w:t>帳管費</w:t>
            </w:r>
            <w:proofErr w:type="gramEnd"/>
          </w:p>
        </w:tc>
        <w:tc>
          <w:tcPr>
            <w:tcW w:w="828" w:type="dxa"/>
            <w:vAlign w:val="center"/>
          </w:tcPr>
          <w:p w14:paraId="3A22DB71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958" w:type="dxa"/>
            <w:vAlign w:val="center"/>
          </w:tcPr>
          <w:p w14:paraId="6649466E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  <w:r w:rsidRPr="00BE0008">
              <w:rPr>
                <w:rFonts w:ascii="標楷體" w:eastAsia="標楷體" w:hAnsi="標楷體"/>
              </w:rPr>
              <w:t>9999</w:t>
            </w:r>
          </w:p>
        </w:tc>
        <w:tc>
          <w:tcPr>
            <w:tcW w:w="4253" w:type="dxa"/>
            <w:vAlign w:val="center"/>
          </w:tcPr>
          <w:p w14:paraId="241FD5A3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AcctFee</w:t>
            </w:r>
          </w:p>
        </w:tc>
      </w:tr>
      <w:tr w:rsidR="00C72DFC" w:rsidRPr="00BE0008" w14:paraId="28AB1B4B" w14:textId="77777777" w:rsidTr="00F009C9">
        <w:tc>
          <w:tcPr>
            <w:tcW w:w="457" w:type="dxa"/>
            <w:vAlign w:val="center"/>
          </w:tcPr>
          <w:p w14:paraId="42BD13CF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5</w:t>
            </w:r>
          </w:p>
        </w:tc>
        <w:tc>
          <w:tcPr>
            <w:tcW w:w="2391" w:type="dxa"/>
            <w:vAlign w:val="center"/>
          </w:tcPr>
          <w:p w14:paraId="6AADC6EF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本金餘額(撥款)</w:t>
            </w:r>
          </w:p>
        </w:tc>
        <w:tc>
          <w:tcPr>
            <w:tcW w:w="828" w:type="dxa"/>
            <w:vAlign w:val="center"/>
          </w:tcPr>
          <w:p w14:paraId="27B5BDC1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</w:t>
            </w:r>
            <w:r w:rsidRPr="00BE0008">
              <w:rPr>
                <w:rFonts w:ascii="標楷體" w:eastAsia="標楷體" w:hAnsi="標楷體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023D636B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  <w:r w:rsidRPr="00BE0008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53" w:type="dxa"/>
            <w:vAlign w:val="center"/>
          </w:tcPr>
          <w:p w14:paraId="081BAC3B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LoanBal</w:t>
            </w:r>
          </w:p>
        </w:tc>
      </w:tr>
      <w:tr w:rsidR="00C72DFC" w:rsidRPr="00BE0008" w14:paraId="7AB70C87" w14:textId="77777777" w:rsidTr="00F009C9">
        <w:tc>
          <w:tcPr>
            <w:tcW w:w="457" w:type="dxa"/>
            <w:vAlign w:val="center"/>
          </w:tcPr>
          <w:p w14:paraId="4742DE22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6</w:t>
            </w:r>
          </w:p>
        </w:tc>
        <w:tc>
          <w:tcPr>
            <w:tcW w:w="2391" w:type="dxa"/>
            <w:vAlign w:val="center"/>
          </w:tcPr>
          <w:p w14:paraId="6B509D65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應收利息</w:t>
            </w:r>
          </w:p>
        </w:tc>
        <w:tc>
          <w:tcPr>
            <w:tcW w:w="828" w:type="dxa"/>
            <w:vAlign w:val="center"/>
          </w:tcPr>
          <w:p w14:paraId="0EB32886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</w:t>
            </w:r>
            <w:r w:rsidRPr="00BE0008">
              <w:rPr>
                <w:rFonts w:ascii="標楷體" w:eastAsia="標楷體" w:hAnsi="標楷體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0A2667D6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  <w:r w:rsidRPr="00BE0008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53" w:type="dxa"/>
            <w:vAlign w:val="center"/>
          </w:tcPr>
          <w:p w14:paraId="7E6A3755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計算至每月月底之撥款應收利息</w:t>
            </w:r>
          </w:p>
          <w:p w14:paraId="4BD9B9BB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IntAmt</w:t>
            </w:r>
          </w:p>
        </w:tc>
      </w:tr>
      <w:tr w:rsidR="00C72DFC" w:rsidRPr="00BE0008" w14:paraId="18885E98" w14:textId="77777777" w:rsidTr="00F009C9">
        <w:tc>
          <w:tcPr>
            <w:tcW w:w="457" w:type="dxa"/>
            <w:vAlign w:val="center"/>
          </w:tcPr>
          <w:p w14:paraId="5B688FD3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7</w:t>
            </w:r>
          </w:p>
        </w:tc>
        <w:tc>
          <w:tcPr>
            <w:tcW w:w="2391" w:type="dxa"/>
            <w:vAlign w:val="center"/>
          </w:tcPr>
          <w:p w14:paraId="55628A5C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proofErr w:type="gramStart"/>
            <w:r w:rsidRPr="00BE0008">
              <w:rPr>
                <w:rFonts w:ascii="標楷體" w:eastAsia="標楷體" w:hAnsi="標楷體" w:hint="eastAsia"/>
              </w:rPr>
              <w:t>法拍及火險</w:t>
            </w:r>
            <w:proofErr w:type="gramEnd"/>
            <w:r w:rsidRPr="00BE0008">
              <w:rPr>
                <w:rFonts w:ascii="標楷體" w:eastAsia="標楷體" w:hAnsi="標楷體" w:hint="eastAsia"/>
              </w:rPr>
              <w:t>費用</w:t>
            </w:r>
          </w:p>
        </w:tc>
        <w:tc>
          <w:tcPr>
            <w:tcW w:w="828" w:type="dxa"/>
            <w:vAlign w:val="center"/>
          </w:tcPr>
          <w:p w14:paraId="4062DD2A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958" w:type="dxa"/>
            <w:vAlign w:val="center"/>
          </w:tcPr>
          <w:p w14:paraId="2BCB63C2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  <w:r w:rsidRPr="00BE0008">
              <w:rPr>
                <w:rFonts w:ascii="標楷體" w:eastAsia="標楷體" w:hAnsi="標楷體"/>
              </w:rPr>
              <w:t>9999999</w:t>
            </w:r>
          </w:p>
        </w:tc>
        <w:tc>
          <w:tcPr>
            <w:tcW w:w="4253" w:type="dxa"/>
            <w:vAlign w:val="center"/>
          </w:tcPr>
          <w:p w14:paraId="34BED89A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Fee</w:t>
            </w:r>
          </w:p>
        </w:tc>
      </w:tr>
      <w:tr w:rsidR="00C72DFC" w:rsidRPr="00BE0008" w14:paraId="498019EB" w14:textId="77777777" w:rsidTr="00F009C9">
        <w:tc>
          <w:tcPr>
            <w:tcW w:w="457" w:type="dxa"/>
            <w:vAlign w:val="center"/>
          </w:tcPr>
          <w:p w14:paraId="42A1AE1B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8</w:t>
            </w:r>
          </w:p>
        </w:tc>
        <w:tc>
          <w:tcPr>
            <w:tcW w:w="2391" w:type="dxa"/>
            <w:vAlign w:val="center"/>
          </w:tcPr>
          <w:p w14:paraId="4FA12730" w14:textId="77777777" w:rsidR="00C72DFC" w:rsidRPr="00BE0008" w:rsidRDefault="00C72DFC" w:rsidP="00F009C9">
            <w:pPr>
              <w:widowControl/>
              <w:rPr>
                <w:rFonts w:ascii="標楷體" w:eastAsia="標楷體" w:hAnsi="標楷體" w:cs="Courier New"/>
                <w:kern w:val="0"/>
              </w:rPr>
            </w:pPr>
            <w:r w:rsidRPr="00BE0008">
              <w:rPr>
                <w:rFonts w:ascii="標楷體" w:eastAsia="標楷體" w:hAnsi="標楷體" w:hint="eastAsia"/>
              </w:rPr>
              <w:t>利率(撥款)</w:t>
            </w:r>
          </w:p>
        </w:tc>
        <w:tc>
          <w:tcPr>
            <w:tcW w:w="828" w:type="dxa"/>
            <w:vAlign w:val="center"/>
          </w:tcPr>
          <w:p w14:paraId="74692D0F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958" w:type="dxa"/>
            <w:vAlign w:val="center"/>
          </w:tcPr>
          <w:p w14:paraId="01F28360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  <w:r w:rsidRPr="00BE0008">
              <w:rPr>
                <w:rFonts w:ascii="標楷體" w:eastAsia="標楷體" w:hAnsi="標楷體"/>
              </w:rPr>
              <w:t>.999999</w:t>
            </w:r>
          </w:p>
        </w:tc>
        <w:tc>
          <w:tcPr>
            <w:tcW w:w="4253" w:type="dxa"/>
            <w:vAlign w:val="center"/>
          </w:tcPr>
          <w:p w14:paraId="4FA6B525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Rate</w:t>
            </w:r>
          </w:p>
        </w:tc>
      </w:tr>
      <w:tr w:rsidR="00C72DFC" w:rsidRPr="00BE0008" w14:paraId="4051EE4F" w14:textId="77777777" w:rsidTr="00F009C9">
        <w:tc>
          <w:tcPr>
            <w:tcW w:w="457" w:type="dxa"/>
            <w:vAlign w:val="center"/>
          </w:tcPr>
          <w:p w14:paraId="526F362B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9</w:t>
            </w:r>
          </w:p>
        </w:tc>
        <w:tc>
          <w:tcPr>
            <w:tcW w:w="2391" w:type="dxa"/>
            <w:vAlign w:val="center"/>
          </w:tcPr>
          <w:p w14:paraId="0F7DFBBF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逾期繳款天數</w:t>
            </w:r>
          </w:p>
        </w:tc>
        <w:tc>
          <w:tcPr>
            <w:tcW w:w="828" w:type="dxa"/>
            <w:vAlign w:val="center"/>
          </w:tcPr>
          <w:p w14:paraId="6F2F85FB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958" w:type="dxa"/>
            <w:vAlign w:val="center"/>
          </w:tcPr>
          <w:p w14:paraId="0D33E5D9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  <w:r w:rsidRPr="00BE0008">
              <w:rPr>
                <w:rFonts w:ascii="標楷體" w:eastAsia="標楷體" w:hAnsi="標楷體"/>
              </w:rPr>
              <w:t>999</w:t>
            </w:r>
          </w:p>
        </w:tc>
        <w:tc>
          <w:tcPr>
            <w:tcW w:w="4253" w:type="dxa"/>
            <w:vAlign w:val="center"/>
          </w:tcPr>
          <w:p w14:paraId="1B056C75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抓取月底日資料，並以天數表示</w:t>
            </w:r>
          </w:p>
          <w:p w14:paraId="3A1E87F1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OvduDays</w:t>
            </w:r>
          </w:p>
        </w:tc>
      </w:tr>
      <w:tr w:rsidR="00C72DFC" w:rsidRPr="00BE0008" w14:paraId="10FE3438" w14:textId="77777777" w:rsidTr="00F009C9">
        <w:tc>
          <w:tcPr>
            <w:tcW w:w="457" w:type="dxa"/>
            <w:vAlign w:val="center"/>
          </w:tcPr>
          <w:p w14:paraId="22302AA9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20</w:t>
            </w:r>
          </w:p>
        </w:tc>
        <w:tc>
          <w:tcPr>
            <w:tcW w:w="2391" w:type="dxa"/>
            <w:vAlign w:val="center"/>
          </w:tcPr>
          <w:p w14:paraId="2CE166B1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proofErr w:type="gramStart"/>
            <w:r w:rsidRPr="00BE0008">
              <w:rPr>
                <w:rFonts w:ascii="標楷體" w:eastAsia="標楷體" w:hAnsi="標楷體" w:hint="eastAsia"/>
              </w:rPr>
              <w:t>轉催收款</w:t>
            </w:r>
            <w:proofErr w:type="gramEnd"/>
            <w:r w:rsidRPr="00BE0008">
              <w:rPr>
                <w:rFonts w:ascii="標楷體" w:eastAsia="標楷體" w:hAnsi="標楷體" w:hint="eastAsia"/>
              </w:rPr>
              <w:t>日期</w:t>
            </w:r>
          </w:p>
        </w:tc>
        <w:tc>
          <w:tcPr>
            <w:tcW w:w="828" w:type="dxa"/>
            <w:vAlign w:val="center"/>
          </w:tcPr>
          <w:p w14:paraId="5E2D7136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958" w:type="dxa"/>
            <w:vAlign w:val="center"/>
          </w:tcPr>
          <w:p w14:paraId="105D0773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YYYYMMDD</w:t>
            </w:r>
          </w:p>
        </w:tc>
        <w:tc>
          <w:tcPr>
            <w:tcW w:w="4253" w:type="dxa"/>
            <w:vAlign w:val="center"/>
          </w:tcPr>
          <w:p w14:paraId="5BF390A8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最近一次</w:t>
            </w:r>
            <w:proofErr w:type="gramStart"/>
            <w:r w:rsidRPr="00BE0008">
              <w:rPr>
                <w:rFonts w:ascii="標楷體" w:eastAsia="標楷體" w:hAnsi="標楷體" w:hint="eastAsia"/>
              </w:rPr>
              <w:t>的轉催收</w:t>
            </w:r>
            <w:proofErr w:type="gramEnd"/>
            <w:r w:rsidRPr="00BE0008">
              <w:rPr>
                <w:rFonts w:ascii="標楷體" w:eastAsia="標楷體" w:hAnsi="標楷體" w:hint="eastAsia"/>
              </w:rPr>
              <w:t>日期</w:t>
            </w:r>
          </w:p>
          <w:p w14:paraId="2A015A9E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OvduDate</w:t>
            </w:r>
          </w:p>
        </w:tc>
      </w:tr>
      <w:tr w:rsidR="00C72DFC" w:rsidRPr="00BE0008" w14:paraId="53A508B3" w14:textId="77777777" w:rsidTr="00F009C9">
        <w:tc>
          <w:tcPr>
            <w:tcW w:w="457" w:type="dxa"/>
            <w:vAlign w:val="center"/>
          </w:tcPr>
          <w:p w14:paraId="03261380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21</w:t>
            </w:r>
          </w:p>
        </w:tc>
        <w:tc>
          <w:tcPr>
            <w:tcW w:w="2391" w:type="dxa"/>
            <w:vAlign w:val="center"/>
          </w:tcPr>
          <w:p w14:paraId="66C6D018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轉銷呆帳日期</w:t>
            </w:r>
          </w:p>
        </w:tc>
        <w:tc>
          <w:tcPr>
            <w:tcW w:w="828" w:type="dxa"/>
            <w:vAlign w:val="center"/>
          </w:tcPr>
          <w:p w14:paraId="742A0435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958" w:type="dxa"/>
            <w:vAlign w:val="center"/>
          </w:tcPr>
          <w:p w14:paraId="0AF04DC8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YYYYMMDD</w:t>
            </w:r>
          </w:p>
        </w:tc>
        <w:tc>
          <w:tcPr>
            <w:tcW w:w="4253" w:type="dxa"/>
            <w:vAlign w:val="center"/>
          </w:tcPr>
          <w:p w14:paraId="3FE4B41E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最早之轉銷呆帳日期</w:t>
            </w:r>
          </w:p>
          <w:p w14:paraId="43DEC129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BadDebtDate</w:t>
            </w:r>
          </w:p>
        </w:tc>
      </w:tr>
      <w:tr w:rsidR="00C72DFC" w:rsidRPr="00BE0008" w14:paraId="311DBCBB" w14:textId="77777777" w:rsidTr="00F009C9">
        <w:tc>
          <w:tcPr>
            <w:tcW w:w="457" w:type="dxa"/>
            <w:vAlign w:val="center"/>
          </w:tcPr>
          <w:p w14:paraId="7D4BADD0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22</w:t>
            </w:r>
          </w:p>
        </w:tc>
        <w:tc>
          <w:tcPr>
            <w:tcW w:w="2391" w:type="dxa"/>
            <w:vAlign w:val="center"/>
          </w:tcPr>
          <w:p w14:paraId="5B580F41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轉銷呆帳金額</w:t>
            </w:r>
          </w:p>
        </w:tc>
        <w:tc>
          <w:tcPr>
            <w:tcW w:w="828" w:type="dxa"/>
            <w:vAlign w:val="center"/>
          </w:tcPr>
          <w:p w14:paraId="5C4E12D8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</w:t>
            </w:r>
            <w:r w:rsidRPr="00BE0008">
              <w:rPr>
                <w:rFonts w:ascii="標楷體" w:eastAsia="標楷體" w:hAnsi="標楷體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3A35C754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  <w:r w:rsidRPr="00BE0008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53" w:type="dxa"/>
            <w:vAlign w:val="center"/>
          </w:tcPr>
          <w:p w14:paraId="3C2CB9B5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全部轉銷呆帳之金額</w:t>
            </w:r>
          </w:p>
          <w:p w14:paraId="1ADD2694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BadDebtAmt</w:t>
            </w:r>
          </w:p>
        </w:tc>
      </w:tr>
      <w:tr w:rsidR="00C72DFC" w:rsidRPr="00BE0008" w14:paraId="6D71DE06" w14:textId="77777777" w:rsidTr="00F009C9">
        <w:tc>
          <w:tcPr>
            <w:tcW w:w="457" w:type="dxa"/>
            <w:vAlign w:val="center"/>
          </w:tcPr>
          <w:p w14:paraId="5CDE17EA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23</w:t>
            </w:r>
          </w:p>
        </w:tc>
        <w:tc>
          <w:tcPr>
            <w:tcW w:w="2391" w:type="dxa"/>
            <w:vAlign w:val="center"/>
          </w:tcPr>
          <w:p w14:paraId="4F485EDF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初貸時約定還本寬限期</w:t>
            </w:r>
          </w:p>
        </w:tc>
        <w:tc>
          <w:tcPr>
            <w:tcW w:w="828" w:type="dxa"/>
            <w:vAlign w:val="center"/>
          </w:tcPr>
          <w:p w14:paraId="266C7C50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958" w:type="dxa"/>
            <w:vAlign w:val="center"/>
          </w:tcPr>
          <w:p w14:paraId="2AE9C0BC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  <w:r w:rsidRPr="00BE0008">
              <w:rPr>
                <w:rFonts w:ascii="標楷體" w:eastAsia="標楷體" w:hAnsi="標楷體"/>
              </w:rPr>
              <w:t>99</w:t>
            </w:r>
          </w:p>
        </w:tc>
        <w:tc>
          <w:tcPr>
            <w:tcW w:w="4253" w:type="dxa"/>
            <w:vAlign w:val="center"/>
          </w:tcPr>
          <w:p w14:paraId="6493C48F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約定客戶得只繳息不繳本</w:t>
            </w:r>
            <w:proofErr w:type="gramStart"/>
            <w:r w:rsidRPr="00BE0008">
              <w:rPr>
                <w:rFonts w:ascii="標楷體" w:eastAsia="標楷體" w:hAnsi="標楷體" w:hint="eastAsia"/>
              </w:rPr>
              <w:t>之</w:t>
            </w:r>
            <w:proofErr w:type="gramEnd"/>
            <w:r w:rsidRPr="00BE0008">
              <w:rPr>
                <w:rFonts w:ascii="標楷體" w:eastAsia="標楷體" w:hAnsi="標楷體" w:hint="eastAsia"/>
              </w:rPr>
              <w:t>寬限期。</w:t>
            </w:r>
          </w:p>
          <w:p w14:paraId="13E8A11B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以月為單位</w:t>
            </w:r>
          </w:p>
          <w:p w14:paraId="5E7945A6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GracePeriod</w:t>
            </w:r>
          </w:p>
        </w:tc>
      </w:tr>
      <w:tr w:rsidR="00C72DFC" w:rsidRPr="00BE0008" w14:paraId="0CE5C486" w14:textId="77777777" w:rsidTr="00F009C9">
        <w:tc>
          <w:tcPr>
            <w:tcW w:w="457" w:type="dxa"/>
            <w:vAlign w:val="center"/>
          </w:tcPr>
          <w:p w14:paraId="445F7B86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24</w:t>
            </w:r>
          </w:p>
        </w:tc>
        <w:tc>
          <w:tcPr>
            <w:tcW w:w="2391" w:type="dxa"/>
            <w:vAlign w:val="center"/>
          </w:tcPr>
          <w:p w14:paraId="1E129A86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核准利率</w:t>
            </w:r>
          </w:p>
        </w:tc>
        <w:tc>
          <w:tcPr>
            <w:tcW w:w="828" w:type="dxa"/>
            <w:vAlign w:val="center"/>
          </w:tcPr>
          <w:p w14:paraId="4ABECE29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958" w:type="dxa"/>
            <w:vAlign w:val="center"/>
          </w:tcPr>
          <w:p w14:paraId="14F7DFAD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  <w:r w:rsidRPr="00BE0008">
              <w:rPr>
                <w:rFonts w:ascii="標楷體" w:eastAsia="標楷體" w:hAnsi="標楷體"/>
              </w:rPr>
              <w:t>.999999</w:t>
            </w:r>
          </w:p>
        </w:tc>
        <w:tc>
          <w:tcPr>
            <w:tcW w:w="4253" w:type="dxa"/>
            <w:vAlign w:val="center"/>
          </w:tcPr>
          <w:p w14:paraId="044CAF17" w14:textId="77777777" w:rsidR="00C72DFC" w:rsidRPr="00BE0008" w:rsidRDefault="00C72DFC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ApproveRate</w:t>
            </w:r>
          </w:p>
        </w:tc>
      </w:tr>
      <w:tr w:rsidR="00C72DFC" w:rsidRPr="00BE0008" w14:paraId="1A108629" w14:textId="77777777" w:rsidTr="00F009C9">
        <w:tc>
          <w:tcPr>
            <w:tcW w:w="457" w:type="dxa"/>
            <w:vAlign w:val="center"/>
          </w:tcPr>
          <w:p w14:paraId="65B100E0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25</w:t>
            </w:r>
          </w:p>
        </w:tc>
        <w:tc>
          <w:tcPr>
            <w:tcW w:w="2391" w:type="dxa"/>
            <w:vAlign w:val="center"/>
          </w:tcPr>
          <w:p w14:paraId="527B740E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契約當時還款方式</w:t>
            </w:r>
          </w:p>
        </w:tc>
        <w:tc>
          <w:tcPr>
            <w:tcW w:w="828" w:type="dxa"/>
            <w:vAlign w:val="center"/>
          </w:tcPr>
          <w:p w14:paraId="65201F64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1C612528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53" w:type="dxa"/>
            <w:vAlign w:val="center"/>
          </w:tcPr>
          <w:p w14:paraId="55DB439A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1=按期繳息(到期還本)；</w:t>
            </w:r>
          </w:p>
          <w:p w14:paraId="57BD3D24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2=平均攤還本息；</w:t>
            </w:r>
          </w:p>
          <w:p w14:paraId="11DF71E3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3=平均攤還本金；</w:t>
            </w:r>
          </w:p>
          <w:p w14:paraId="4420C2D8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4=到期繳息還本</w:t>
            </w:r>
          </w:p>
          <w:p w14:paraId="37DFA6D8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AmortizedCode</w:t>
            </w:r>
          </w:p>
        </w:tc>
      </w:tr>
      <w:tr w:rsidR="00C72DFC" w:rsidRPr="00BE0008" w14:paraId="557F1883" w14:textId="77777777" w:rsidTr="00F009C9">
        <w:tc>
          <w:tcPr>
            <w:tcW w:w="457" w:type="dxa"/>
            <w:vAlign w:val="center"/>
          </w:tcPr>
          <w:p w14:paraId="06F796A2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26</w:t>
            </w:r>
          </w:p>
        </w:tc>
        <w:tc>
          <w:tcPr>
            <w:tcW w:w="2391" w:type="dxa"/>
            <w:vAlign w:val="center"/>
          </w:tcPr>
          <w:p w14:paraId="635A801E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契約當時利率調整方式</w:t>
            </w:r>
          </w:p>
        </w:tc>
        <w:tc>
          <w:tcPr>
            <w:tcW w:w="828" w:type="dxa"/>
            <w:vAlign w:val="center"/>
          </w:tcPr>
          <w:p w14:paraId="21F1F2BD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59FA0F74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53" w:type="dxa"/>
            <w:vAlign w:val="center"/>
          </w:tcPr>
          <w:p w14:paraId="692FCA54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1=機動；2=固定；</w:t>
            </w:r>
          </w:p>
          <w:p w14:paraId="6971D5A6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3=固定階梯；4=浮動階梯</w:t>
            </w:r>
          </w:p>
          <w:p w14:paraId="4F1E390A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RateCode</w:t>
            </w:r>
          </w:p>
        </w:tc>
      </w:tr>
      <w:tr w:rsidR="00C72DFC" w:rsidRPr="00BE0008" w14:paraId="1EB756C3" w14:textId="77777777" w:rsidTr="00F009C9">
        <w:tc>
          <w:tcPr>
            <w:tcW w:w="457" w:type="dxa"/>
            <w:vAlign w:val="center"/>
          </w:tcPr>
          <w:p w14:paraId="07DC384E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27</w:t>
            </w:r>
          </w:p>
        </w:tc>
        <w:tc>
          <w:tcPr>
            <w:tcW w:w="2391" w:type="dxa"/>
            <w:vAlign w:val="center"/>
          </w:tcPr>
          <w:p w14:paraId="2668AC3A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契約約定當時還本週期</w:t>
            </w:r>
          </w:p>
        </w:tc>
        <w:tc>
          <w:tcPr>
            <w:tcW w:w="828" w:type="dxa"/>
            <w:vAlign w:val="center"/>
          </w:tcPr>
          <w:p w14:paraId="18A40723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1958" w:type="dxa"/>
            <w:vAlign w:val="center"/>
          </w:tcPr>
          <w:p w14:paraId="67B289ED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  <w:r w:rsidRPr="00BE0008">
              <w:rPr>
                <w:rFonts w:ascii="標楷體" w:eastAsia="標楷體" w:hAnsi="標楷體"/>
              </w:rPr>
              <w:t>9</w:t>
            </w:r>
          </w:p>
        </w:tc>
        <w:tc>
          <w:tcPr>
            <w:tcW w:w="4253" w:type="dxa"/>
            <w:vAlign w:val="center"/>
          </w:tcPr>
          <w:p w14:paraId="47623C7D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RepayFreq</w:t>
            </w:r>
          </w:p>
        </w:tc>
      </w:tr>
      <w:tr w:rsidR="00C72DFC" w:rsidRPr="00BE0008" w14:paraId="64F2C213" w14:textId="77777777" w:rsidTr="00F009C9">
        <w:tc>
          <w:tcPr>
            <w:tcW w:w="457" w:type="dxa"/>
            <w:vAlign w:val="center"/>
          </w:tcPr>
          <w:p w14:paraId="7A883806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28</w:t>
            </w:r>
          </w:p>
        </w:tc>
        <w:tc>
          <w:tcPr>
            <w:tcW w:w="2391" w:type="dxa"/>
            <w:vAlign w:val="center"/>
          </w:tcPr>
          <w:p w14:paraId="56DA3F6E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契約約定當時繳息週期</w:t>
            </w:r>
          </w:p>
        </w:tc>
        <w:tc>
          <w:tcPr>
            <w:tcW w:w="828" w:type="dxa"/>
            <w:vAlign w:val="center"/>
          </w:tcPr>
          <w:p w14:paraId="0DC0458B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1958" w:type="dxa"/>
            <w:vAlign w:val="center"/>
          </w:tcPr>
          <w:p w14:paraId="24388C29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  <w:r w:rsidRPr="00BE0008">
              <w:rPr>
                <w:rFonts w:ascii="標楷體" w:eastAsia="標楷體" w:hAnsi="標楷體"/>
              </w:rPr>
              <w:t>9</w:t>
            </w:r>
          </w:p>
        </w:tc>
        <w:tc>
          <w:tcPr>
            <w:tcW w:w="4253" w:type="dxa"/>
            <w:vAlign w:val="center"/>
          </w:tcPr>
          <w:p w14:paraId="2865D03F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PayIntFreq</w:t>
            </w:r>
          </w:p>
        </w:tc>
      </w:tr>
      <w:tr w:rsidR="00C72DFC" w:rsidRPr="00BE0008" w14:paraId="747EFB7B" w14:textId="77777777" w:rsidTr="00F009C9">
        <w:tc>
          <w:tcPr>
            <w:tcW w:w="457" w:type="dxa"/>
            <w:vAlign w:val="center"/>
          </w:tcPr>
          <w:p w14:paraId="500C2DCA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29</w:t>
            </w:r>
          </w:p>
        </w:tc>
        <w:tc>
          <w:tcPr>
            <w:tcW w:w="2391" w:type="dxa"/>
            <w:vAlign w:val="center"/>
          </w:tcPr>
          <w:p w14:paraId="7E4584E2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授信行業別</w:t>
            </w:r>
          </w:p>
        </w:tc>
        <w:tc>
          <w:tcPr>
            <w:tcW w:w="828" w:type="dxa"/>
            <w:vAlign w:val="center"/>
          </w:tcPr>
          <w:p w14:paraId="4C07BE86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1958" w:type="dxa"/>
            <w:vAlign w:val="center"/>
          </w:tcPr>
          <w:p w14:paraId="6024EE39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  <w:r w:rsidRPr="00BE0008">
              <w:rPr>
                <w:rFonts w:ascii="標楷體" w:eastAsia="標楷體" w:hAnsi="標楷體"/>
              </w:rPr>
              <w:t>99999</w:t>
            </w:r>
          </w:p>
        </w:tc>
        <w:tc>
          <w:tcPr>
            <w:tcW w:w="4253" w:type="dxa"/>
            <w:vAlign w:val="center"/>
          </w:tcPr>
          <w:p w14:paraId="03D3EEDB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IndustryCode</w:t>
            </w:r>
          </w:p>
        </w:tc>
      </w:tr>
      <w:tr w:rsidR="00C72DFC" w:rsidRPr="00BE0008" w14:paraId="4FB099AF" w14:textId="77777777" w:rsidTr="00F009C9">
        <w:tc>
          <w:tcPr>
            <w:tcW w:w="457" w:type="dxa"/>
            <w:vAlign w:val="center"/>
          </w:tcPr>
          <w:p w14:paraId="4682992A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30</w:t>
            </w:r>
          </w:p>
        </w:tc>
        <w:tc>
          <w:tcPr>
            <w:tcW w:w="2391" w:type="dxa"/>
            <w:vAlign w:val="center"/>
          </w:tcPr>
          <w:p w14:paraId="1B3AC749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擔保品類別</w:t>
            </w:r>
          </w:p>
        </w:tc>
        <w:tc>
          <w:tcPr>
            <w:tcW w:w="828" w:type="dxa"/>
            <w:vAlign w:val="center"/>
          </w:tcPr>
          <w:p w14:paraId="38FC0BFE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1958" w:type="dxa"/>
            <w:vAlign w:val="center"/>
          </w:tcPr>
          <w:p w14:paraId="3864EC43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  <w:vAlign w:val="center"/>
          </w:tcPr>
          <w:p w14:paraId="12C889C7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對應至JCIC的類別</w:t>
            </w:r>
          </w:p>
          <w:p w14:paraId="325A5D0D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ClTypeJCIC</w:t>
            </w:r>
          </w:p>
        </w:tc>
      </w:tr>
      <w:tr w:rsidR="00C72DFC" w:rsidRPr="00BE0008" w14:paraId="14B1C9DF" w14:textId="77777777" w:rsidTr="00F009C9">
        <w:tc>
          <w:tcPr>
            <w:tcW w:w="457" w:type="dxa"/>
            <w:vAlign w:val="center"/>
          </w:tcPr>
          <w:p w14:paraId="45049FDF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lastRenderedPageBreak/>
              <w:t>31</w:t>
            </w:r>
          </w:p>
        </w:tc>
        <w:tc>
          <w:tcPr>
            <w:tcW w:w="2391" w:type="dxa"/>
            <w:vAlign w:val="center"/>
          </w:tcPr>
          <w:p w14:paraId="5D760AEC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擔保品地區別</w:t>
            </w:r>
          </w:p>
        </w:tc>
        <w:tc>
          <w:tcPr>
            <w:tcW w:w="828" w:type="dxa"/>
            <w:vAlign w:val="center"/>
          </w:tcPr>
          <w:p w14:paraId="148DE291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958" w:type="dxa"/>
            <w:vAlign w:val="center"/>
          </w:tcPr>
          <w:p w14:paraId="22399E8F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  <w:vAlign w:val="center"/>
          </w:tcPr>
          <w:p w14:paraId="17848B2D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A=臺北市</w:t>
            </w:r>
          </w:p>
          <w:p w14:paraId="52DBEBCD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B=新北市</w:t>
            </w:r>
          </w:p>
          <w:p w14:paraId="59F208FD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C=桃園市</w:t>
            </w:r>
          </w:p>
          <w:p w14:paraId="354FB2DE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D=台中市</w:t>
            </w:r>
          </w:p>
          <w:p w14:paraId="4D8DCA23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E=台南市</w:t>
            </w:r>
          </w:p>
          <w:p w14:paraId="5390723C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F=高雄市</w:t>
            </w:r>
          </w:p>
          <w:p w14:paraId="677B599C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G=其他</w:t>
            </w:r>
          </w:p>
          <w:p w14:paraId="0229B282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CityCode</w:t>
            </w:r>
          </w:p>
        </w:tc>
      </w:tr>
      <w:tr w:rsidR="00C72DFC" w:rsidRPr="00BE0008" w14:paraId="779D1986" w14:textId="77777777" w:rsidTr="00F009C9">
        <w:tc>
          <w:tcPr>
            <w:tcW w:w="457" w:type="dxa"/>
            <w:vAlign w:val="center"/>
          </w:tcPr>
          <w:p w14:paraId="039A1CAD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32</w:t>
            </w:r>
          </w:p>
        </w:tc>
        <w:tc>
          <w:tcPr>
            <w:tcW w:w="2391" w:type="dxa"/>
            <w:vAlign w:val="center"/>
          </w:tcPr>
          <w:p w14:paraId="4A4AC6DA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商品利率代碼</w:t>
            </w:r>
          </w:p>
        </w:tc>
        <w:tc>
          <w:tcPr>
            <w:tcW w:w="828" w:type="dxa"/>
            <w:vAlign w:val="center"/>
          </w:tcPr>
          <w:p w14:paraId="31BB8744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958" w:type="dxa"/>
            <w:vAlign w:val="center"/>
          </w:tcPr>
          <w:p w14:paraId="02410F07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  <w:vAlign w:val="center"/>
          </w:tcPr>
          <w:p w14:paraId="14EA326C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ProdNo</w:t>
            </w:r>
          </w:p>
        </w:tc>
      </w:tr>
      <w:tr w:rsidR="00C72DFC" w:rsidRPr="00BE0008" w14:paraId="5F19539A" w14:textId="77777777" w:rsidTr="00F009C9">
        <w:tc>
          <w:tcPr>
            <w:tcW w:w="457" w:type="dxa"/>
            <w:vAlign w:val="center"/>
          </w:tcPr>
          <w:p w14:paraId="60E914AD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33</w:t>
            </w:r>
          </w:p>
        </w:tc>
        <w:tc>
          <w:tcPr>
            <w:tcW w:w="2391" w:type="dxa"/>
            <w:vAlign w:val="center"/>
          </w:tcPr>
          <w:p w14:paraId="68CB195F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企業戶/個人戶</w:t>
            </w:r>
          </w:p>
        </w:tc>
        <w:tc>
          <w:tcPr>
            <w:tcW w:w="828" w:type="dxa"/>
            <w:vAlign w:val="center"/>
          </w:tcPr>
          <w:p w14:paraId="52993A43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5B5CF3A1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53" w:type="dxa"/>
            <w:vAlign w:val="center"/>
          </w:tcPr>
          <w:p w14:paraId="17FB58C8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1=企業戶、2=個人戶</w:t>
            </w:r>
          </w:p>
          <w:p w14:paraId="2089BCB6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CustKind</w:t>
            </w:r>
          </w:p>
        </w:tc>
      </w:tr>
      <w:tr w:rsidR="00C72DFC" w:rsidRPr="00BE0008" w14:paraId="2DF6B0F9" w14:textId="77777777" w:rsidTr="00F009C9">
        <w:tc>
          <w:tcPr>
            <w:tcW w:w="457" w:type="dxa"/>
            <w:vAlign w:val="center"/>
          </w:tcPr>
          <w:p w14:paraId="69A931B4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39</w:t>
            </w:r>
          </w:p>
        </w:tc>
        <w:tc>
          <w:tcPr>
            <w:tcW w:w="2391" w:type="dxa"/>
            <w:vAlign w:val="center"/>
          </w:tcPr>
          <w:p w14:paraId="1AE4C2C6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五類資產分類</w:t>
            </w:r>
          </w:p>
        </w:tc>
        <w:tc>
          <w:tcPr>
            <w:tcW w:w="828" w:type="dxa"/>
            <w:vAlign w:val="center"/>
          </w:tcPr>
          <w:p w14:paraId="5510ED7C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057399CC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53" w:type="dxa"/>
            <w:vAlign w:val="center"/>
          </w:tcPr>
          <w:p w14:paraId="3EDFE23A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AssetClass</w:t>
            </w:r>
          </w:p>
        </w:tc>
      </w:tr>
      <w:tr w:rsidR="00C72DFC" w:rsidRPr="00BE0008" w14:paraId="44DF5650" w14:textId="77777777" w:rsidTr="00F009C9">
        <w:tc>
          <w:tcPr>
            <w:tcW w:w="457" w:type="dxa"/>
            <w:vAlign w:val="center"/>
          </w:tcPr>
          <w:p w14:paraId="6BF01B7E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35</w:t>
            </w:r>
          </w:p>
        </w:tc>
        <w:tc>
          <w:tcPr>
            <w:tcW w:w="2391" w:type="dxa"/>
            <w:vAlign w:val="center"/>
          </w:tcPr>
          <w:p w14:paraId="755BA536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產品別</w:t>
            </w:r>
          </w:p>
        </w:tc>
        <w:tc>
          <w:tcPr>
            <w:tcW w:w="828" w:type="dxa"/>
            <w:vAlign w:val="center"/>
          </w:tcPr>
          <w:p w14:paraId="57DDECF2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/>
                <w:color w:val="000000"/>
              </w:rPr>
              <w:t>2</w:t>
            </w:r>
          </w:p>
        </w:tc>
        <w:tc>
          <w:tcPr>
            <w:tcW w:w="1958" w:type="dxa"/>
            <w:vAlign w:val="center"/>
          </w:tcPr>
          <w:p w14:paraId="77D7E224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  <w:vAlign w:val="center"/>
          </w:tcPr>
          <w:p w14:paraId="300B844D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Ifrs</w:t>
            </w:r>
            <w:r>
              <w:rPr>
                <w:rFonts w:ascii="標楷體" w:eastAsia="標楷體" w:hAnsi="標楷體"/>
              </w:rPr>
              <w:t>9</w:t>
            </w:r>
            <w:r w:rsidRPr="00BE0008">
              <w:rPr>
                <w:rFonts w:ascii="標楷體" w:eastAsia="標楷體" w:hAnsi="標楷體"/>
              </w:rPr>
              <w:t>ProdCode</w:t>
            </w:r>
          </w:p>
        </w:tc>
      </w:tr>
      <w:tr w:rsidR="00C72DFC" w:rsidRPr="00BE0008" w14:paraId="1E6C9879" w14:textId="77777777" w:rsidTr="00F009C9">
        <w:tc>
          <w:tcPr>
            <w:tcW w:w="457" w:type="dxa"/>
            <w:vAlign w:val="center"/>
          </w:tcPr>
          <w:p w14:paraId="46FF1AD2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36</w:t>
            </w:r>
          </w:p>
        </w:tc>
        <w:tc>
          <w:tcPr>
            <w:tcW w:w="2391" w:type="dxa"/>
            <w:vAlign w:val="center"/>
          </w:tcPr>
          <w:p w14:paraId="43B4C960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原始</w:t>
            </w:r>
            <w:proofErr w:type="gramStart"/>
            <w:r w:rsidRPr="00BE0008">
              <w:rPr>
                <w:rFonts w:ascii="標楷體" w:eastAsia="標楷體" w:hAnsi="標楷體" w:hint="eastAsia"/>
              </w:rPr>
              <w:t>鑑</w:t>
            </w:r>
            <w:proofErr w:type="gramEnd"/>
            <w:r w:rsidRPr="00BE0008">
              <w:rPr>
                <w:rFonts w:ascii="標楷體" w:eastAsia="標楷體" w:hAnsi="標楷體" w:hint="eastAsia"/>
              </w:rPr>
              <w:t>價金額</w:t>
            </w:r>
          </w:p>
        </w:tc>
        <w:tc>
          <w:tcPr>
            <w:tcW w:w="828" w:type="dxa"/>
            <w:vAlign w:val="center"/>
          </w:tcPr>
          <w:p w14:paraId="099E2E9C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</w:t>
            </w:r>
            <w:r w:rsidRPr="00BE0008">
              <w:rPr>
                <w:rFonts w:ascii="標楷體" w:eastAsia="標楷體" w:hAnsi="標楷體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146EDC22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  <w:r w:rsidRPr="00BE0008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53" w:type="dxa"/>
            <w:vAlign w:val="center"/>
          </w:tcPr>
          <w:p w14:paraId="7BFFC66F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EvaAmt</w:t>
            </w:r>
          </w:p>
        </w:tc>
      </w:tr>
      <w:tr w:rsidR="00C72DFC" w:rsidRPr="00BE0008" w14:paraId="44B654CB" w14:textId="77777777" w:rsidTr="00F009C9">
        <w:tc>
          <w:tcPr>
            <w:tcW w:w="457" w:type="dxa"/>
            <w:vAlign w:val="center"/>
          </w:tcPr>
          <w:p w14:paraId="47220F15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37</w:t>
            </w:r>
          </w:p>
        </w:tc>
        <w:tc>
          <w:tcPr>
            <w:tcW w:w="2391" w:type="dxa"/>
            <w:vAlign w:val="center"/>
          </w:tcPr>
          <w:p w14:paraId="00A96A28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首次應繳日</w:t>
            </w:r>
          </w:p>
        </w:tc>
        <w:tc>
          <w:tcPr>
            <w:tcW w:w="828" w:type="dxa"/>
            <w:vAlign w:val="center"/>
          </w:tcPr>
          <w:p w14:paraId="7E5A259E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958" w:type="dxa"/>
            <w:vAlign w:val="center"/>
          </w:tcPr>
          <w:p w14:paraId="63621B3A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Y</w:t>
            </w:r>
            <w:r w:rsidRPr="00BE0008"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53" w:type="dxa"/>
            <w:vAlign w:val="center"/>
          </w:tcPr>
          <w:p w14:paraId="45BB7CFA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FirstDueDate</w:t>
            </w:r>
          </w:p>
        </w:tc>
      </w:tr>
      <w:tr w:rsidR="00C72DFC" w:rsidRPr="00BE0008" w14:paraId="61359488" w14:textId="77777777" w:rsidTr="00F009C9">
        <w:tc>
          <w:tcPr>
            <w:tcW w:w="457" w:type="dxa"/>
            <w:vAlign w:val="center"/>
          </w:tcPr>
          <w:p w14:paraId="21DFBEA6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38</w:t>
            </w:r>
          </w:p>
        </w:tc>
        <w:tc>
          <w:tcPr>
            <w:tcW w:w="2391" w:type="dxa"/>
            <w:vAlign w:val="center"/>
          </w:tcPr>
          <w:p w14:paraId="1FA1A40C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proofErr w:type="gramStart"/>
            <w:r w:rsidRPr="00BE0008">
              <w:rPr>
                <w:rFonts w:ascii="標楷體" w:eastAsia="標楷體" w:hAnsi="標楷體" w:hint="eastAsia"/>
              </w:rPr>
              <w:t>總期數</w:t>
            </w:r>
            <w:proofErr w:type="gramEnd"/>
          </w:p>
        </w:tc>
        <w:tc>
          <w:tcPr>
            <w:tcW w:w="828" w:type="dxa"/>
            <w:vAlign w:val="center"/>
          </w:tcPr>
          <w:p w14:paraId="171F2D9D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958" w:type="dxa"/>
            <w:vAlign w:val="center"/>
          </w:tcPr>
          <w:p w14:paraId="22259DEE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  <w:r w:rsidRPr="00BE0008">
              <w:rPr>
                <w:rFonts w:ascii="標楷體" w:eastAsia="標楷體" w:hAnsi="標楷體"/>
              </w:rPr>
              <w:t>99</w:t>
            </w:r>
          </w:p>
        </w:tc>
        <w:tc>
          <w:tcPr>
            <w:tcW w:w="4253" w:type="dxa"/>
            <w:vAlign w:val="center"/>
          </w:tcPr>
          <w:p w14:paraId="1828684A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TotalPeriod</w:t>
            </w:r>
          </w:p>
        </w:tc>
      </w:tr>
      <w:tr w:rsidR="00C72DFC" w:rsidRPr="00BE0008" w14:paraId="7C1ED7B5" w14:textId="77777777" w:rsidTr="00F009C9">
        <w:tc>
          <w:tcPr>
            <w:tcW w:w="457" w:type="dxa"/>
            <w:vAlign w:val="center"/>
          </w:tcPr>
          <w:p w14:paraId="5F900157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39</w:t>
            </w:r>
          </w:p>
        </w:tc>
        <w:tc>
          <w:tcPr>
            <w:tcW w:w="2391" w:type="dxa"/>
            <w:vAlign w:val="center"/>
          </w:tcPr>
          <w:p w14:paraId="329061F0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可動用餘額(台幣)</w:t>
            </w:r>
          </w:p>
        </w:tc>
        <w:tc>
          <w:tcPr>
            <w:tcW w:w="828" w:type="dxa"/>
            <w:vAlign w:val="center"/>
          </w:tcPr>
          <w:p w14:paraId="680A0D46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</w:t>
            </w:r>
            <w:r w:rsidRPr="00BE0008">
              <w:rPr>
                <w:rFonts w:ascii="標楷體" w:eastAsia="標楷體" w:hAnsi="標楷體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64AC3582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  <w:r w:rsidRPr="00BE0008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53" w:type="dxa"/>
            <w:vAlign w:val="center"/>
          </w:tcPr>
          <w:p w14:paraId="3D8D9877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AvblBal</w:t>
            </w:r>
          </w:p>
        </w:tc>
      </w:tr>
      <w:tr w:rsidR="00C72DFC" w:rsidRPr="00BE0008" w14:paraId="29A0798E" w14:textId="77777777" w:rsidTr="00F009C9">
        <w:tc>
          <w:tcPr>
            <w:tcW w:w="457" w:type="dxa"/>
            <w:vAlign w:val="center"/>
          </w:tcPr>
          <w:p w14:paraId="464629B9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40</w:t>
            </w:r>
          </w:p>
        </w:tc>
        <w:tc>
          <w:tcPr>
            <w:tcW w:w="2391" w:type="dxa"/>
            <w:vAlign w:val="center"/>
          </w:tcPr>
          <w:p w14:paraId="0CBB7880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該筆額度是否可循環動用</w:t>
            </w:r>
          </w:p>
        </w:tc>
        <w:tc>
          <w:tcPr>
            <w:tcW w:w="828" w:type="dxa"/>
            <w:vAlign w:val="center"/>
          </w:tcPr>
          <w:p w14:paraId="0F0A7542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1F4125A4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53" w:type="dxa"/>
            <w:vAlign w:val="center"/>
          </w:tcPr>
          <w:p w14:paraId="214DD50E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1=是 0=否</w:t>
            </w:r>
          </w:p>
          <w:p w14:paraId="41F330B5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RecycleCode</w:t>
            </w:r>
          </w:p>
        </w:tc>
      </w:tr>
      <w:tr w:rsidR="00C72DFC" w:rsidRPr="00BE0008" w14:paraId="6005EFB2" w14:textId="77777777" w:rsidTr="00F009C9">
        <w:tc>
          <w:tcPr>
            <w:tcW w:w="457" w:type="dxa"/>
            <w:vAlign w:val="center"/>
          </w:tcPr>
          <w:p w14:paraId="0C640259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41</w:t>
            </w:r>
          </w:p>
        </w:tc>
        <w:tc>
          <w:tcPr>
            <w:tcW w:w="2391" w:type="dxa"/>
            <w:vAlign w:val="center"/>
          </w:tcPr>
          <w:p w14:paraId="73BAC7ED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該筆額度是否為不可撤銷</w:t>
            </w:r>
          </w:p>
        </w:tc>
        <w:tc>
          <w:tcPr>
            <w:tcW w:w="828" w:type="dxa"/>
            <w:vAlign w:val="center"/>
          </w:tcPr>
          <w:p w14:paraId="5F94C6C2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6999DD76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53" w:type="dxa"/>
            <w:vAlign w:val="center"/>
          </w:tcPr>
          <w:p w14:paraId="4ED1E1AA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1=是 0=否</w:t>
            </w:r>
          </w:p>
          <w:p w14:paraId="64CB22E1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IrrevocableFlag</w:t>
            </w:r>
          </w:p>
        </w:tc>
      </w:tr>
      <w:tr w:rsidR="00C72DFC" w:rsidRPr="00BE0008" w14:paraId="0F6EFC3D" w14:textId="77777777" w:rsidTr="00F009C9">
        <w:tc>
          <w:tcPr>
            <w:tcW w:w="457" w:type="dxa"/>
            <w:vAlign w:val="center"/>
          </w:tcPr>
          <w:p w14:paraId="5EC97753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42</w:t>
            </w:r>
          </w:p>
        </w:tc>
        <w:tc>
          <w:tcPr>
            <w:tcW w:w="2391" w:type="dxa"/>
            <w:vAlign w:val="center"/>
          </w:tcPr>
          <w:p w14:paraId="71F38810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暫收款金額(台幣)</w:t>
            </w:r>
          </w:p>
        </w:tc>
        <w:tc>
          <w:tcPr>
            <w:tcW w:w="828" w:type="dxa"/>
            <w:vAlign w:val="center"/>
          </w:tcPr>
          <w:p w14:paraId="26B7B0A5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</w:t>
            </w:r>
            <w:r w:rsidRPr="00BE0008">
              <w:rPr>
                <w:rFonts w:ascii="標楷體" w:eastAsia="標楷體" w:hAnsi="標楷體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700073E5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  <w:r w:rsidRPr="00BE0008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53" w:type="dxa"/>
            <w:vAlign w:val="center"/>
          </w:tcPr>
          <w:p w14:paraId="5C6AFCBE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TempAmt</w:t>
            </w:r>
          </w:p>
        </w:tc>
      </w:tr>
      <w:tr w:rsidR="00C72DFC" w:rsidRPr="00BE0008" w14:paraId="4EDAAA79" w14:textId="77777777" w:rsidTr="00F009C9">
        <w:tc>
          <w:tcPr>
            <w:tcW w:w="457" w:type="dxa"/>
            <w:vAlign w:val="center"/>
          </w:tcPr>
          <w:p w14:paraId="2FCF6343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43</w:t>
            </w:r>
          </w:p>
        </w:tc>
        <w:tc>
          <w:tcPr>
            <w:tcW w:w="2391" w:type="dxa"/>
            <w:vAlign w:val="center"/>
          </w:tcPr>
          <w:p w14:paraId="421FD689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記帳幣別</w:t>
            </w:r>
          </w:p>
        </w:tc>
        <w:tc>
          <w:tcPr>
            <w:tcW w:w="828" w:type="dxa"/>
            <w:vAlign w:val="center"/>
          </w:tcPr>
          <w:p w14:paraId="5A760D66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7DECF4C4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53" w:type="dxa"/>
            <w:vAlign w:val="center"/>
          </w:tcPr>
          <w:p w14:paraId="067706EE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1=台幣</w:t>
            </w:r>
          </w:p>
          <w:p w14:paraId="1F519887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2=美元</w:t>
            </w:r>
          </w:p>
          <w:p w14:paraId="18553223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3=澳幣</w:t>
            </w:r>
          </w:p>
          <w:p w14:paraId="177119F2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4=人民幣</w:t>
            </w:r>
          </w:p>
          <w:p w14:paraId="68FD195A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5=歐元</w:t>
            </w:r>
          </w:p>
          <w:p w14:paraId="50C273A0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 w:hint="eastAsia"/>
              </w:rPr>
              <w:t>.</w:t>
            </w:r>
            <w:r w:rsidRPr="00BE0008">
              <w:rPr>
                <w:rFonts w:ascii="標楷體" w:eastAsia="標楷體" w:hAnsi="標楷體"/>
              </w:rPr>
              <w:t>AcCurcd</w:t>
            </w:r>
          </w:p>
        </w:tc>
      </w:tr>
      <w:tr w:rsidR="00C72DFC" w:rsidRPr="00BE0008" w14:paraId="7B92477D" w14:textId="77777777" w:rsidTr="00F009C9">
        <w:tc>
          <w:tcPr>
            <w:tcW w:w="457" w:type="dxa"/>
            <w:vAlign w:val="center"/>
          </w:tcPr>
          <w:p w14:paraId="35CACCA2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44</w:t>
            </w:r>
          </w:p>
        </w:tc>
        <w:tc>
          <w:tcPr>
            <w:tcW w:w="2391" w:type="dxa"/>
            <w:vAlign w:val="center"/>
          </w:tcPr>
          <w:p w14:paraId="4019332D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會計</w:t>
            </w:r>
            <w:proofErr w:type="gramStart"/>
            <w:r w:rsidRPr="00BE0008">
              <w:rPr>
                <w:rFonts w:ascii="標楷體" w:eastAsia="標楷體" w:hAnsi="標楷體" w:hint="eastAsia"/>
              </w:rPr>
              <w:t>帳冊</w:t>
            </w:r>
            <w:proofErr w:type="gramEnd"/>
          </w:p>
        </w:tc>
        <w:tc>
          <w:tcPr>
            <w:tcW w:w="828" w:type="dxa"/>
            <w:vAlign w:val="center"/>
          </w:tcPr>
          <w:p w14:paraId="21CD1466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539458BB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53" w:type="dxa"/>
            <w:vAlign w:val="center"/>
          </w:tcPr>
          <w:p w14:paraId="7D1CE94D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1=一般</w:t>
            </w:r>
          </w:p>
          <w:p w14:paraId="592F3A57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2=分紅</w:t>
            </w:r>
          </w:p>
          <w:p w14:paraId="03DDEFC1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3=利變</w:t>
            </w:r>
          </w:p>
          <w:p w14:paraId="744371E9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/>
              </w:rPr>
              <w:t>4=OIU</w:t>
            </w:r>
          </w:p>
          <w:p w14:paraId="5A75FDB1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AcBookCode</w:t>
            </w:r>
          </w:p>
        </w:tc>
      </w:tr>
      <w:tr w:rsidR="00C72DFC" w:rsidRPr="00BE0008" w14:paraId="3474E95D" w14:textId="77777777" w:rsidTr="00F009C9">
        <w:tc>
          <w:tcPr>
            <w:tcW w:w="457" w:type="dxa"/>
            <w:vAlign w:val="center"/>
          </w:tcPr>
          <w:p w14:paraId="35CD7E99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45</w:t>
            </w:r>
          </w:p>
        </w:tc>
        <w:tc>
          <w:tcPr>
            <w:tcW w:w="2391" w:type="dxa"/>
            <w:vAlign w:val="center"/>
          </w:tcPr>
          <w:p w14:paraId="277E748C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交易幣別</w:t>
            </w:r>
          </w:p>
        </w:tc>
        <w:tc>
          <w:tcPr>
            <w:tcW w:w="828" w:type="dxa"/>
            <w:vAlign w:val="center"/>
          </w:tcPr>
          <w:p w14:paraId="3949E4D8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958" w:type="dxa"/>
            <w:vAlign w:val="center"/>
          </w:tcPr>
          <w:p w14:paraId="62DCFEF8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  <w:vAlign w:val="center"/>
          </w:tcPr>
          <w:p w14:paraId="532E5B64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CurrencyCode</w:t>
            </w:r>
          </w:p>
        </w:tc>
      </w:tr>
      <w:tr w:rsidR="00C72DFC" w:rsidRPr="00BE0008" w14:paraId="05516219" w14:textId="77777777" w:rsidTr="00F009C9">
        <w:tc>
          <w:tcPr>
            <w:tcW w:w="457" w:type="dxa"/>
            <w:vAlign w:val="center"/>
          </w:tcPr>
          <w:p w14:paraId="04296D0E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46</w:t>
            </w:r>
          </w:p>
        </w:tc>
        <w:tc>
          <w:tcPr>
            <w:tcW w:w="2391" w:type="dxa"/>
            <w:vAlign w:val="center"/>
          </w:tcPr>
          <w:p w14:paraId="44496483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報導日匯率</w:t>
            </w:r>
          </w:p>
        </w:tc>
        <w:tc>
          <w:tcPr>
            <w:tcW w:w="828" w:type="dxa"/>
            <w:vAlign w:val="center"/>
          </w:tcPr>
          <w:p w14:paraId="4EA1D8CB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1</w:t>
            </w:r>
            <w:r w:rsidRPr="00BE0008">
              <w:rPr>
                <w:rFonts w:ascii="標楷體" w:eastAsia="標楷體" w:hAnsi="標楷體"/>
              </w:rPr>
              <w:t>1</w:t>
            </w:r>
          </w:p>
        </w:tc>
        <w:tc>
          <w:tcPr>
            <w:tcW w:w="1958" w:type="dxa"/>
            <w:vAlign w:val="center"/>
          </w:tcPr>
          <w:p w14:paraId="3206D078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  <w:r w:rsidRPr="00BE0008">
              <w:rPr>
                <w:rFonts w:ascii="標楷體" w:eastAsia="標楷體" w:hAnsi="標楷體"/>
              </w:rPr>
              <w:t>9.99999999</w:t>
            </w:r>
          </w:p>
        </w:tc>
        <w:tc>
          <w:tcPr>
            <w:tcW w:w="4253" w:type="dxa"/>
            <w:vAlign w:val="center"/>
          </w:tcPr>
          <w:p w14:paraId="4A785493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ExchangeRate</w:t>
            </w:r>
          </w:p>
        </w:tc>
      </w:tr>
      <w:tr w:rsidR="00C72DFC" w:rsidRPr="00BE0008" w14:paraId="22D6C4D1" w14:textId="77777777" w:rsidTr="00F009C9">
        <w:tc>
          <w:tcPr>
            <w:tcW w:w="457" w:type="dxa"/>
            <w:vAlign w:val="center"/>
          </w:tcPr>
          <w:p w14:paraId="1E2D12A1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47</w:t>
            </w:r>
          </w:p>
        </w:tc>
        <w:tc>
          <w:tcPr>
            <w:tcW w:w="2391" w:type="dxa"/>
            <w:vAlign w:val="center"/>
          </w:tcPr>
          <w:p w14:paraId="42307125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核准金額(交易幣)</w:t>
            </w:r>
          </w:p>
        </w:tc>
        <w:tc>
          <w:tcPr>
            <w:tcW w:w="828" w:type="dxa"/>
            <w:vAlign w:val="center"/>
          </w:tcPr>
          <w:p w14:paraId="57717D4B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</w:t>
            </w:r>
            <w:r w:rsidRPr="00BE0008">
              <w:rPr>
                <w:rFonts w:ascii="標楷體" w:eastAsia="標楷體" w:hAnsi="標楷體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37E092D1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  <w:r w:rsidRPr="00BE0008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53" w:type="dxa"/>
            <w:vAlign w:val="center"/>
          </w:tcPr>
          <w:p w14:paraId="3D6D3D55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LineAmtCurr</w:t>
            </w:r>
          </w:p>
        </w:tc>
      </w:tr>
      <w:tr w:rsidR="00C72DFC" w:rsidRPr="00BE0008" w14:paraId="3EE19E45" w14:textId="77777777" w:rsidTr="00F009C9">
        <w:tc>
          <w:tcPr>
            <w:tcW w:w="457" w:type="dxa"/>
            <w:vAlign w:val="center"/>
          </w:tcPr>
          <w:p w14:paraId="24493EB9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48</w:t>
            </w:r>
          </w:p>
        </w:tc>
        <w:tc>
          <w:tcPr>
            <w:tcW w:w="2391" w:type="dxa"/>
            <w:vAlign w:val="center"/>
          </w:tcPr>
          <w:p w14:paraId="28F80CE9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撥款金額(交易幣)</w:t>
            </w:r>
          </w:p>
        </w:tc>
        <w:tc>
          <w:tcPr>
            <w:tcW w:w="828" w:type="dxa"/>
            <w:vAlign w:val="center"/>
          </w:tcPr>
          <w:p w14:paraId="4F1407FB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</w:t>
            </w:r>
            <w:r w:rsidRPr="00BE0008">
              <w:rPr>
                <w:rFonts w:ascii="標楷體" w:eastAsia="標楷體" w:hAnsi="標楷體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4E831102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  <w:r w:rsidRPr="00BE0008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53" w:type="dxa"/>
            <w:vAlign w:val="center"/>
          </w:tcPr>
          <w:p w14:paraId="153057FD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若交易幣為台幣與第13欄相同</w:t>
            </w:r>
          </w:p>
          <w:p w14:paraId="7AAC4BB7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DrawdownAmtCurr</w:t>
            </w:r>
          </w:p>
        </w:tc>
      </w:tr>
      <w:tr w:rsidR="00C72DFC" w:rsidRPr="00BE0008" w14:paraId="163A0944" w14:textId="77777777" w:rsidTr="00F009C9">
        <w:tc>
          <w:tcPr>
            <w:tcW w:w="457" w:type="dxa"/>
            <w:vAlign w:val="center"/>
          </w:tcPr>
          <w:p w14:paraId="7081A165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49</w:t>
            </w:r>
          </w:p>
        </w:tc>
        <w:tc>
          <w:tcPr>
            <w:tcW w:w="2391" w:type="dxa"/>
            <w:vAlign w:val="center"/>
          </w:tcPr>
          <w:p w14:paraId="381981D9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proofErr w:type="gramStart"/>
            <w:r w:rsidRPr="00BE0008">
              <w:rPr>
                <w:rFonts w:ascii="標楷體" w:eastAsia="標楷體" w:hAnsi="標楷體" w:hint="eastAsia"/>
              </w:rPr>
              <w:t>帳管費</w:t>
            </w:r>
            <w:proofErr w:type="gramEnd"/>
            <w:r w:rsidRPr="00BE0008">
              <w:rPr>
                <w:rFonts w:ascii="標楷體" w:eastAsia="標楷體" w:hAnsi="標楷體" w:hint="eastAsia"/>
              </w:rPr>
              <w:t>(交易幣)</w:t>
            </w:r>
          </w:p>
        </w:tc>
        <w:tc>
          <w:tcPr>
            <w:tcW w:w="828" w:type="dxa"/>
            <w:vAlign w:val="center"/>
          </w:tcPr>
          <w:p w14:paraId="459739DF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958" w:type="dxa"/>
            <w:vAlign w:val="center"/>
          </w:tcPr>
          <w:p w14:paraId="55940A42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  <w:r w:rsidRPr="00BE0008">
              <w:rPr>
                <w:rFonts w:ascii="標楷體" w:eastAsia="標楷體" w:hAnsi="標楷體"/>
              </w:rPr>
              <w:t>9999</w:t>
            </w:r>
          </w:p>
        </w:tc>
        <w:tc>
          <w:tcPr>
            <w:tcW w:w="4253" w:type="dxa"/>
            <w:vAlign w:val="center"/>
          </w:tcPr>
          <w:p w14:paraId="2B5A758C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若交易幣為台幣與第14欄相同</w:t>
            </w:r>
          </w:p>
          <w:p w14:paraId="485C4118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LoanIfrs9Ap</w:t>
            </w:r>
            <w:r w:rsidRPr="00BE0008">
              <w:rPr>
                <w:rFonts w:ascii="標楷體" w:eastAsia="標楷體" w:hAnsi="標楷體"/>
              </w:rPr>
              <w:t>.AcctFeeCurr</w:t>
            </w:r>
          </w:p>
        </w:tc>
      </w:tr>
      <w:tr w:rsidR="00C72DFC" w:rsidRPr="00BE0008" w14:paraId="24DBD799" w14:textId="77777777" w:rsidTr="00F009C9">
        <w:tc>
          <w:tcPr>
            <w:tcW w:w="457" w:type="dxa"/>
            <w:vAlign w:val="center"/>
          </w:tcPr>
          <w:p w14:paraId="4B823D7C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lastRenderedPageBreak/>
              <w:t>50</w:t>
            </w:r>
          </w:p>
        </w:tc>
        <w:tc>
          <w:tcPr>
            <w:tcW w:w="2391" w:type="dxa"/>
            <w:vAlign w:val="center"/>
          </w:tcPr>
          <w:p w14:paraId="5E7D9855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本金餘額(撥款)(交易幣)</w:t>
            </w:r>
          </w:p>
        </w:tc>
        <w:tc>
          <w:tcPr>
            <w:tcW w:w="828" w:type="dxa"/>
            <w:vAlign w:val="center"/>
          </w:tcPr>
          <w:p w14:paraId="1349F05D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</w:t>
            </w:r>
            <w:r w:rsidRPr="00BE0008">
              <w:rPr>
                <w:rFonts w:ascii="標楷體" w:eastAsia="標楷體" w:hAnsi="標楷體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1696E073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  <w:r w:rsidRPr="00BE0008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53" w:type="dxa"/>
            <w:vAlign w:val="center"/>
          </w:tcPr>
          <w:p w14:paraId="352D6C40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若交易幣為台幣與第15欄相同</w:t>
            </w:r>
          </w:p>
          <w:p w14:paraId="2A9EB03D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LoanBalCurr</w:t>
            </w:r>
          </w:p>
        </w:tc>
      </w:tr>
      <w:tr w:rsidR="00C72DFC" w:rsidRPr="00BE0008" w14:paraId="166A0B9B" w14:textId="77777777" w:rsidTr="00F009C9">
        <w:tc>
          <w:tcPr>
            <w:tcW w:w="457" w:type="dxa"/>
            <w:vAlign w:val="center"/>
          </w:tcPr>
          <w:p w14:paraId="20EACE58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51</w:t>
            </w:r>
          </w:p>
        </w:tc>
        <w:tc>
          <w:tcPr>
            <w:tcW w:w="2391" w:type="dxa"/>
            <w:vAlign w:val="center"/>
          </w:tcPr>
          <w:p w14:paraId="6AFABD90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應收利息(交易幣)</w:t>
            </w:r>
          </w:p>
        </w:tc>
        <w:tc>
          <w:tcPr>
            <w:tcW w:w="828" w:type="dxa"/>
            <w:vAlign w:val="center"/>
          </w:tcPr>
          <w:p w14:paraId="304734F9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</w:t>
            </w:r>
            <w:r w:rsidRPr="00BE0008">
              <w:rPr>
                <w:rFonts w:ascii="標楷體" w:eastAsia="標楷體" w:hAnsi="標楷體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36C81172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  <w:r w:rsidRPr="00BE0008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53" w:type="dxa"/>
            <w:vAlign w:val="center"/>
          </w:tcPr>
          <w:p w14:paraId="345205DA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若交易幣為台幣與第16欄相同</w:t>
            </w:r>
          </w:p>
          <w:p w14:paraId="49B741F4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IntAmtCurr</w:t>
            </w:r>
          </w:p>
        </w:tc>
      </w:tr>
      <w:tr w:rsidR="00C72DFC" w:rsidRPr="00BE0008" w14:paraId="79CFE643" w14:textId="77777777" w:rsidTr="00F009C9">
        <w:tc>
          <w:tcPr>
            <w:tcW w:w="457" w:type="dxa"/>
            <w:vAlign w:val="center"/>
          </w:tcPr>
          <w:p w14:paraId="7D4BE43D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52</w:t>
            </w:r>
          </w:p>
        </w:tc>
        <w:tc>
          <w:tcPr>
            <w:tcW w:w="2391" w:type="dxa"/>
            <w:vAlign w:val="center"/>
          </w:tcPr>
          <w:p w14:paraId="637FFB6F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proofErr w:type="gramStart"/>
            <w:r w:rsidRPr="00BE0008">
              <w:rPr>
                <w:rFonts w:ascii="標楷體" w:eastAsia="標楷體" w:hAnsi="標楷體" w:hint="eastAsia"/>
              </w:rPr>
              <w:t>法拍及火險</w:t>
            </w:r>
            <w:proofErr w:type="gramEnd"/>
            <w:r w:rsidRPr="00BE0008">
              <w:rPr>
                <w:rFonts w:ascii="標楷體" w:eastAsia="標楷體" w:hAnsi="標楷體" w:hint="eastAsia"/>
              </w:rPr>
              <w:t>費用(交易幣)</w:t>
            </w:r>
          </w:p>
        </w:tc>
        <w:tc>
          <w:tcPr>
            <w:tcW w:w="828" w:type="dxa"/>
            <w:vAlign w:val="center"/>
          </w:tcPr>
          <w:p w14:paraId="3FDDB428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958" w:type="dxa"/>
            <w:vAlign w:val="center"/>
          </w:tcPr>
          <w:p w14:paraId="37552C69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  <w:r w:rsidRPr="00BE0008">
              <w:rPr>
                <w:rFonts w:ascii="標楷體" w:eastAsia="標楷體" w:hAnsi="標楷體"/>
              </w:rPr>
              <w:t>9999999</w:t>
            </w:r>
          </w:p>
        </w:tc>
        <w:tc>
          <w:tcPr>
            <w:tcW w:w="4253" w:type="dxa"/>
            <w:vAlign w:val="center"/>
          </w:tcPr>
          <w:p w14:paraId="599595BB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若交易幣為台幣與第17欄相同</w:t>
            </w:r>
          </w:p>
          <w:p w14:paraId="5A9DFBC0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FeeCurr</w:t>
            </w:r>
          </w:p>
        </w:tc>
      </w:tr>
      <w:tr w:rsidR="00C72DFC" w:rsidRPr="00BE0008" w14:paraId="19A927AA" w14:textId="77777777" w:rsidTr="00F009C9">
        <w:tc>
          <w:tcPr>
            <w:tcW w:w="457" w:type="dxa"/>
            <w:vAlign w:val="center"/>
          </w:tcPr>
          <w:p w14:paraId="37C19FA9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53</w:t>
            </w:r>
          </w:p>
        </w:tc>
        <w:tc>
          <w:tcPr>
            <w:tcW w:w="2391" w:type="dxa"/>
            <w:vAlign w:val="center"/>
          </w:tcPr>
          <w:p w14:paraId="1A16F209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可動用餘額(交易幣)</w:t>
            </w:r>
          </w:p>
        </w:tc>
        <w:tc>
          <w:tcPr>
            <w:tcW w:w="828" w:type="dxa"/>
            <w:vAlign w:val="center"/>
          </w:tcPr>
          <w:p w14:paraId="7D4FFC5D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</w:t>
            </w:r>
            <w:r w:rsidRPr="00BE0008">
              <w:rPr>
                <w:rFonts w:ascii="標楷體" w:eastAsia="標楷體" w:hAnsi="標楷體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0091655D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  <w:r w:rsidRPr="00BE0008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53" w:type="dxa"/>
            <w:vAlign w:val="center"/>
          </w:tcPr>
          <w:p w14:paraId="64EA51B6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若交易幣為台幣與第39欄相同</w:t>
            </w:r>
          </w:p>
          <w:p w14:paraId="0C4DA46A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AvblBalCurr</w:t>
            </w:r>
          </w:p>
        </w:tc>
      </w:tr>
      <w:tr w:rsidR="00C72DFC" w:rsidRPr="00BE0008" w14:paraId="6BDF7276" w14:textId="77777777" w:rsidTr="00F009C9">
        <w:tc>
          <w:tcPr>
            <w:tcW w:w="457" w:type="dxa"/>
            <w:vAlign w:val="center"/>
          </w:tcPr>
          <w:p w14:paraId="09635E3B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54</w:t>
            </w:r>
          </w:p>
        </w:tc>
        <w:tc>
          <w:tcPr>
            <w:tcW w:w="2391" w:type="dxa"/>
            <w:vAlign w:val="center"/>
          </w:tcPr>
          <w:p w14:paraId="4422BD1F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暫收款金額(交易幣)</w:t>
            </w:r>
          </w:p>
        </w:tc>
        <w:tc>
          <w:tcPr>
            <w:tcW w:w="828" w:type="dxa"/>
            <w:vAlign w:val="center"/>
          </w:tcPr>
          <w:p w14:paraId="03BE373E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  <w:color w:val="000000"/>
              </w:rPr>
              <w:t>1</w:t>
            </w:r>
            <w:r w:rsidRPr="00BE0008">
              <w:rPr>
                <w:rFonts w:ascii="標楷體" w:eastAsia="標楷體" w:hAnsi="標楷體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3359E4FF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9</w:t>
            </w:r>
            <w:r w:rsidRPr="00BE0008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53" w:type="dxa"/>
            <w:vAlign w:val="center"/>
          </w:tcPr>
          <w:p w14:paraId="1AB2C934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 w:rsidRPr="00BE0008">
              <w:rPr>
                <w:rFonts w:ascii="標楷體" w:eastAsia="標楷體" w:hAnsi="標楷體" w:hint="eastAsia"/>
              </w:rPr>
              <w:t>若交易幣為台幣與第42欄相同</w:t>
            </w:r>
          </w:p>
          <w:p w14:paraId="57DD9D11" w14:textId="77777777" w:rsidR="00C72DFC" w:rsidRPr="00BE0008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Ap</w:t>
            </w:r>
            <w:r w:rsidRPr="00BE0008">
              <w:rPr>
                <w:rFonts w:ascii="標楷體" w:eastAsia="標楷體" w:hAnsi="標楷體"/>
              </w:rPr>
              <w:t>.TempAmtCurr</w:t>
            </w:r>
          </w:p>
        </w:tc>
      </w:tr>
    </w:tbl>
    <w:p w14:paraId="7636F82C" w14:textId="77777777" w:rsidR="00C72DFC" w:rsidRPr="00BE0008" w:rsidRDefault="00C72DFC" w:rsidP="00C72DFC">
      <w:pPr>
        <w:rPr>
          <w:rFonts w:ascii="標楷體" w:eastAsia="標楷體" w:hAnsi="標楷體"/>
        </w:rPr>
      </w:pPr>
      <w:r w:rsidRPr="00BE0008">
        <w:rPr>
          <w:rFonts w:ascii="標楷體" w:eastAsia="標楷體" w:hAnsi="標楷體" w:hint="eastAsia"/>
        </w:rPr>
        <w:t xml:space="preserve">※各欄位間加入 </w:t>
      </w:r>
      <w:r w:rsidRPr="00BE0008">
        <w:rPr>
          <w:rFonts w:ascii="標楷體" w:eastAsia="標楷體" w:hAnsi="標楷體"/>
        </w:rPr>
        <w:t>"</w:t>
      </w:r>
      <w:r w:rsidRPr="00BE0008">
        <w:rPr>
          <w:rFonts w:ascii="標楷體" w:eastAsia="標楷體" w:hAnsi="標楷體" w:hint="eastAsia"/>
        </w:rPr>
        <w:t>,</w:t>
      </w:r>
      <w:r w:rsidRPr="00BE0008">
        <w:rPr>
          <w:rFonts w:ascii="標楷體" w:eastAsia="標楷體" w:hAnsi="標楷體"/>
        </w:rPr>
        <w:t>"</w:t>
      </w:r>
      <w:r w:rsidRPr="00BE0008">
        <w:rPr>
          <w:rFonts w:ascii="標楷體" w:eastAsia="標楷體" w:hAnsi="標楷體" w:hint="eastAsia"/>
        </w:rPr>
        <w:t xml:space="preserve"> 區隔，最後一筆亦要換列</w:t>
      </w:r>
    </w:p>
    <w:p w14:paraId="35DBB1FC" w14:textId="77777777" w:rsidR="00C72DFC" w:rsidRPr="00BE0008" w:rsidRDefault="00C72DFC" w:rsidP="00C72DFC">
      <w:pPr>
        <w:rPr>
          <w:rFonts w:ascii="標楷體" w:eastAsia="標楷體" w:hAnsi="標楷體"/>
        </w:rPr>
      </w:pPr>
    </w:p>
    <w:p w14:paraId="4847F015" w14:textId="77777777" w:rsidR="00C72DFC" w:rsidRPr="00BE0008" w:rsidRDefault="00C72DFC" w:rsidP="00C72DFC">
      <w:pPr>
        <w:rPr>
          <w:rFonts w:ascii="標楷體" w:eastAsia="標楷體" w:hAnsi="標楷體"/>
        </w:rPr>
      </w:pPr>
      <w:r w:rsidRPr="00BE0008">
        <w:rPr>
          <w:rFonts w:ascii="標楷體" w:eastAsia="標楷體" w:hAnsi="標楷體" w:hint="eastAsia"/>
        </w:rPr>
        <w:t>控制檔</w:t>
      </w:r>
      <w:r>
        <w:rPr>
          <w:rFonts w:ascii="標楷體" w:eastAsia="標楷體" w:hAnsi="標楷體" w:hint="eastAsia"/>
        </w:rPr>
        <w:t>:</w:t>
      </w:r>
    </w:p>
    <w:p w14:paraId="0AD21FD0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BE0008">
        <w:rPr>
          <w:rFonts w:ascii="標楷體" w:eastAsia="標楷體" w:hAnsi="標楷體" w:hint="eastAsia"/>
        </w:rPr>
        <w:t xml:space="preserve">檔名 </w:t>
      </w:r>
      <w:r w:rsidRPr="00BE0008">
        <w:rPr>
          <w:rFonts w:ascii="標楷體" w:eastAsia="標楷體" w:hAnsi="標楷體"/>
        </w:rPr>
        <w:t xml:space="preserve">     </w:t>
      </w:r>
      <w:r w:rsidRPr="00BE0008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LN</w:t>
      </w:r>
      <w:r w:rsidRPr="00AE2335">
        <w:rPr>
          <w:rFonts w:ascii="標楷體" w:eastAsia="標楷體" w:hAnsi="標楷體" w:hint="eastAsia"/>
        </w:rPr>
        <w:t>F</w:t>
      </w:r>
      <w:r w:rsidRPr="00AE2335">
        <w:rPr>
          <w:rFonts w:ascii="標楷體" w:eastAsia="標楷體" w:hAnsi="標楷體"/>
        </w:rPr>
        <w:t>AP.</w:t>
      </w:r>
      <w:r w:rsidRPr="00AE2335">
        <w:rPr>
          <w:rFonts w:ascii="標楷體" w:eastAsia="標楷體" w:hAnsi="標楷體" w:hint="eastAsia"/>
        </w:rPr>
        <w:t>IDX</w:t>
      </w:r>
    </w:p>
    <w:p w14:paraId="3A1B1B4C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格式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文字</w:t>
      </w:r>
      <w:proofErr w:type="gramStart"/>
      <w:r w:rsidRPr="00AE2335">
        <w:rPr>
          <w:rFonts w:ascii="標楷體" w:eastAsia="標楷體" w:hAnsi="標楷體" w:hint="eastAsia"/>
        </w:rPr>
        <w:t>檔</w:t>
      </w:r>
      <w:proofErr w:type="gramEnd"/>
    </w:p>
    <w:p w14:paraId="3CF2F6F2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資料格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UTF8</w:t>
      </w:r>
    </w:p>
    <w:p w14:paraId="4FF86E91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用處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每月產出</w:t>
      </w:r>
      <w:r w:rsidRPr="00AE2335">
        <w:rPr>
          <w:rFonts w:ascii="標楷體" w:eastAsia="標楷體" w:hAnsi="標楷體"/>
        </w:rPr>
        <w:t>IFRS9</w:t>
      </w:r>
      <w:r w:rsidRPr="00AE2335">
        <w:rPr>
          <w:rFonts w:ascii="標楷體" w:eastAsia="標楷體" w:hAnsi="標楷體" w:hint="eastAsia"/>
        </w:rPr>
        <w:t>欄位清單１之控制</w:t>
      </w:r>
      <w:proofErr w:type="gramStart"/>
      <w:r w:rsidRPr="00AE2335">
        <w:rPr>
          <w:rFonts w:ascii="標楷體" w:eastAsia="標楷體" w:hAnsi="標楷體" w:hint="eastAsia"/>
        </w:rPr>
        <w:t>檔</w:t>
      </w:r>
      <w:proofErr w:type="gramEnd"/>
    </w:p>
    <w:p w14:paraId="08B6838D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Ta</w:t>
      </w:r>
      <w:r w:rsidRPr="00AE2335">
        <w:rPr>
          <w:rFonts w:ascii="標楷體" w:eastAsia="標楷體" w:hAnsi="標楷體"/>
        </w:rPr>
        <w:t>ble List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</w:t>
      </w:r>
      <w:r>
        <w:rPr>
          <w:rFonts w:ascii="標楷體" w:eastAsia="標楷體" w:hAnsi="標楷體"/>
        </w:rPr>
        <w:t>LoanIfrs9Ap</w:t>
      </w:r>
      <w:r w:rsidRPr="00AE2335">
        <w:rPr>
          <w:rFonts w:ascii="標楷體" w:eastAsia="標楷體" w:hAnsi="標楷體"/>
        </w:rPr>
        <w:t>(IFRS9</w:t>
      </w:r>
      <w:r w:rsidRPr="00AE2335">
        <w:rPr>
          <w:rFonts w:ascii="標楷體" w:eastAsia="標楷體" w:hAnsi="標楷體" w:hint="eastAsia"/>
        </w:rPr>
        <w:t>欄位清單</w:t>
      </w:r>
      <w:r w:rsidRPr="00AE2335">
        <w:rPr>
          <w:rFonts w:ascii="標楷體" w:eastAsia="標楷體" w:hAnsi="標楷體"/>
        </w:rPr>
        <w:t>1)]</w:t>
      </w:r>
    </w:p>
    <w:p w14:paraId="5CE167A7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篩選條件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</w:t>
      </w:r>
      <w:r w:rsidRPr="00AE2335">
        <w:rPr>
          <w:rFonts w:ascii="標楷體" w:eastAsia="標楷體" w:hAnsi="標楷體" w:hint="eastAsia"/>
        </w:rPr>
        <w:t>年月份(</w:t>
      </w:r>
      <w:proofErr w:type="spellStart"/>
      <w:r w:rsidRPr="00AE2335">
        <w:rPr>
          <w:rFonts w:ascii="標楷體" w:eastAsia="標楷體" w:hAnsi="標楷體"/>
        </w:rPr>
        <w:t>DataYM</w:t>
      </w:r>
      <w:proofErr w:type="spellEnd"/>
      <w:r w:rsidRPr="00AE2335">
        <w:rPr>
          <w:rFonts w:ascii="標楷體" w:eastAsia="標楷體" w:hAnsi="標楷體"/>
        </w:rPr>
        <w:t xml:space="preserve">)] = </w:t>
      </w:r>
      <w:r w:rsidRPr="00AE2335">
        <w:rPr>
          <w:rFonts w:ascii="標楷體" w:eastAsia="標楷體" w:hAnsi="標楷體" w:hint="eastAsia"/>
        </w:rPr>
        <w:t>會計日期年月</w:t>
      </w:r>
    </w:p>
    <w:p w14:paraId="4E524AAF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排序方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無</w:t>
      </w:r>
    </w:p>
    <w:p w14:paraId="4607ED52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規格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91"/>
        <w:gridCol w:w="828"/>
        <w:gridCol w:w="1958"/>
        <w:gridCol w:w="4253"/>
      </w:tblGrid>
      <w:tr w:rsidR="00C72DFC" w:rsidRPr="00AE2335" w14:paraId="05510EEB" w14:textId="77777777" w:rsidTr="00F009C9">
        <w:tc>
          <w:tcPr>
            <w:tcW w:w="457" w:type="dxa"/>
            <w:vAlign w:val="center"/>
          </w:tcPr>
          <w:p w14:paraId="3928432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AE2335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91" w:type="dxa"/>
            <w:vAlign w:val="center"/>
          </w:tcPr>
          <w:p w14:paraId="58A4D2E8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828" w:type="dxa"/>
            <w:vAlign w:val="center"/>
          </w:tcPr>
          <w:p w14:paraId="463C00C6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958" w:type="dxa"/>
            <w:vAlign w:val="center"/>
          </w:tcPr>
          <w:p w14:paraId="06F67464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53" w:type="dxa"/>
            <w:vAlign w:val="center"/>
          </w:tcPr>
          <w:p w14:paraId="37DBC63E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C72DFC" w:rsidRPr="00AE2335" w14:paraId="183FDC3A" w14:textId="77777777" w:rsidTr="00F009C9">
        <w:tc>
          <w:tcPr>
            <w:tcW w:w="457" w:type="dxa"/>
            <w:vAlign w:val="center"/>
          </w:tcPr>
          <w:p w14:paraId="11B6116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391" w:type="dxa"/>
            <w:vAlign w:val="center"/>
          </w:tcPr>
          <w:p w14:paraId="10C699E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日曆日</w:t>
            </w:r>
          </w:p>
        </w:tc>
        <w:tc>
          <w:tcPr>
            <w:tcW w:w="828" w:type="dxa"/>
            <w:vAlign w:val="center"/>
          </w:tcPr>
          <w:p w14:paraId="2E0BD61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958" w:type="dxa"/>
            <w:vAlign w:val="center"/>
          </w:tcPr>
          <w:p w14:paraId="172104A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YYYYMMDD</w:t>
            </w:r>
          </w:p>
        </w:tc>
        <w:tc>
          <w:tcPr>
            <w:tcW w:w="4253" w:type="dxa"/>
            <w:vAlign w:val="center"/>
          </w:tcPr>
          <w:p w14:paraId="68BC3B6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proofErr w:type="gramStart"/>
            <w:r w:rsidRPr="00AE2335">
              <w:rPr>
                <w:rFonts w:ascii="標楷體" w:eastAsia="標楷體" w:hAnsi="標楷體" w:hint="eastAsia"/>
              </w:rPr>
              <w:t>產檔之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實際日曆日</w:t>
            </w:r>
          </w:p>
        </w:tc>
      </w:tr>
      <w:tr w:rsidR="00C72DFC" w:rsidRPr="00AE2335" w14:paraId="68F3F0D4" w14:textId="77777777" w:rsidTr="00F009C9">
        <w:tc>
          <w:tcPr>
            <w:tcW w:w="457" w:type="dxa"/>
            <w:vAlign w:val="center"/>
          </w:tcPr>
          <w:p w14:paraId="64F04F9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2391" w:type="dxa"/>
            <w:vAlign w:val="center"/>
          </w:tcPr>
          <w:p w14:paraId="72297E3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資料日</w:t>
            </w:r>
          </w:p>
        </w:tc>
        <w:tc>
          <w:tcPr>
            <w:tcW w:w="828" w:type="dxa"/>
            <w:vAlign w:val="center"/>
          </w:tcPr>
          <w:p w14:paraId="3CDBC63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958" w:type="dxa"/>
            <w:vAlign w:val="center"/>
          </w:tcPr>
          <w:p w14:paraId="56501BB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YYYYMMDD</w:t>
            </w:r>
          </w:p>
        </w:tc>
        <w:tc>
          <w:tcPr>
            <w:tcW w:w="4253" w:type="dxa"/>
            <w:vAlign w:val="center"/>
          </w:tcPr>
          <w:p w14:paraId="5A43753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資料日期，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為產檔會計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日當月之月底日曆日</w:t>
            </w:r>
          </w:p>
        </w:tc>
      </w:tr>
      <w:tr w:rsidR="00C72DFC" w:rsidRPr="00AE2335" w14:paraId="7C8C0AA9" w14:textId="77777777" w:rsidTr="00F009C9">
        <w:tc>
          <w:tcPr>
            <w:tcW w:w="457" w:type="dxa"/>
            <w:vAlign w:val="center"/>
          </w:tcPr>
          <w:p w14:paraId="716AE3E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2391" w:type="dxa"/>
            <w:vAlign w:val="center"/>
          </w:tcPr>
          <w:p w14:paraId="2CB634E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資料總筆數</w:t>
            </w:r>
          </w:p>
        </w:tc>
        <w:tc>
          <w:tcPr>
            <w:tcW w:w="828" w:type="dxa"/>
            <w:vAlign w:val="center"/>
          </w:tcPr>
          <w:p w14:paraId="6517E12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1958" w:type="dxa"/>
            <w:vAlign w:val="center"/>
          </w:tcPr>
          <w:p w14:paraId="602646B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99999</w:t>
            </w:r>
          </w:p>
        </w:tc>
        <w:tc>
          <w:tcPr>
            <w:tcW w:w="4253" w:type="dxa"/>
            <w:vAlign w:val="center"/>
          </w:tcPr>
          <w:p w14:paraId="37741D1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統計產出資料總筆數</w:t>
            </w:r>
          </w:p>
        </w:tc>
      </w:tr>
    </w:tbl>
    <w:p w14:paraId="2381EE68" w14:textId="77777777" w:rsidR="00C72DFC" w:rsidRPr="00AE2335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※各欄位間加入 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>,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 xml:space="preserve"> 區隔，最後一筆亦要換列</w:t>
      </w:r>
    </w:p>
    <w:p w14:paraId="4AA3CCBE" w14:textId="77777777" w:rsidR="00C72DFC" w:rsidRPr="00AE2335" w:rsidRDefault="00C72DFC" w:rsidP="00C72DFC">
      <w:pPr>
        <w:rPr>
          <w:rFonts w:ascii="標楷體" w:eastAsia="標楷體" w:hAnsi="標楷體"/>
        </w:rPr>
      </w:pPr>
    </w:p>
    <w:p w14:paraId="08F28160" w14:textId="77777777" w:rsidR="00C72DFC" w:rsidRPr="00AE2335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/>
        </w:rPr>
        <w:t>2.</w:t>
      </w:r>
      <w:r w:rsidRPr="00AE2335">
        <w:rPr>
          <w:rFonts w:ascii="標楷體" w:eastAsia="標楷體" w:hAnsi="標楷體" w:hint="eastAsia"/>
        </w:rPr>
        <w:t>LNM39</w:t>
      </w:r>
      <w:r w:rsidRPr="00AE2335">
        <w:rPr>
          <w:rFonts w:ascii="標楷體" w:eastAsia="標楷體" w:hAnsi="標楷體"/>
        </w:rPr>
        <w:t>B</w:t>
      </w:r>
      <w:r w:rsidRPr="00AE2335">
        <w:rPr>
          <w:rFonts w:ascii="標楷體" w:eastAsia="標楷體" w:hAnsi="標楷體" w:hint="eastAsia"/>
        </w:rPr>
        <w:t>P 欄位清單２：[LNM39BP-</w:t>
      </w:r>
      <w:r w:rsidRPr="00AE2335">
        <w:rPr>
          <w:rFonts w:ascii="標楷體" w:eastAsia="標楷體" w:hAnsi="標楷體"/>
        </w:rPr>
        <w:t>IFRS9</w:t>
      </w:r>
      <w:r w:rsidRPr="00AE2335">
        <w:rPr>
          <w:rFonts w:ascii="標楷體" w:eastAsia="標楷體" w:hAnsi="標楷體" w:hint="eastAsia"/>
        </w:rPr>
        <w:t>欄位清單２]</w:t>
      </w:r>
    </w:p>
    <w:p w14:paraId="5A59E603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檔名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LNFBP.TXT</w:t>
      </w:r>
    </w:p>
    <w:p w14:paraId="45D9EC63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格式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文字</w:t>
      </w:r>
      <w:proofErr w:type="gramStart"/>
      <w:r w:rsidRPr="00AE2335">
        <w:rPr>
          <w:rFonts w:ascii="標楷體" w:eastAsia="標楷體" w:hAnsi="標楷體" w:hint="eastAsia"/>
        </w:rPr>
        <w:t>檔</w:t>
      </w:r>
      <w:proofErr w:type="gramEnd"/>
    </w:p>
    <w:p w14:paraId="544E7000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資料格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UTF8</w:t>
      </w:r>
    </w:p>
    <w:p w14:paraId="602B8844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用處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每月產出</w:t>
      </w:r>
      <w:r w:rsidRPr="00AE2335">
        <w:rPr>
          <w:rFonts w:ascii="標楷體" w:eastAsia="標楷體" w:hAnsi="標楷體"/>
        </w:rPr>
        <w:t>IFRS9</w:t>
      </w:r>
      <w:r w:rsidRPr="00AE2335">
        <w:rPr>
          <w:rFonts w:ascii="標楷體" w:eastAsia="標楷體" w:hAnsi="標楷體" w:hint="eastAsia"/>
        </w:rPr>
        <w:t>欄位清單２</w:t>
      </w:r>
    </w:p>
    <w:p w14:paraId="0117717F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Ta</w:t>
      </w:r>
      <w:r w:rsidRPr="00AE2335">
        <w:rPr>
          <w:rFonts w:ascii="標楷體" w:eastAsia="標楷體" w:hAnsi="標楷體"/>
        </w:rPr>
        <w:t>ble List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</w:t>
      </w:r>
      <w:r>
        <w:rPr>
          <w:rFonts w:ascii="標楷體" w:eastAsia="標楷體" w:hAnsi="標楷體"/>
        </w:rPr>
        <w:t>LoanIfrs9Bp</w:t>
      </w:r>
      <w:r w:rsidRPr="00AE2335">
        <w:rPr>
          <w:rFonts w:ascii="標楷體" w:eastAsia="標楷體" w:hAnsi="標楷體"/>
        </w:rPr>
        <w:t>(IFRS9</w:t>
      </w:r>
      <w:r w:rsidRPr="00AE2335">
        <w:rPr>
          <w:rFonts w:ascii="標楷體" w:eastAsia="標楷體" w:hAnsi="標楷體" w:hint="eastAsia"/>
        </w:rPr>
        <w:t>欄位清單2</w:t>
      </w:r>
      <w:r w:rsidRPr="00AE2335">
        <w:rPr>
          <w:rFonts w:ascii="標楷體" w:eastAsia="標楷體" w:hAnsi="標楷體"/>
        </w:rPr>
        <w:t>)]</w:t>
      </w:r>
    </w:p>
    <w:p w14:paraId="7B69D1FA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篩選條件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</w:t>
      </w:r>
      <w:r w:rsidRPr="00AE2335">
        <w:rPr>
          <w:rFonts w:ascii="標楷體" w:eastAsia="標楷體" w:hAnsi="標楷體" w:hint="eastAsia"/>
        </w:rPr>
        <w:t>年月份(</w:t>
      </w:r>
      <w:proofErr w:type="spellStart"/>
      <w:r w:rsidRPr="00AE2335">
        <w:rPr>
          <w:rFonts w:ascii="標楷體" w:eastAsia="標楷體" w:hAnsi="標楷體"/>
        </w:rPr>
        <w:t>DataYM</w:t>
      </w:r>
      <w:proofErr w:type="spellEnd"/>
      <w:r w:rsidRPr="00AE2335">
        <w:rPr>
          <w:rFonts w:ascii="標楷體" w:eastAsia="標楷體" w:hAnsi="標楷體"/>
        </w:rPr>
        <w:t xml:space="preserve">)] = </w:t>
      </w:r>
      <w:r w:rsidRPr="00AE2335">
        <w:rPr>
          <w:rFonts w:ascii="標楷體" w:eastAsia="標楷體" w:hAnsi="標楷體" w:hint="eastAsia"/>
        </w:rPr>
        <w:t>會計日期年月</w:t>
      </w:r>
    </w:p>
    <w:p w14:paraId="25A9508B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排序方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1.</w:t>
      </w:r>
      <w:r w:rsidRPr="00AE2335">
        <w:rPr>
          <w:rFonts w:ascii="標楷體" w:eastAsia="標楷體" w:hAnsi="標楷體" w:hint="eastAsia"/>
        </w:rPr>
        <w:t>[</w:t>
      </w:r>
      <w:r w:rsidRPr="00AE2335">
        <w:rPr>
          <w:rFonts w:ascii="標楷體" w:eastAsia="標楷體" w:hAnsi="標楷體"/>
        </w:rPr>
        <w:t>戶號</w:t>
      </w:r>
      <w:r w:rsidRPr="00AE2335">
        <w:rPr>
          <w:rFonts w:ascii="標楷體" w:eastAsia="標楷體" w:hAnsi="標楷體" w:hint="eastAsia"/>
        </w:rPr>
        <w:t>(</w:t>
      </w:r>
      <w:proofErr w:type="spellStart"/>
      <w:r w:rsidRPr="00AE2335">
        <w:rPr>
          <w:rFonts w:ascii="標楷體" w:eastAsia="標楷體" w:hAnsi="標楷體"/>
        </w:rPr>
        <w:t>CustNo</w:t>
      </w:r>
      <w:proofErr w:type="spellEnd"/>
      <w:r w:rsidRPr="00AE2335">
        <w:rPr>
          <w:rFonts w:ascii="標楷體" w:eastAsia="標楷體" w:hAnsi="標楷體" w:hint="eastAsia"/>
        </w:rPr>
        <w:t>)](</w:t>
      </w:r>
      <w:r w:rsidRPr="00AE2335">
        <w:rPr>
          <w:rFonts w:ascii="標楷體" w:eastAsia="標楷體" w:hAnsi="標楷體"/>
        </w:rPr>
        <w:t>由小至大)</w:t>
      </w:r>
    </w:p>
    <w:p w14:paraId="6B83B916" w14:textId="77777777" w:rsidR="00C72DFC" w:rsidRPr="00AE2335" w:rsidRDefault="00C72DFC" w:rsidP="00C72DFC">
      <w:pPr>
        <w:pStyle w:val="af9"/>
        <w:ind w:leftChars="0" w:left="2296"/>
        <w:rPr>
          <w:rFonts w:ascii="標楷體" w:eastAsia="標楷體" w:hAnsi="標楷體"/>
        </w:rPr>
      </w:pPr>
      <w:r w:rsidRPr="00AE2335">
        <w:rPr>
          <w:rFonts w:ascii="標楷體" w:eastAsia="標楷體" w:hAnsi="標楷體"/>
        </w:rPr>
        <w:t>2.</w:t>
      </w:r>
      <w:r w:rsidRPr="00AE2335">
        <w:rPr>
          <w:rFonts w:ascii="標楷體" w:eastAsia="標楷體" w:hAnsi="標楷體" w:hint="eastAsia"/>
        </w:rPr>
        <w:t>[</w:t>
      </w:r>
      <w:r w:rsidRPr="00AE2335">
        <w:rPr>
          <w:rFonts w:ascii="標楷體" w:eastAsia="標楷體" w:hAnsi="標楷體"/>
        </w:rPr>
        <w:t>額度編號</w:t>
      </w:r>
      <w:r w:rsidRPr="00AE2335">
        <w:rPr>
          <w:rFonts w:ascii="標楷體" w:eastAsia="標楷體" w:hAnsi="標楷體" w:hint="eastAsia"/>
        </w:rPr>
        <w:t>(</w:t>
      </w:r>
      <w:proofErr w:type="spellStart"/>
      <w:r w:rsidRPr="00AE2335">
        <w:rPr>
          <w:rFonts w:ascii="標楷體" w:eastAsia="標楷體" w:hAnsi="標楷體"/>
        </w:rPr>
        <w:t>FacmNo</w:t>
      </w:r>
      <w:proofErr w:type="spellEnd"/>
      <w:r w:rsidRPr="00AE2335">
        <w:rPr>
          <w:rFonts w:ascii="標楷體" w:eastAsia="標楷體" w:hAnsi="標楷體" w:hint="eastAsia"/>
        </w:rPr>
        <w:t>)](</w:t>
      </w:r>
      <w:r w:rsidRPr="00AE2335">
        <w:rPr>
          <w:rFonts w:ascii="標楷體" w:eastAsia="標楷體" w:hAnsi="標楷體"/>
        </w:rPr>
        <w:t>由小至大)</w:t>
      </w:r>
    </w:p>
    <w:p w14:paraId="376083F8" w14:textId="77777777" w:rsidR="00C72DFC" w:rsidRPr="00AE2335" w:rsidRDefault="00C72DFC" w:rsidP="00C72DFC">
      <w:pPr>
        <w:pStyle w:val="af9"/>
        <w:ind w:leftChars="0" w:left="2296"/>
        <w:rPr>
          <w:rFonts w:ascii="標楷體" w:eastAsia="標楷體" w:hAnsi="標楷體"/>
        </w:rPr>
      </w:pPr>
      <w:r w:rsidRPr="00AE2335">
        <w:rPr>
          <w:rFonts w:ascii="標楷體" w:eastAsia="標楷體" w:hAnsi="標楷體"/>
        </w:rPr>
        <w:lastRenderedPageBreak/>
        <w:t>3.</w:t>
      </w:r>
      <w:r w:rsidRPr="00AE2335">
        <w:rPr>
          <w:rFonts w:ascii="標楷體" w:eastAsia="標楷體" w:hAnsi="標楷體" w:hint="eastAsia"/>
        </w:rPr>
        <w:t>[</w:t>
      </w:r>
      <w:r w:rsidRPr="00AE2335">
        <w:rPr>
          <w:rFonts w:ascii="標楷體" w:eastAsia="標楷體" w:hAnsi="標楷體"/>
        </w:rPr>
        <w:t>撥款序號</w:t>
      </w:r>
      <w:r w:rsidRPr="00AE2335">
        <w:rPr>
          <w:rFonts w:ascii="標楷體" w:eastAsia="標楷體" w:hAnsi="標楷體" w:hint="eastAsia"/>
        </w:rPr>
        <w:t>(</w:t>
      </w:r>
      <w:proofErr w:type="spellStart"/>
      <w:r w:rsidRPr="00AE2335">
        <w:rPr>
          <w:rFonts w:ascii="標楷體" w:eastAsia="標楷體" w:hAnsi="標楷體"/>
        </w:rPr>
        <w:t>BormNo</w:t>
      </w:r>
      <w:proofErr w:type="spellEnd"/>
      <w:r w:rsidRPr="00AE2335">
        <w:rPr>
          <w:rFonts w:ascii="標楷體" w:eastAsia="標楷體" w:hAnsi="標楷體" w:hint="eastAsia"/>
        </w:rPr>
        <w:t>)](</w:t>
      </w:r>
      <w:r w:rsidRPr="00AE2335">
        <w:rPr>
          <w:rFonts w:ascii="標楷體" w:eastAsia="標楷體" w:hAnsi="標楷體"/>
        </w:rPr>
        <w:t>由小至大)</w:t>
      </w:r>
    </w:p>
    <w:p w14:paraId="0CB3880E" w14:textId="77777777" w:rsidR="00C72DFC" w:rsidRPr="00AE2335" w:rsidRDefault="00C72DFC" w:rsidP="00C72DFC">
      <w:pPr>
        <w:pStyle w:val="af9"/>
        <w:ind w:leftChars="0" w:left="2296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4</w:t>
      </w:r>
      <w:r w:rsidRPr="00AE2335">
        <w:rPr>
          <w:rFonts w:ascii="標楷體" w:eastAsia="標楷體" w:hAnsi="標楷體"/>
        </w:rPr>
        <w:t>.</w:t>
      </w:r>
      <w:r w:rsidRPr="00AE2335">
        <w:rPr>
          <w:rFonts w:ascii="標楷體" w:eastAsia="標楷體" w:hAnsi="標楷體" w:hint="eastAsia"/>
        </w:rPr>
        <w:t>[利率欄位生效日(</w:t>
      </w:r>
      <w:proofErr w:type="spellStart"/>
      <w:r w:rsidRPr="00AE2335">
        <w:rPr>
          <w:rFonts w:ascii="標楷體" w:eastAsia="標楷體" w:hAnsi="標楷體"/>
        </w:rPr>
        <w:t>EffectDate</w:t>
      </w:r>
      <w:proofErr w:type="spellEnd"/>
      <w:r w:rsidRPr="00AE2335">
        <w:rPr>
          <w:rFonts w:ascii="標楷體" w:eastAsia="標楷體" w:hAnsi="標楷體" w:hint="eastAsia"/>
        </w:rPr>
        <w:t>)](</w:t>
      </w:r>
      <w:r w:rsidRPr="00AE2335">
        <w:rPr>
          <w:rFonts w:ascii="標楷體" w:eastAsia="標楷體" w:hAnsi="標楷體"/>
        </w:rPr>
        <w:t>由大至小)</w:t>
      </w:r>
    </w:p>
    <w:p w14:paraId="5E773516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規格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91"/>
        <w:gridCol w:w="828"/>
        <w:gridCol w:w="1958"/>
        <w:gridCol w:w="4253"/>
      </w:tblGrid>
      <w:tr w:rsidR="00C72DFC" w:rsidRPr="00AE2335" w14:paraId="2C932B22" w14:textId="77777777" w:rsidTr="00F009C9">
        <w:tc>
          <w:tcPr>
            <w:tcW w:w="457" w:type="dxa"/>
            <w:vAlign w:val="center"/>
          </w:tcPr>
          <w:p w14:paraId="1E3C691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AE2335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91" w:type="dxa"/>
            <w:vAlign w:val="center"/>
          </w:tcPr>
          <w:p w14:paraId="0E98072D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828" w:type="dxa"/>
            <w:vAlign w:val="center"/>
          </w:tcPr>
          <w:p w14:paraId="7957F3D4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958" w:type="dxa"/>
            <w:vAlign w:val="center"/>
          </w:tcPr>
          <w:p w14:paraId="3E320BD8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53" w:type="dxa"/>
            <w:vAlign w:val="center"/>
          </w:tcPr>
          <w:p w14:paraId="20FD32D0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C72DFC" w:rsidRPr="00AE2335" w14:paraId="699A907F" w14:textId="77777777" w:rsidTr="00F009C9">
        <w:tc>
          <w:tcPr>
            <w:tcW w:w="457" w:type="dxa"/>
            <w:vAlign w:val="center"/>
          </w:tcPr>
          <w:p w14:paraId="24EA7B7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391" w:type="dxa"/>
            <w:vAlign w:val="center"/>
          </w:tcPr>
          <w:p w14:paraId="528F3BF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828" w:type="dxa"/>
            <w:vAlign w:val="center"/>
          </w:tcPr>
          <w:p w14:paraId="5BFCC50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958" w:type="dxa"/>
            <w:vAlign w:val="center"/>
          </w:tcPr>
          <w:p w14:paraId="0B207EC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</w:t>
            </w:r>
          </w:p>
        </w:tc>
        <w:tc>
          <w:tcPr>
            <w:tcW w:w="4253" w:type="dxa"/>
            <w:vAlign w:val="center"/>
          </w:tcPr>
          <w:p w14:paraId="78AB95B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Bp</w:t>
            </w:r>
            <w:r w:rsidRPr="00AE2335">
              <w:rPr>
                <w:rFonts w:ascii="標楷體" w:eastAsia="標楷體" w:hAnsi="標楷體"/>
              </w:rPr>
              <w:t>.CustNo</w:t>
            </w:r>
          </w:p>
        </w:tc>
      </w:tr>
      <w:tr w:rsidR="00C72DFC" w:rsidRPr="00AE2335" w14:paraId="5C28C46C" w14:textId="77777777" w:rsidTr="00F009C9">
        <w:tc>
          <w:tcPr>
            <w:tcW w:w="457" w:type="dxa"/>
            <w:vAlign w:val="center"/>
          </w:tcPr>
          <w:p w14:paraId="69A6593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2391" w:type="dxa"/>
            <w:vAlign w:val="center"/>
          </w:tcPr>
          <w:p w14:paraId="2DBA51B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借款人</w:t>
            </w:r>
            <w:r w:rsidRPr="00AE2335">
              <w:rPr>
                <w:rFonts w:ascii="標楷體" w:eastAsia="標楷體" w:hAnsi="標楷體"/>
              </w:rPr>
              <w:t xml:space="preserve">ID / </w:t>
            </w:r>
            <w:r w:rsidRPr="00AE2335">
              <w:rPr>
                <w:rFonts w:ascii="標楷體" w:eastAsia="標楷體" w:hAnsi="標楷體" w:hint="eastAsia"/>
              </w:rPr>
              <w:t>統編</w:t>
            </w:r>
          </w:p>
        </w:tc>
        <w:tc>
          <w:tcPr>
            <w:tcW w:w="828" w:type="dxa"/>
            <w:vAlign w:val="center"/>
          </w:tcPr>
          <w:p w14:paraId="5FDE1AD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958" w:type="dxa"/>
            <w:vAlign w:val="center"/>
          </w:tcPr>
          <w:p w14:paraId="66B9AFB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  <w:vAlign w:val="center"/>
          </w:tcPr>
          <w:p w14:paraId="7C97872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空白</w:t>
            </w:r>
          </w:p>
        </w:tc>
      </w:tr>
      <w:tr w:rsidR="00C72DFC" w:rsidRPr="00AE2335" w14:paraId="27853C4F" w14:textId="77777777" w:rsidTr="00F009C9">
        <w:tc>
          <w:tcPr>
            <w:tcW w:w="457" w:type="dxa"/>
            <w:vAlign w:val="center"/>
          </w:tcPr>
          <w:p w14:paraId="23045AB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2391" w:type="dxa"/>
            <w:vAlign w:val="center"/>
          </w:tcPr>
          <w:p w14:paraId="791A205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828" w:type="dxa"/>
            <w:vAlign w:val="center"/>
          </w:tcPr>
          <w:p w14:paraId="7A58547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958" w:type="dxa"/>
            <w:vAlign w:val="center"/>
          </w:tcPr>
          <w:p w14:paraId="29AE555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</w:t>
            </w:r>
          </w:p>
        </w:tc>
        <w:tc>
          <w:tcPr>
            <w:tcW w:w="4253" w:type="dxa"/>
            <w:vAlign w:val="center"/>
          </w:tcPr>
          <w:p w14:paraId="200CD64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Bp</w:t>
            </w:r>
            <w:r w:rsidRPr="00AE2335">
              <w:rPr>
                <w:rFonts w:ascii="標楷體" w:eastAsia="標楷體" w:hAnsi="標楷體"/>
              </w:rPr>
              <w:t>.FacmNo</w:t>
            </w:r>
          </w:p>
        </w:tc>
      </w:tr>
      <w:tr w:rsidR="00C72DFC" w:rsidRPr="00AE2335" w14:paraId="2F2E3C75" w14:textId="77777777" w:rsidTr="00F009C9">
        <w:tc>
          <w:tcPr>
            <w:tcW w:w="457" w:type="dxa"/>
            <w:vAlign w:val="center"/>
          </w:tcPr>
          <w:p w14:paraId="3D67665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2391" w:type="dxa"/>
            <w:vAlign w:val="center"/>
          </w:tcPr>
          <w:p w14:paraId="42CEB21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撥款序號</w:t>
            </w:r>
          </w:p>
        </w:tc>
        <w:tc>
          <w:tcPr>
            <w:tcW w:w="828" w:type="dxa"/>
            <w:vAlign w:val="center"/>
          </w:tcPr>
          <w:p w14:paraId="0E92C79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958" w:type="dxa"/>
            <w:vAlign w:val="center"/>
          </w:tcPr>
          <w:p w14:paraId="2FFFBE4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</w:t>
            </w:r>
          </w:p>
        </w:tc>
        <w:tc>
          <w:tcPr>
            <w:tcW w:w="4253" w:type="dxa"/>
            <w:vAlign w:val="center"/>
          </w:tcPr>
          <w:p w14:paraId="01337C2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Bp</w:t>
            </w:r>
            <w:r w:rsidRPr="00AE2335">
              <w:rPr>
                <w:rFonts w:ascii="標楷體" w:eastAsia="標楷體" w:hAnsi="標楷體"/>
              </w:rPr>
              <w:t>.BormNo</w:t>
            </w:r>
          </w:p>
        </w:tc>
      </w:tr>
      <w:tr w:rsidR="00C72DFC" w:rsidRPr="00AE2335" w14:paraId="2E80BFC4" w14:textId="77777777" w:rsidTr="00F009C9">
        <w:tc>
          <w:tcPr>
            <w:tcW w:w="457" w:type="dxa"/>
            <w:vAlign w:val="center"/>
          </w:tcPr>
          <w:p w14:paraId="1BD2240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2391" w:type="dxa"/>
            <w:vAlign w:val="center"/>
          </w:tcPr>
          <w:p w14:paraId="67BC14F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貸放利率</w:t>
            </w:r>
          </w:p>
        </w:tc>
        <w:tc>
          <w:tcPr>
            <w:tcW w:w="828" w:type="dxa"/>
            <w:vAlign w:val="center"/>
          </w:tcPr>
          <w:p w14:paraId="357E0F3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958" w:type="dxa"/>
            <w:vAlign w:val="center"/>
          </w:tcPr>
          <w:p w14:paraId="401A259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.999999</w:t>
            </w:r>
          </w:p>
        </w:tc>
        <w:tc>
          <w:tcPr>
            <w:tcW w:w="4253" w:type="dxa"/>
            <w:vAlign w:val="center"/>
          </w:tcPr>
          <w:p w14:paraId="4620FAA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至小數點後第6位。例如，利率為2.12%，則本欄位值表示0.021200</w:t>
            </w:r>
          </w:p>
          <w:p w14:paraId="7A3DC37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Bp</w:t>
            </w:r>
            <w:r w:rsidRPr="00AE2335">
              <w:rPr>
                <w:rFonts w:ascii="標楷體" w:eastAsia="標楷體" w:hAnsi="標楷體"/>
              </w:rPr>
              <w:t>.LoanRate</w:t>
            </w:r>
          </w:p>
        </w:tc>
      </w:tr>
      <w:tr w:rsidR="00C72DFC" w:rsidRPr="00AE2335" w14:paraId="7ABB22FE" w14:textId="77777777" w:rsidTr="00F009C9">
        <w:tc>
          <w:tcPr>
            <w:tcW w:w="457" w:type="dxa"/>
            <w:vAlign w:val="center"/>
          </w:tcPr>
          <w:p w14:paraId="1C498EB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2391" w:type="dxa"/>
            <w:vAlign w:val="center"/>
          </w:tcPr>
          <w:p w14:paraId="4CF47AB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利率調整方式</w:t>
            </w:r>
          </w:p>
        </w:tc>
        <w:tc>
          <w:tcPr>
            <w:tcW w:w="828" w:type="dxa"/>
            <w:vAlign w:val="center"/>
          </w:tcPr>
          <w:p w14:paraId="5A138FF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58" w:type="dxa"/>
            <w:vAlign w:val="center"/>
          </w:tcPr>
          <w:p w14:paraId="3B871BB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53" w:type="dxa"/>
            <w:vAlign w:val="center"/>
          </w:tcPr>
          <w:p w14:paraId="493F60F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=機動；2=固定；</w:t>
            </w:r>
          </w:p>
          <w:p w14:paraId="1F78F9D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3=固定階梯；4=浮動階梯；</w:t>
            </w:r>
          </w:p>
          <w:p w14:paraId="7F1599D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Bp</w:t>
            </w:r>
            <w:r w:rsidRPr="00AE2335">
              <w:rPr>
                <w:rFonts w:ascii="標楷體" w:eastAsia="標楷體" w:hAnsi="標楷體"/>
              </w:rPr>
              <w:t>.RateCode</w:t>
            </w:r>
          </w:p>
        </w:tc>
      </w:tr>
      <w:tr w:rsidR="00C72DFC" w:rsidRPr="00AE2335" w14:paraId="12CA1D07" w14:textId="77777777" w:rsidTr="00F009C9">
        <w:tc>
          <w:tcPr>
            <w:tcW w:w="457" w:type="dxa"/>
            <w:vAlign w:val="center"/>
          </w:tcPr>
          <w:p w14:paraId="783A677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2391" w:type="dxa"/>
            <w:vAlign w:val="center"/>
          </w:tcPr>
          <w:p w14:paraId="73A0A13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利率欄位生效日</w:t>
            </w:r>
          </w:p>
        </w:tc>
        <w:tc>
          <w:tcPr>
            <w:tcW w:w="828" w:type="dxa"/>
            <w:vAlign w:val="center"/>
          </w:tcPr>
          <w:p w14:paraId="74568CF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958" w:type="dxa"/>
            <w:vAlign w:val="center"/>
          </w:tcPr>
          <w:p w14:paraId="376B61B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Y</w:t>
            </w:r>
            <w:r w:rsidRPr="00AE2335"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53" w:type="dxa"/>
            <w:vAlign w:val="center"/>
          </w:tcPr>
          <w:p w14:paraId="2D90459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Bp</w:t>
            </w:r>
            <w:r w:rsidRPr="00AE2335">
              <w:rPr>
                <w:rFonts w:ascii="標楷體" w:eastAsia="標楷體" w:hAnsi="標楷體"/>
              </w:rPr>
              <w:t>.EffectDate</w:t>
            </w:r>
          </w:p>
        </w:tc>
      </w:tr>
    </w:tbl>
    <w:p w14:paraId="6EC85C59" w14:textId="77777777" w:rsidR="00C72DFC" w:rsidRPr="00AE2335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※各欄位間加入 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>,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 xml:space="preserve"> 區隔，最後一筆亦要換列</w:t>
      </w:r>
    </w:p>
    <w:p w14:paraId="178BB520" w14:textId="77777777" w:rsidR="00C72DFC" w:rsidRPr="00AE2335" w:rsidRDefault="00C72DFC" w:rsidP="00C72DFC">
      <w:pPr>
        <w:rPr>
          <w:rFonts w:ascii="標楷體" w:eastAsia="標楷體" w:hAnsi="標楷體"/>
        </w:rPr>
      </w:pPr>
    </w:p>
    <w:p w14:paraId="65B04A97" w14:textId="77777777" w:rsidR="00C72DFC" w:rsidRPr="00AE2335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控制檔</w:t>
      </w:r>
      <w:r>
        <w:rPr>
          <w:rFonts w:ascii="標楷體" w:eastAsia="標楷體" w:hAnsi="標楷體" w:hint="eastAsia"/>
        </w:rPr>
        <w:t>:</w:t>
      </w:r>
    </w:p>
    <w:p w14:paraId="372A6503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檔名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LNFBP.</w:t>
      </w:r>
      <w:r w:rsidRPr="00AE2335">
        <w:rPr>
          <w:rFonts w:ascii="標楷體" w:eastAsia="標楷體" w:hAnsi="標楷體" w:hint="eastAsia"/>
        </w:rPr>
        <w:t>IDX</w:t>
      </w:r>
    </w:p>
    <w:p w14:paraId="7071FBFA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格式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文字</w:t>
      </w:r>
      <w:proofErr w:type="gramStart"/>
      <w:r w:rsidRPr="00AE2335">
        <w:rPr>
          <w:rFonts w:ascii="標楷體" w:eastAsia="標楷體" w:hAnsi="標楷體" w:hint="eastAsia"/>
        </w:rPr>
        <w:t>檔</w:t>
      </w:r>
      <w:proofErr w:type="gramEnd"/>
    </w:p>
    <w:p w14:paraId="5FDCA87E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資料格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UTF8</w:t>
      </w:r>
    </w:p>
    <w:p w14:paraId="2F38E196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用處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每月產出</w:t>
      </w:r>
      <w:r w:rsidRPr="00AE2335">
        <w:rPr>
          <w:rFonts w:ascii="標楷體" w:eastAsia="標楷體" w:hAnsi="標楷體"/>
        </w:rPr>
        <w:t>IFRS9</w:t>
      </w:r>
      <w:r w:rsidRPr="00AE2335">
        <w:rPr>
          <w:rFonts w:ascii="標楷體" w:eastAsia="標楷體" w:hAnsi="標楷體" w:hint="eastAsia"/>
        </w:rPr>
        <w:t>欄位清單２之控制</w:t>
      </w:r>
      <w:proofErr w:type="gramStart"/>
      <w:r w:rsidRPr="00AE2335">
        <w:rPr>
          <w:rFonts w:ascii="標楷體" w:eastAsia="標楷體" w:hAnsi="標楷體" w:hint="eastAsia"/>
        </w:rPr>
        <w:t>檔</w:t>
      </w:r>
      <w:proofErr w:type="gramEnd"/>
    </w:p>
    <w:p w14:paraId="3432FBFA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Ta</w:t>
      </w:r>
      <w:r w:rsidRPr="00AE2335">
        <w:rPr>
          <w:rFonts w:ascii="標楷體" w:eastAsia="標楷體" w:hAnsi="標楷體"/>
        </w:rPr>
        <w:t>ble List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</w:t>
      </w:r>
      <w:r>
        <w:rPr>
          <w:rFonts w:ascii="標楷體" w:eastAsia="標楷體" w:hAnsi="標楷體"/>
        </w:rPr>
        <w:t>LoanIfrs9Bp</w:t>
      </w:r>
      <w:r w:rsidRPr="00AE2335">
        <w:rPr>
          <w:rFonts w:ascii="標楷體" w:eastAsia="標楷體" w:hAnsi="標楷體"/>
        </w:rPr>
        <w:t>(IFRS9</w:t>
      </w:r>
      <w:r w:rsidRPr="00AE2335">
        <w:rPr>
          <w:rFonts w:ascii="標楷體" w:eastAsia="標楷體" w:hAnsi="標楷體" w:hint="eastAsia"/>
        </w:rPr>
        <w:t>欄位清單2</w:t>
      </w:r>
      <w:r w:rsidRPr="00AE2335">
        <w:rPr>
          <w:rFonts w:ascii="標楷體" w:eastAsia="標楷體" w:hAnsi="標楷體"/>
        </w:rPr>
        <w:t>)]</w:t>
      </w:r>
    </w:p>
    <w:p w14:paraId="22F98069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篩選條件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</w:t>
      </w:r>
      <w:r w:rsidRPr="00AE2335">
        <w:rPr>
          <w:rFonts w:ascii="標楷體" w:eastAsia="標楷體" w:hAnsi="標楷體" w:hint="eastAsia"/>
        </w:rPr>
        <w:t>年月份(</w:t>
      </w:r>
      <w:proofErr w:type="spellStart"/>
      <w:r w:rsidRPr="00AE2335">
        <w:rPr>
          <w:rFonts w:ascii="標楷體" w:eastAsia="標楷體" w:hAnsi="標楷體"/>
        </w:rPr>
        <w:t>DataYM</w:t>
      </w:r>
      <w:proofErr w:type="spellEnd"/>
      <w:r w:rsidRPr="00AE2335">
        <w:rPr>
          <w:rFonts w:ascii="標楷體" w:eastAsia="標楷體" w:hAnsi="標楷體"/>
        </w:rPr>
        <w:t xml:space="preserve">)] = </w:t>
      </w:r>
      <w:r w:rsidRPr="00AE2335">
        <w:rPr>
          <w:rFonts w:ascii="標楷體" w:eastAsia="標楷體" w:hAnsi="標楷體" w:hint="eastAsia"/>
        </w:rPr>
        <w:t>會計日期年月</w:t>
      </w:r>
    </w:p>
    <w:p w14:paraId="58C006C6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排序方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無</w:t>
      </w:r>
    </w:p>
    <w:p w14:paraId="59D0B078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規格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91"/>
        <w:gridCol w:w="828"/>
        <w:gridCol w:w="1958"/>
        <w:gridCol w:w="4253"/>
      </w:tblGrid>
      <w:tr w:rsidR="00C72DFC" w:rsidRPr="00AE2335" w14:paraId="3D0F7F8F" w14:textId="77777777" w:rsidTr="00F009C9">
        <w:tc>
          <w:tcPr>
            <w:tcW w:w="457" w:type="dxa"/>
            <w:vAlign w:val="center"/>
          </w:tcPr>
          <w:p w14:paraId="360EE3E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AE2335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91" w:type="dxa"/>
            <w:vAlign w:val="center"/>
          </w:tcPr>
          <w:p w14:paraId="744AF05C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828" w:type="dxa"/>
            <w:vAlign w:val="center"/>
          </w:tcPr>
          <w:p w14:paraId="79F3DD86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958" w:type="dxa"/>
            <w:vAlign w:val="center"/>
          </w:tcPr>
          <w:p w14:paraId="1B86514C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53" w:type="dxa"/>
            <w:vAlign w:val="center"/>
          </w:tcPr>
          <w:p w14:paraId="0AE98E94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C72DFC" w:rsidRPr="00AE2335" w14:paraId="6C6D5E71" w14:textId="77777777" w:rsidTr="00F009C9">
        <w:tc>
          <w:tcPr>
            <w:tcW w:w="457" w:type="dxa"/>
            <w:vAlign w:val="center"/>
          </w:tcPr>
          <w:p w14:paraId="169D68D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391" w:type="dxa"/>
            <w:vAlign w:val="center"/>
          </w:tcPr>
          <w:p w14:paraId="2FCBDC6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日曆日</w:t>
            </w:r>
          </w:p>
        </w:tc>
        <w:tc>
          <w:tcPr>
            <w:tcW w:w="828" w:type="dxa"/>
            <w:vAlign w:val="center"/>
          </w:tcPr>
          <w:p w14:paraId="3AD3C65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958" w:type="dxa"/>
            <w:vAlign w:val="center"/>
          </w:tcPr>
          <w:p w14:paraId="696BFC4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YYYYMMDD</w:t>
            </w:r>
          </w:p>
        </w:tc>
        <w:tc>
          <w:tcPr>
            <w:tcW w:w="4253" w:type="dxa"/>
            <w:vAlign w:val="center"/>
          </w:tcPr>
          <w:p w14:paraId="6EB9E40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proofErr w:type="gramStart"/>
            <w:r w:rsidRPr="00AE2335">
              <w:rPr>
                <w:rFonts w:ascii="標楷體" w:eastAsia="標楷體" w:hAnsi="標楷體" w:hint="eastAsia"/>
              </w:rPr>
              <w:t>產檔之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實際日曆日</w:t>
            </w:r>
          </w:p>
        </w:tc>
      </w:tr>
      <w:tr w:rsidR="00C72DFC" w:rsidRPr="00AE2335" w14:paraId="710FB5AA" w14:textId="77777777" w:rsidTr="00F009C9">
        <w:tc>
          <w:tcPr>
            <w:tcW w:w="457" w:type="dxa"/>
            <w:vAlign w:val="center"/>
          </w:tcPr>
          <w:p w14:paraId="3ACD11F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2391" w:type="dxa"/>
            <w:vAlign w:val="center"/>
          </w:tcPr>
          <w:p w14:paraId="6836B60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資料日</w:t>
            </w:r>
          </w:p>
        </w:tc>
        <w:tc>
          <w:tcPr>
            <w:tcW w:w="828" w:type="dxa"/>
            <w:vAlign w:val="center"/>
          </w:tcPr>
          <w:p w14:paraId="15F2E69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958" w:type="dxa"/>
            <w:vAlign w:val="center"/>
          </w:tcPr>
          <w:p w14:paraId="22850ED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YYYYMMDD</w:t>
            </w:r>
          </w:p>
        </w:tc>
        <w:tc>
          <w:tcPr>
            <w:tcW w:w="4253" w:type="dxa"/>
            <w:vAlign w:val="center"/>
          </w:tcPr>
          <w:p w14:paraId="65971BB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資料日期，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為產檔會計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日當月之月底日曆日</w:t>
            </w:r>
          </w:p>
        </w:tc>
      </w:tr>
      <w:tr w:rsidR="00C72DFC" w:rsidRPr="00AE2335" w14:paraId="1061B2F7" w14:textId="77777777" w:rsidTr="00F009C9">
        <w:tc>
          <w:tcPr>
            <w:tcW w:w="457" w:type="dxa"/>
            <w:vAlign w:val="center"/>
          </w:tcPr>
          <w:p w14:paraId="02B927B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2391" w:type="dxa"/>
            <w:vAlign w:val="center"/>
          </w:tcPr>
          <w:p w14:paraId="1435026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資料總筆數</w:t>
            </w:r>
          </w:p>
        </w:tc>
        <w:tc>
          <w:tcPr>
            <w:tcW w:w="828" w:type="dxa"/>
            <w:vAlign w:val="center"/>
          </w:tcPr>
          <w:p w14:paraId="50AAE7D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1958" w:type="dxa"/>
            <w:vAlign w:val="center"/>
          </w:tcPr>
          <w:p w14:paraId="478DF91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99999</w:t>
            </w:r>
          </w:p>
        </w:tc>
        <w:tc>
          <w:tcPr>
            <w:tcW w:w="4253" w:type="dxa"/>
            <w:vAlign w:val="center"/>
          </w:tcPr>
          <w:p w14:paraId="2C994E6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統計產出資料總筆數</w:t>
            </w:r>
          </w:p>
        </w:tc>
      </w:tr>
    </w:tbl>
    <w:p w14:paraId="0F1B76A4" w14:textId="77777777" w:rsidR="00C72DFC" w:rsidRPr="00AE2335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※各欄位間加入 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>,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 xml:space="preserve"> 區隔，最後一筆亦要換列</w:t>
      </w:r>
    </w:p>
    <w:p w14:paraId="2BA31AF1" w14:textId="77777777" w:rsidR="00C72DFC" w:rsidRPr="00AE2335" w:rsidRDefault="00C72DFC" w:rsidP="00C72DFC">
      <w:pPr>
        <w:rPr>
          <w:rFonts w:ascii="標楷體" w:eastAsia="標楷體" w:hAnsi="標楷體"/>
        </w:rPr>
      </w:pPr>
    </w:p>
    <w:p w14:paraId="2B4D4D38" w14:textId="77777777" w:rsidR="00C72DFC" w:rsidRPr="00AE2335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/>
        </w:rPr>
        <w:t>3.</w:t>
      </w:r>
      <w:r w:rsidRPr="00AE2335">
        <w:rPr>
          <w:rFonts w:ascii="標楷體" w:eastAsia="標楷體" w:hAnsi="標楷體" w:hint="eastAsia"/>
        </w:rPr>
        <w:t>LNM39</w:t>
      </w:r>
      <w:r w:rsidRPr="00AE2335">
        <w:rPr>
          <w:rFonts w:ascii="標楷體" w:eastAsia="標楷體" w:hAnsi="標楷體"/>
        </w:rPr>
        <w:t>C</w:t>
      </w:r>
      <w:r w:rsidRPr="00AE2335">
        <w:rPr>
          <w:rFonts w:ascii="標楷體" w:eastAsia="標楷體" w:hAnsi="標楷體" w:hint="eastAsia"/>
        </w:rPr>
        <w:t>P 欄位清單３：[LNM39CP-</w:t>
      </w:r>
      <w:r w:rsidRPr="00AE2335">
        <w:rPr>
          <w:rFonts w:ascii="標楷體" w:eastAsia="標楷體" w:hAnsi="標楷體"/>
        </w:rPr>
        <w:t>IFRS9</w:t>
      </w:r>
      <w:r w:rsidRPr="00AE2335">
        <w:rPr>
          <w:rFonts w:ascii="標楷體" w:eastAsia="標楷體" w:hAnsi="標楷體" w:hint="eastAsia"/>
        </w:rPr>
        <w:t>欄位清單３]</w:t>
      </w:r>
    </w:p>
    <w:p w14:paraId="4F9823A0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檔名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LNFCP.TXT</w:t>
      </w:r>
    </w:p>
    <w:p w14:paraId="1A9B9981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格式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文字</w:t>
      </w:r>
      <w:proofErr w:type="gramStart"/>
      <w:r w:rsidRPr="00AE2335">
        <w:rPr>
          <w:rFonts w:ascii="標楷體" w:eastAsia="標楷體" w:hAnsi="標楷體" w:hint="eastAsia"/>
        </w:rPr>
        <w:t>檔</w:t>
      </w:r>
      <w:proofErr w:type="gramEnd"/>
    </w:p>
    <w:p w14:paraId="5E5C9E50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資料格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UTF8</w:t>
      </w:r>
    </w:p>
    <w:p w14:paraId="22324299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lastRenderedPageBreak/>
        <w:t xml:space="preserve">用處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每月產出</w:t>
      </w:r>
      <w:r w:rsidRPr="00AE2335">
        <w:rPr>
          <w:rFonts w:ascii="標楷體" w:eastAsia="標楷體" w:hAnsi="標楷體"/>
        </w:rPr>
        <w:t>IFRS9</w:t>
      </w:r>
      <w:r w:rsidRPr="00AE2335">
        <w:rPr>
          <w:rFonts w:ascii="標楷體" w:eastAsia="標楷體" w:hAnsi="標楷體" w:hint="eastAsia"/>
        </w:rPr>
        <w:t>欄位清單３</w:t>
      </w:r>
    </w:p>
    <w:p w14:paraId="7D31B1C2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Ta</w:t>
      </w:r>
      <w:r w:rsidRPr="00AE2335">
        <w:rPr>
          <w:rFonts w:ascii="標楷體" w:eastAsia="標楷體" w:hAnsi="標楷體"/>
        </w:rPr>
        <w:t>ble List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</w:t>
      </w:r>
      <w:r>
        <w:rPr>
          <w:rFonts w:ascii="標楷體" w:eastAsia="標楷體" w:hAnsi="標楷體"/>
        </w:rPr>
        <w:t>LoanIfrs9Cp</w:t>
      </w:r>
      <w:r w:rsidRPr="00AE2335">
        <w:rPr>
          <w:rFonts w:ascii="標楷體" w:eastAsia="標楷體" w:hAnsi="標楷體"/>
        </w:rPr>
        <w:t>(IFRS9</w:t>
      </w:r>
      <w:r w:rsidRPr="00AE2335">
        <w:rPr>
          <w:rFonts w:ascii="標楷體" w:eastAsia="標楷體" w:hAnsi="標楷體" w:hint="eastAsia"/>
        </w:rPr>
        <w:t>欄位清單3</w:t>
      </w:r>
      <w:r w:rsidRPr="00AE2335">
        <w:rPr>
          <w:rFonts w:ascii="標楷體" w:eastAsia="標楷體" w:hAnsi="標楷體"/>
        </w:rPr>
        <w:t>)]</w:t>
      </w:r>
    </w:p>
    <w:p w14:paraId="767D58EF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篩選條件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</w:t>
      </w:r>
      <w:r w:rsidRPr="00AE2335">
        <w:rPr>
          <w:rFonts w:ascii="標楷體" w:eastAsia="標楷體" w:hAnsi="標楷體" w:hint="eastAsia"/>
        </w:rPr>
        <w:t>年月份(</w:t>
      </w:r>
      <w:proofErr w:type="spellStart"/>
      <w:r w:rsidRPr="00AE2335">
        <w:rPr>
          <w:rFonts w:ascii="標楷體" w:eastAsia="標楷體" w:hAnsi="標楷體"/>
        </w:rPr>
        <w:t>DataYM</w:t>
      </w:r>
      <w:proofErr w:type="spellEnd"/>
      <w:r w:rsidRPr="00AE2335">
        <w:rPr>
          <w:rFonts w:ascii="標楷體" w:eastAsia="標楷體" w:hAnsi="標楷體"/>
        </w:rPr>
        <w:t xml:space="preserve">)] = </w:t>
      </w:r>
      <w:r w:rsidRPr="00AE2335">
        <w:rPr>
          <w:rFonts w:ascii="標楷體" w:eastAsia="標楷體" w:hAnsi="標楷體" w:hint="eastAsia"/>
        </w:rPr>
        <w:t>會計日期年月</w:t>
      </w:r>
    </w:p>
    <w:p w14:paraId="41C9B399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排序方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1.</w:t>
      </w:r>
      <w:r w:rsidRPr="00AE2335">
        <w:rPr>
          <w:rFonts w:ascii="標楷體" w:eastAsia="標楷體" w:hAnsi="標楷體" w:hint="eastAsia"/>
        </w:rPr>
        <w:t>[</w:t>
      </w:r>
      <w:r w:rsidRPr="00AE2335">
        <w:rPr>
          <w:rFonts w:ascii="標楷體" w:eastAsia="標楷體" w:hAnsi="標楷體"/>
        </w:rPr>
        <w:t>戶號</w:t>
      </w:r>
      <w:r w:rsidRPr="00AE2335">
        <w:rPr>
          <w:rFonts w:ascii="標楷體" w:eastAsia="標楷體" w:hAnsi="標楷體" w:hint="eastAsia"/>
        </w:rPr>
        <w:t>(</w:t>
      </w:r>
      <w:proofErr w:type="spellStart"/>
      <w:r w:rsidRPr="00AE2335">
        <w:rPr>
          <w:rFonts w:ascii="標楷體" w:eastAsia="標楷體" w:hAnsi="標楷體"/>
        </w:rPr>
        <w:t>CustNo</w:t>
      </w:r>
      <w:proofErr w:type="spellEnd"/>
      <w:r w:rsidRPr="00AE2335">
        <w:rPr>
          <w:rFonts w:ascii="標楷體" w:eastAsia="標楷體" w:hAnsi="標楷體" w:hint="eastAsia"/>
        </w:rPr>
        <w:t>)](</w:t>
      </w:r>
      <w:r w:rsidRPr="00AE2335">
        <w:rPr>
          <w:rFonts w:ascii="標楷體" w:eastAsia="標楷體" w:hAnsi="標楷體"/>
        </w:rPr>
        <w:t>由小至大)</w:t>
      </w:r>
    </w:p>
    <w:p w14:paraId="71FBC846" w14:textId="77777777" w:rsidR="00C72DFC" w:rsidRPr="00AE2335" w:rsidRDefault="00C72DFC" w:rsidP="00C72DFC">
      <w:pPr>
        <w:pStyle w:val="af9"/>
        <w:ind w:leftChars="0" w:left="2296"/>
        <w:rPr>
          <w:rFonts w:ascii="標楷體" w:eastAsia="標楷體" w:hAnsi="標楷體"/>
        </w:rPr>
      </w:pPr>
      <w:r w:rsidRPr="00AE2335">
        <w:rPr>
          <w:rFonts w:ascii="標楷體" w:eastAsia="標楷體" w:hAnsi="標楷體"/>
        </w:rPr>
        <w:t>2.</w:t>
      </w:r>
      <w:r w:rsidRPr="00AE2335">
        <w:rPr>
          <w:rFonts w:ascii="標楷體" w:eastAsia="標楷體" w:hAnsi="標楷體" w:hint="eastAsia"/>
        </w:rPr>
        <w:t>[</w:t>
      </w:r>
      <w:r w:rsidRPr="00AE2335">
        <w:rPr>
          <w:rFonts w:ascii="標楷體" w:eastAsia="標楷體" w:hAnsi="標楷體"/>
        </w:rPr>
        <w:t>額度編號</w:t>
      </w:r>
      <w:r w:rsidRPr="00AE2335">
        <w:rPr>
          <w:rFonts w:ascii="標楷體" w:eastAsia="標楷體" w:hAnsi="標楷體" w:hint="eastAsia"/>
        </w:rPr>
        <w:t>(</w:t>
      </w:r>
      <w:proofErr w:type="spellStart"/>
      <w:r w:rsidRPr="00AE2335">
        <w:rPr>
          <w:rFonts w:ascii="標楷體" w:eastAsia="標楷體" w:hAnsi="標楷體"/>
        </w:rPr>
        <w:t>FacmNo</w:t>
      </w:r>
      <w:proofErr w:type="spellEnd"/>
      <w:r w:rsidRPr="00AE2335">
        <w:rPr>
          <w:rFonts w:ascii="標楷體" w:eastAsia="標楷體" w:hAnsi="標楷體" w:hint="eastAsia"/>
        </w:rPr>
        <w:t>)](</w:t>
      </w:r>
      <w:r w:rsidRPr="00AE2335">
        <w:rPr>
          <w:rFonts w:ascii="標楷體" w:eastAsia="標楷體" w:hAnsi="標楷體"/>
        </w:rPr>
        <w:t>由小至大)</w:t>
      </w:r>
    </w:p>
    <w:p w14:paraId="633F2182" w14:textId="77777777" w:rsidR="00C72DFC" w:rsidRPr="00AE2335" w:rsidRDefault="00C72DFC" w:rsidP="00C72DFC">
      <w:pPr>
        <w:pStyle w:val="af9"/>
        <w:ind w:leftChars="0" w:left="2296"/>
        <w:rPr>
          <w:rFonts w:ascii="標楷體" w:eastAsia="標楷體" w:hAnsi="標楷體"/>
        </w:rPr>
      </w:pPr>
      <w:r w:rsidRPr="00AE2335">
        <w:rPr>
          <w:rFonts w:ascii="標楷體" w:eastAsia="標楷體" w:hAnsi="標楷體"/>
        </w:rPr>
        <w:t>3.</w:t>
      </w:r>
      <w:r w:rsidRPr="00AE2335">
        <w:rPr>
          <w:rFonts w:ascii="標楷體" w:eastAsia="標楷體" w:hAnsi="標楷體" w:hint="eastAsia"/>
        </w:rPr>
        <w:t>[</w:t>
      </w:r>
      <w:r w:rsidRPr="00AE2335">
        <w:rPr>
          <w:rFonts w:ascii="標楷體" w:eastAsia="標楷體" w:hAnsi="標楷體"/>
        </w:rPr>
        <w:t>撥款序號</w:t>
      </w:r>
      <w:r w:rsidRPr="00AE2335">
        <w:rPr>
          <w:rFonts w:ascii="標楷體" w:eastAsia="標楷體" w:hAnsi="標楷體" w:hint="eastAsia"/>
        </w:rPr>
        <w:t>(</w:t>
      </w:r>
      <w:proofErr w:type="spellStart"/>
      <w:r w:rsidRPr="00AE2335">
        <w:rPr>
          <w:rFonts w:ascii="標楷體" w:eastAsia="標楷體" w:hAnsi="標楷體"/>
        </w:rPr>
        <w:t>BormNo</w:t>
      </w:r>
      <w:proofErr w:type="spellEnd"/>
      <w:r w:rsidRPr="00AE2335">
        <w:rPr>
          <w:rFonts w:ascii="標楷體" w:eastAsia="標楷體" w:hAnsi="標楷體" w:hint="eastAsia"/>
        </w:rPr>
        <w:t>)](</w:t>
      </w:r>
      <w:r w:rsidRPr="00AE2335">
        <w:rPr>
          <w:rFonts w:ascii="標楷體" w:eastAsia="標楷體" w:hAnsi="標楷體"/>
        </w:rPr>
        <w:t>由小至大)</w:t>
      </w:r>
    </w:p>
    <w:p w14:paraId="07F570A4" w14:textId="77777777" w:rsidR="00C72DFC" w:rsidRPr="00AE2335" w:rsidRDefault="00C72DFC" w:rsidP="00C72DFC">
      <w:pPr>
        <w:pStyle w:val="af9"/>
        <w:ind w:leftChars="0" w:left="2296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4</w:t>
      </w:r>
      <w:r w:rsidRPr="00AE2335">
        <w:rPr>
          <w:rFonts w:ascii="標楷體" w:eastAsia="標楷體" w:hAnsi="標楷體"/>
        </w:rPr>
        <w:t>.</w:t>
      </w:r>
      <w:r w:rsidRPr="00AE2335">
        <w:rPr>
          <w:rFonts w:ascii="標楷體" w:eastAsia="標楷體" w:hAnsi="標楷體" w:hint="eastAsia"/>
        </w:rPr>
        <w:t>[生效日期(</w:t>
      </w:r>
      <w:proofErr w:type="spellStart"/>
      <w:r w:rsidRPr="00AE2335">
        <w:rPr>
          <w:rFonts w:ascii="標楷體" w:eastAsia="標楷體" w:hAnsi="標楷體"/>
        </w:rPr>
        <w:t>EffectDate</w:t>
      </w:r>
      <w:proofErr w:type="spellEnd"/>
      <w:r w:rsidRPr="00AE2335">
        <w:rPr>
          <w:rFonts w:ascii="標楷體" w:eastAsia="標楷體" w:hAnsi="標楷體" w:hint="eastAsia"/>
        </w:rPr>
        <w:t>)](</w:t>
      </w:r>
      <w:r w:rsidRPr="00AE2335">
        <w:rPr>
          <w:rFonts w:ascii="標楷體" w:eastAsia="標楷體" w:hAnsi="標楷體"/>
        </w:rPr>
        <w:t>由大至小)</w:t>
      </w:r>
    </w:p>
    <w:p w14:paraId="6DEEF315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規格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91"/>
        <w:gridCol w:w="828"/>
        <w:gridCol w:w="1958"/>
        <w:gridCol w:w="4253"/>
      </w:tblGrid>
      <w:tr w:rsidR="00C72DFC" w:rsidRPr="00AE2335" w14:paraId="5CF0943A" w14:textId="77777777" w:rsidTr="00F009C9">
        <w:tc>
          <w:tcPr>
            <w:tcW w:w="457" w:type="dxa"/>
            <w:vAlign w:val="center"/>
          </w:tcPr>
          <w:p w14:paraId="02F04C9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AE2335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91" w:type="dxa"/>
            <w:vAlign w:val="center"/>
          </w:tcPr>
          <w:p w14:paraId="57B7F0BC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828" w:type="dxa"/>
            <w:vAlign w:val="center"/>
          </w:tcPr>
          <w:p w14:paraId="469B4400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958" w:type="dxa"/>
            <w:vAlign w:val="center"/>
          </w:tcPr>
          <w:p w14:paraId="4D8C8D77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53" w:type="dxa"/>
            <w:vAlign w:val="center"/>
          </w:tcPr>
          <w:p w14:paraId="241BE36D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C72DFC" w:rsidRPr="00AE2335" w14:paraId="2A0BE3A7" w14:textId="77777777" w:rsidTr="00F009C9">
        <w:tc>
          <w:tcPr>
            <w:tcW w:w="457" w:type="dxa"/>
            <w:vAlign w:val="center"/>
          </w:tcPr>
          <w:p w14:paraId="147367C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391" w:type="dxa"/>
            <w:vAlign w:val="center"/>
          </w:tcPr>
          <w:p w14:paraId="2A61676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戶號</w:t>
            </w:r>
          </w:p>
        </w:tc>
        <w:tc>
          <w:tcPr>
            <w:tcW w:w="828" w:type="dxa"/>
            <w:vAlign w:val="center"/>
          </w:tcPr>
          <w:p w14:paraId="75C7DA8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958" w:type="dxa"/>
            <w:vAlign w:val="center"/>
          </w:tcPr>
          <w:p w14:paraId="0F16D17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</w:t>
            </w:r>
          </w:p>
        </w:tc>
        <w:tc>
          <w:tcPr>
            <w:tcW w:w="4253" w:type="dxa"/>
            <w:vAlign w:val="center"/>
          </w:tcPr>
          <w:p w14:paraId="796EC86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Cp</w:t>
            </w:r>
            <w:r w:rsidRPr="00AE2335">
              <w:rPr>
                <w:rFonts w:ascii="標楷體" w:eastAsia="標楷體" w:hAnsi="標楷體"/>
              </w:rPr>
              <w:t>.CustNo</w:t>
            </w:r>
          </w:p>
        </w:tc>
      </w:tr>
      <w:tr w:rsidR="00C72DFC" w:rsidRPr="00AE2335" w14:paraId="0238F12D" w14:textId="77777777" w:rsidTr="00F009C9">
        <w:tc>
          <w:tcPr>
            <w:tcW w:w="457" w:type="dxa"/>
            <w:vAlign w:val="center"/>
          </w:tcPr>
          <w:p w14:paraId="2529406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2391" w:type="dxa"/>
            <w:vAlign w:val="center"/>
          </w:tcPr>
          <w:p w14:paraId="3A998FB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借款人</w:t>
            </w:r>
            <w:r w:rsidRPr="00AE2335">
              <w:rPr>
                <w:rFonts w:ascii="標楷體" w:eastAsia="標楷體" w:hAnsi="標楷體" w:cs="Arial"/>
                <w:sz w:val="18"/>
                <w:szCs w:val="18"/>
              </w:rPr>
              <w:t xml:space="preserve">ID / </w:t>
            </w:r>
            <w:r w:rsidRPr="00AE2335">
              <w:rPr>
                <w:rFonts w:ascii="標楷體" w:eastAsia="標楷體" w:hAnsi="標楷體" w:cs="Courier New"/>
                <w:sz w:val="18"/>
                <w:szCs w:val="18"/>
              </w:rPr>
              <w:t>統編</w:t>
            </w:r>
          </w:p>
        </w:tc>
        <w:tc>
          <w:tcPr>
            <w:tcW w:w="828" w:type="dxa"/>
            <w:vAlign w:val="center"/>
          </w:tcPr>
          <w:p w14:paraId="302BD59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958" w:type="dxa"/>
            <w:vAlign w:val="center"/>
          </w:tcPr>
          <w:p w14:paraId="1CAF02B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  <w:vAlign w:val="center"/>
          </w:tcPr>
          <w:p w14:paraId="0106F02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空白</w:t>
            </w:r>
          </w:p>
        </w:tc>
      </w:tr>
      <w:tr w:rsidR="00C72DFC" w:rsidRPr="00AE2335" w14:paraId="0ADF466B" w14:textId="77777777" w:rsidTr="00F009C9">
        <w:tc>
          <w:tcPr>
            <w:tcW w:w="457" w:type="dxa"/>
            <w:vAlign w:val="center"/>
          </w:tcPr>
          <w:p w14:paraId="5D89045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2391" w:type="dxa"/>
            <w:vAlign w:val="center"/>
          </w:tcPr>
          <w:p w14:paraId="6C79784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額度編號</w:t>
            </w:r>
          </w:p>
        </w:tc>
        <w:tc>
          <w:tcPr>
            <w:tcW w:w="828" w:type="dxa"/>
            <w:vAlign w:val="center"/>
          </w:tcPr>
          <w:p w14:paraId="0B0728A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958" w:type="dxa"/>
            <w:vAlign w:val="center"/>
          </w:tcPr>
          <w:p w14:paraId="2CAEB29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</w:t>
            </w:r>
          </w:p>
        </w:tc>
        <w:tc>
          <w:tcPr>
            <w:tcW w:w="4253" w:type="dxa"/>
            <w:vAlign w:val="center"/>
          </w:tcPr>
          <w:p w14:paraId="4505CEE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Cp</w:t>
            </w:r>
            <w:r w:rsidRPr="00AE2335">
              <w:rPr>
                <w:rFonts w:ascii="標楷體" w:eastAsia="標楷體" w:hAnsi="標楷體"/>
              </w:rPr>
              <w:t>.FacmNo</w:t>
            </w:r>
          </w:p>
        </w:tc>
      </w:tr>
      <w:tr w:rsidR="00C72DFC" w:rsidRPr="00AE2335" w14:paraId="0AAA90EE" w14:textId="77777777" w:rsidTr="00F009C9">
        <w:tc>
          <w:tcPr>
            <w:tcW w:w="457" w:type="dxa"/>
            <w:vAlign w:val="center"/>
          </w:tcPr>
          <w:p w14:paraId="329D29D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2391" w:type="dxa"/>
            <w:vAlign w:val="center"/>
          </w:tcPr>
          <w:p w14:paraId="525A4AE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撥款序號</w:t>
            </w:r>
          </w:p>
        </w:tc>
        <w:tc>
          <w:tcPr>
            <w:tcW w:w="828" w:type="dxa"/>
            <w:vAlign w:val="center"/>
          </w:tcPr>
          <w:p w14:paraId="6CF89C8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958" w:type="dxa"/>
            <w:vAlign w:val="center"/>
          </w:tcPr>
          <w:p w14:paraId="189965E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</w:t>
            </w:r>
          </w:p>
        </w:tc>
        <w:tc>
          <w:tcPr>
            <w:tcW w:w="4253" w:type="dxa"/>
            <w:vAlign w:val="center"/>
          </w:tcPr>
          <w:p w14:paraId="4FE7CCD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Cp</w:t>
            </w:r>
            <w:r w:rsidRPr="00AE2335">
              <w:rPr>
                <w:rFonts w:ascii="標楷體" w:eastAsia="標楷體" w:hAnsi="標楷體"/>
              </w:rPr>
              <w:t>.BormNo</w:t>
            </w:r>
          </w:p>
        </w:tc>
      </w:tr>
      <w:tr w:rsidR="00C72DFC" w:rsidRPr="00AE2335" w14:paraId="5A4BC29D" w14:textId="77777777" w:rsidTr="00F009C9">
        <w:tc>
          <w:tcPr>
            <w:tcW w:w="457" w:type="dxa"/>
            <w:vAlign w:val="center"/>
          </w:tcPr>
          <w:p w14:paraId="4C86A3B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2391" w:type="dxa"/>
            <w:vAlign w:val="center"/>
          </w:tcPr>
          <w:p w14:paraId="6444B37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約定還款方式</w:t>
            </w:r>
          </w:p>
        </w:tc>
        <w:tc>
          <w:tcPr>
            <w:tcW w:w="828" w:type="dxa"/>
            <w:vAlign w:val="center"/>
          </w:tcPr>
          <w:p w14:paraId="3AA50D2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58" w:type="dxa"/>
            <w:vAlign w:val="center"/>
          </w:tcPr>
          <w:p w14:paraId="68F785B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  <w:vAlign w:val="center"/>
          </w:tcPr>
          <w:p w14:paraId="7AD1757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=按期繳息(到期還本)；</w:t>
            </w:r>
          </w:p>
          <w:p w14:paraId="5093B0E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2=平均攤還本息；</w:t>
            </w:r>
          </w:p>
          <w:p w14:paraId="4CF6EFD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3=平均攤還本金；</w:t>
            </w:r>
          </w:p>
          <w:p w14:paraId="385B644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4=到期繳息還本</w:t>
            </w:r>
          </w:p>
          <w:p w14:paraId="252367A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Cp</w:t>
            </w:r>
            <w:r w:rsidRPr="00AE2335">
              <w:rPr>
                <w:rFonts w:ascii="標楷體" w:eastAsia="標楷體" w:hAnsi="標楷體"/>
              </w:rPr>
              <w:t>.AmortizedCode</w:t>
            </w:r>
          </w:p>
        </w:tc>
      </w:tr>
      <w:tr w:rsidR="00C72DFC" w:rsidRPr="00AE2335" w14:paraId="49AD34DA" w14:textId="77777777" w:rsidTr="00F009C9">
        <w:tc>
          <w:tcPr>
            <w:tcW w:w="457" w:type="dxa"/>
            <w:vAlign w:val="center"/>
          </w:tcPr>
          <w:p w14:paraId="2775D82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2391" w:type="dxa"/>
            <w:vAlign w:val="center"/>
          </w:tcPr>
          <w:p w14:paraId="6EF319B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繳息週期</w:t>
            </w:r>
          </w:p>
        </w:tc>
        <w:tc>
          <w:tcPr>
            <w:tcW w:w="828" w:type="dxa"/>
            <w:vAlign w:val="center"/>
          </w:tcPr>
          <w:p w14:paraId="7F2DE2A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958" w:type="dxa"/>
            <w:vAlign w:val="center"/>
          </w:tcPr>
          <w:p w14:paraId="1E5E3AC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9</w:t>
            </w:r>
            <w:r w:rsidRPr="00AE2335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53" w:type="dxa"/>
            <w:vAlign w:val="center"/>
          </w:tcPr>
          <w:p w14:paraId="2000B63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若為到期繳息，則填入0；</w:t>
            </w:r>
          </w:p>
          <w:p w14:paraId="565BF78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若按月還本，則填入1；</w:t>
            </w:r>
          </w:p>
          <w:p w14:paraId="21331CA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季繳，3；半年，6；年繳，12。</w:t>
            </w:r>
          </w:p>
          <w:p w14:paraId="40DF181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Cp</w:t>
            </w:r>
            <w:r w:rsidRPr="00AE2335">
              <w:rPr>
                <w:rFonts w:ascii="標楷體" w:eastAsia="標楷體" w:hAnsi="標楷體"/>
              </w:rPr>
              <w:t>.PayIntFreq</w:t>
            </w:r>
          </w:p>
        </w:tc>
      </w:tr>
      <w:tr w:rsidR="00C72DFC" w:rsidRPr="00AE2335" w14:paraId="4845B61C" w14:textId="77777777" w:rsidTr="00F009C9">
        <w:tc>
          <w:tcPr>
            <w:tcW w:w="457" w:type="dxa"/>
            <w:vAlign w:val="center"/>
          </w:tcPr>
          <w:p w14:paraId="14D1760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2391" w:type="dxa"/>
            <w:vAlign w:val="center"/>
          </w:tcPr>
          <w:p w14:paraId="42A8999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還本週期</w:t>
            </w:r>
          </w:p>
        </w:tc>
        <w:tc>
          <w:tcPr>
            <w:tcW w:w="828" w:type="dxa"/>
            <w:vAlign w:val="center"/>
          </w:tcPr>
          <w:p w14:paraId="5918390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958" w:type="dxa"/>
            <w:vAlign w:val="center"/>
          </w:tcPr>
          <w:p w14:paraId="115083D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</w:t>
            </w:r>
          </w:p>
        </w:tc>
        <w:tc>
          <w:tcPr>
            <w:tcW w:w="4253" w:type="dxa"/>
            <w:vAlign w:val="center"/>
          </w:tcPr>
          <w:p w14:paraId="58DF38E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若為到期還本，則填入0；</w:t>
            </w:r>
          </w:p>
          <w:p w14:paraId="0696052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若按月還本，則填入1；</w:t>
            </w:r>
          </w:p>
          <w:p w14:paraId="445074D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季繳，3；半年，6；年繳，12。</w:t>
            </w:r>
          </w:p>
          <w:p w14:paraId="5D9F6DD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Cp</w:t>
            </w:r>
            <w:r w:rsidRPr="00AE2335">
              <w:rPr>
                <w:rFonts w:ascii="標楷體" w:eastAsia="標楷體" w:hAnsi="標楷體"/>
              </w:rPr>
              <w:t>.RepayFreq</w:t>
            </w:r>
          </w:p>
        </w:tc>
      </w:tr>
      <w:tr w:rsidR="00C72DFC" w:rsidRPr="00AE2335" w14:paraId="35D3D701" w14:textId="77777777" w:rsidTr="00F009C9">
        <w:tc>
          <w:tcPr>
            <w:tcW w:w="457" w:type="dxa"/>
            <w:vAlign w:val="center"/>
          </w:tcPr>
          <w:p w14:paraId="35682451" w14:textId="77777777" w:rsidR="00C72DFC" w:rsidRPr="00AE2335" w:rsidRDefault="00C72DFC" w:rsidP="00F009C9">
            <w:pPr>
              <w:rPr>
                <w:rFonts w:ascii="標楷體" w:eastAsia="標楷體" w:hAnsi="標楷體"/>
                <w:color w:val="000000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2391" w:type="dxa"/>
            <w:vAlign w:val="center"/>
          </w:tcPr>
          <w:p w14:paraId="7746109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生效日期</w:t>
            </w:r>
          </w:p>
        </w:tc>
        <w:tc>
          <w:tcPr>
            <w:tcW w:w="828" w:type="dxa"/>
            <w:vAlign w:val="center"/>
          </w:tcPr>
          <w:p w14:paraId="55F7508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958" w:type="dxa"/>
            <w:vAlign w:val="center"/>
          </w:tcPr>
          <w:p w14:paraId="0BD9965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Y</w:t>
            </w:r>
            <w:r w:rsidRPr="00AE2335"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53" w:type="dxa"/>
            <w:vAlign w:val="center"/>
          </w:tcPr>
          <w:p w14:paraId="3568BFF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撥款日</w:t>
            </w:r>
          </w:p>
          <w:p w14:paraId="0E999AC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Cp</w:t>
            </w:r>
            <w:r w:rsidRPr="00AE2335">
              <w:rPr>
                <w:rFonts w:ascii="標楷體" w:eastAsia="標楷體" w:hAnsi="標楷體"/>
              </w:rPr>
              <w:t>.EffectDate</w:t>
            </w:r>
          </w:p>
        </w:tc>
      </w:tr>
    </w:tbl>
    <w:p w14:paraId="1AEC0DDE" w14:textId="77777777" w:rsidR="00C72DFC" w:rsidRPr="00AE2335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※各欄位間加入 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>,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 xml:space="preserve"> 區隔，最後一筆亦要換列</w:t>
      </w:r>
    </w:p>
    <w:p w14:paraId="6CDCC294" w14:textId="77777777" w:rsidR="00C72DFC" w:rsidRPr="00AE2335" w:rsidRDefault="00C72DFC" w:rsidP="00C72DFC">
      <w:pPr>
        <w:rPr>
          <w:rFonts w:ascii="標楷體" w:eastAsia="標楷體" w:hAnsi="標楷體"/>
        </w:rPr>
      </w:pPr>
    </w:p>
    <w:p w14:paraId="6C21AC29" w14:textId="77777777" w:rsidR="00C72DFC" w:rsidRPr="00AE2335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控制檔</w:t>
      </w:r>
      <w:r>
        <w:rPr>
          <w:rFonts w:ascii="標楷體" w:eastAsia="標楷體" w:hAnsi="標楷體" w:hint="eastAsia"/>
        </w:rPr>
        <w:t>:</w:t>
      </w:r>
    </w:p>
    <w:p w14:paraId="62D69F99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檔名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LNFCP.</w:t>
      </w:r>
      <w:r w:rsidRPr="00AE2335">
        <w:rPr>
          <w:rFonts w:ascii="標楷體" w:eastAsia="標楷體" w:hAnsi="標楷體" w:hint="eastAsia"/>
        </w:rPr>
        <w:t>IDX</w:t>
      </w:r>
    </w:p>
    <w:p w14:paraId="5EB5906A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格式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文字</w:t>
      </w:r>
      <w:proofErr w:type="gramStart"/>
      <w:r w:rsidRPr="00AE2335">
        <w:rPr>
          <w:rFonts w:ascii="標楷體" w:eastAsia="標楷體" w:hAnsi="標楷體" w:hint="eastAsia"/>
        </w:rPr>
        <w:t>檔</w:t>
      </w:r>
      <w:proofErr w:type="gramEnd"/>
    </w:p>
    <w:p w14:paraId="7672188F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資料格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UTF8</w:t>
      </w:r>
    </w:p>
    <w:p w14:paraId="12250EED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用處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每月產出</w:t>
      </w:r>
      <w:r w:rsidRPr="00AE2335">
        <w:rPr>
          <w:rFonts w:ascii="標楷體" w:eastAsia="標楷體" w:hAnsi="標楷體"/>
        </w:rPr>
        <w:t>IFRS9</w:t>
      </w:r>
      <w:r w:rsidRPr="00AE2335">
        <w:rPr>
          <w:rFonts w:ascii="標楷體" w:eastAsia="標楷體" w:hAnsi="標楷體" w:hint="eastAsia"/>
        </w:rPr>
        <w:t>欄位清單３之控制</w:t>
      </w:r>
      <w:proofErr w:type="gramStart"/>
      <w:r w:rsidRPr="00AE2335">
        <w:rPr>
          <w:rFonts w:ascii="標楷體" w:eastAsia="標楷體" w:hAnsi="標楷體" w:hint="eastAsia"/>
        </w:rPr>
        <w:t>檔</w:t>
      </w:r>
      <w:proofErr w:type="gramEnd"/>
    </w:p>
    <w:p w14:paraId="32BA6002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Ta</w:t>
      </w:r>
      <w:r w:rsidRPr="00AE2335">
        <w:rPr>
          <w:rFonts w:ascii="標楷體" w:eastAsia="標楷體" w:hAnsi="標楷體"/>
        </w:rPr>
        <w:t>ble List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</w:t>
      </w:r>
      <w:r>
        <w:rPr>
          <w:rFonts w:ascii="標楷體" w:eastAsia="標楷體" w:hAnsi="標楷體"/>
        </w:rPr>
        <w:t>LoanIfrs9Cp</w:t>
      </w:r>
      <w:r w:rsidRPr="00AE2335">
        <w:rPr>
          <w:rFonts w:ascii="標楷體" w:eastAsia="標楷體" w:hAnsi="標楷體"/>
        </w:rPr>
        <w:t>(IFRS9</w:t>
      </w:r>
      <w:r w:rsidRPr="00AE2335">
        <w:rPr>
          <w:rFonts w:ascii="標楷體" w:eastAsia="標楷體" w:hAnsi="標楷體" w:hint="eastAsia"/>
        </w:rPr>
        <w:t>欄位清單3</w:t>
      </w:r>
      <w:r w:rsidRPr="00AE2335">
        <w:rPr>
          <w:rFonts w:ascii="標楷體" w:eastAsia="標楷體" w:hAnsi="標楷體"/>
        </w:rPr>
        <w:t>)]</w:t>
      </w:r>
    </w:p>
    <w:p w14:paraId="3301F243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篩選條件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</w:t>
      </w:r>
      <w:r w:rsidRPr="00AE2335">
        <w:rPr>
          <w:rFonts w:ascii="標楷體" w:eastAsia="標楷體" w:hAnsi="標楷體" w:hint="eastAsia"/>
        </w:rPr>
        <w:t>年月份(</w:t>
      </w:r>
      <w:proofErr w:type="spellStart"/>
      <w:r w:rsidRPr="00AE2335">
        <w:rPr>
          <w:rFonts w:ascii="標楷體" w:eastAsia="標楷體" w:hAnsi="標楷體"/>
        </w:rPr>
        <w:t>DataYM</w:t>
      </w:r>
      <w:proofErr w:type="spellEnd"/>
      <w:r w:rsidRPr="00AE2335">
        <w:rPr>
          <w:rFonts w:ascii="標楷體" w:eastAsia="標楷體" w:hAnsi="標楷體"/>
        </w:rPr>
        <w:t xml:space="preserve">)] = </w:t>
      </w:r>
      <w:r w:rsidRPr="00AE2335">
        <w:rPr>
          <w:rFonts w:ascii="標楷體" w:eastAsia="標楷體" w:hAnsi="標楷體" w:hint="eastAsia"/>
        </w:rPr>
        <w:t>會計日期年月</w:t>
      </w:r>
    </w:p>
    <w:p w14:paraId="6CB7BD64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排序方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無</w:t>
      </w:r>
    </w:p>
    <w:p w14:paraId="5FE9A95A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lastRenderedPageBreak/>
        <w:t>規格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91"/>
        <w:gridCol w:w="828"/>
        <w:gridCol w:w="1958"/>
        <w:gridCol w:w="4253"/>
      </w:tblGrid>
      <w:tr w:rsidR="00C72DFC" w:rsidRPr="00AE2335" w14:paraId="55B9804A" w14:textId="77777777" w:rsidTr="00F009C9">
        <w:tc>
          <w:tcPr>
            <w:tcW w:w="457" w:type="dxa"/>
            <w:vAlign w:val="center"/>
          </w:tcPr>
          <w:p w14:paraId="2212BDA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AE2335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91" w:type="dxa"/>
            <w:vAlign w:val="center"/>
          </w:tcPr>
          <w:p w14:paraId="4401C4D2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828" w:type="dxa"/>
            <w:vAlign w:val="center"/>
          </w:tcPr>
          <w:p w14:paraId="12E88562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958" w:type="dxa"/>
            <w:vAlign w:val="center"/>
          </w:tcPr>
          <w:p w14:paraId="7D51B2F3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53" w:type="dxa"/>
            <w:vAlign w:val="center"/>
          </w:tcPr>
          <w:p w14:paraId="424B16E1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C72DFC" w:rsidRPr="00AE2335" w14:paraId="42F52E31" w14:textId="77777777" w:rsidTr="00F009C9">
        <w:tc>
          <w:tcPr>
            <w:tcW w:w="457" w:type="dxa"/>
            <w:vAlign w:val="center"/>
          </w:tcPr>
          <w:p w14:paraId="487B8CD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391" w:type="dxa"/>
            <w:vAlign w:val="center"/>
          </w:tcPr>
          <w:p w14:paraId="46D62A6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日曆日</w:t>
            </w:r>
          </w:p>
        </w:tc>
        <w:tc>
          <w:tcPr>
            <w:tcW w:w="828" w:type="dxa"/>
            <w:vAlign w:val="center"/>
          </w:tcPr>
          <w:p w14:paraId="2124C02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958" w:type="dxa"/>
            <w:vAlign w:val="center"/>
          </w:tcPr>
          <w:p w14:paraId="19EB734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YYYYMMDD</w:t>
            </w:r>
          </w:p>
        </w:tc>
        <w:tc>
          <w:tcPr>
            <w:tcW w:w="4253" w:type="dxa"/>
            <w:vAlign w:val="center"/>
          </w:tcPr>
          <w:p w14:paraId="78B1401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proofErr w:type="gramStart"/>
            <w:r w:rsidRPr="00AE2335">
              <w:rPr>
                <w:rFonts w:ascii="標楷體" w:eastAsia="標楷體" w:hAnsi="標楷體" w:hint="eastAsia"/>
              </w:rPr>
              <w:t>產檔之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實際日曆日</w:t>
            </w:r>
          </w:p>
        </w:tc>
      </w:tr>
      <w:tr w:rsidR="00C72DFC" w:rsidRPr="00AE2335" w14:paraId="533C6A0C" w14:textId="77777777" w:rsidTr="00F009C9">
        <w:tc>
          <w:tcPr>
            <w:tcW w:w="457" w:type="dxa"/>
            <w:vAlign w:val="center"/>
          </w:tcPr>
          <w:p w14:paraId="52F9D44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2391" w:type="dxa"/>
            <w:vAlign w:val="center"/>
          </w:tcPr>
          <w:p w14:paraId="5552B19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資料日</w:t>
            </w:r>
          </w:p>
        </w:tc>
        <w:tc>
          <w:tcPr>
            <w:tcW w:w="828" w:type="dxa"/>
            <w:vAlign w:val="center"/>
          </w:tcPr>
          <w:p w14:paraId="6074C8D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958" w:type="dxa"/>
            <w:vAlign w:val="center"/>
          </w:tcPr>
          <w:p w14:paraId="7B4A0D7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YYYYMMDD</w:t>
            </w:r>
          </w:p>
        </w:tc>
        <w:tc>
          <w:tcPr>
            <w:tcW w:w="4253" w:type="dxa"/>
            <w:vAlign w:val="center"/>
          </w:tcPr>
          <w:p w14:paraId="62F45A6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資料日期，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為產檔會計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日當月之月底日曆日</w:t>
            </w:r>
          </w:p>
        </w:tc>
      </w:tr>
      <w:tr w:rsidR="00C72DFC" w:rsidRPr="00AE2335" w14:paraId="3720865B" w14:textId="77777777" w:rsidTr="00F009C9">
        <w:tc>
          <w:tcPr>
            <w:tcW w:w="457" w:type="dxa"/>
            <w:vAlign w:val="center"/>
          </w:tcPr>
          <w:p w14:paraId="4FBD1F4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2391" w:type="dxa"/>
            <w:vAlign w:val="center"/>
          </w:tcPr>
          <w:p w14:paraId="2565ED9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資料總筆數</w:t>
            </w:r>
          </w:p>
        </w:tc>
        <w:tc>
          <w:tcPr>
            <w:tcW w:w="828" w:type="dxa"/>
            <w:vAlign w:val="center"/>
          </w:tcPr>
          <w:p w14:paraId="52588AE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1958" w:type="dxa"/>
            <w:vAlign w:val="center"/>
          </w:tcPr>
          <w:p w14:paraId="29D6947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99999</w:t>
            </w:r>
          </w:p>
        </w:tc>
        <w:tc>
          <w:tcPr>
            <w:tcW w:w="4253" w:type="dxa"/>
            <w:vAlign w:val="center"/>
          </w:tcPr>
          <w:p w14:paraId="280A886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統計產出資料總筆數</w:t>
            </w:r>
          </w:p>
        </w:tc>
      </w:tr>
    </w:tbl>
    <w:p w14:paraId="75CF12D8" w14:textId="77777777" w:rsidR="00C72DFC" w:rsidRPr="00AE2335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※各欄位間加入 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>,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 xml:space="preserve"> 區隔，最後一筆亦要換列</w:t>
      </w:r>
    </w:p>
    <w:p w14:paraId="2412D4BE" w14:textId="77777777" w:rsidR="00C72DFC" w:rsidRPr="00AE2335" w:rsidRDefault="00C72DFC" w:rsidP="00C72DFC">
      <w:pPr>
        <w:rPr>
          <w:rFonts w:ascii="標楷體" w:eastAsia="標楷體" w:hAnsi="標楷體"/>
        </w:rPr>
      </w:pPr>
    </w:p>
    <w:p w14:paraId="017842A3" w14:textId="77777777" w:rsidR="00C72DFC" w:rsidRPr="00AE2335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/>
        </w:rPr>
        <w:t>4.</w:t>
      </w:r>
      <w:r w:rsidRPr="00AE2335">
        <w:rPr>
          <w:rFonts w:ascii="標楷體" w:eastAsia="標楷體" w:hAnsi="標楷體" w:hint="eastAsia"/>
        </w:rPr>
        <w:t>LNM39</w:t>
      </w:r>
      <w:r w:rsidRPr="00AE2335">
        <w:rPr>
          <w:rFonts w:ascii="標楷體" w:eastAsia="標楷體" w:hAnsi="標楷體"/>
        </w:rPr>
        <w:t>D</w:t>
      </w:r>
      <w:r w:rsidRPr="00AE2335">
        <w:rPr>
          <w:rFonts w:ascii="標楷體" w:eastAsia="標楷體" w:hAnsi="標楷體" w:hint="eastAsia"/>
        </w:rPr>
        <w:t>P 欄位清單４：[LNM39</w:t>
      </w:r>
      <w:r w:rsidRPr="00AE2335">
        <w:rPr>
          <w:rFonts w:ascii="標楷體" w:eastAsia="標楷體" w:hAnsi="標楷體"/>
        </w:rPr>
        <w:t>D</w:t>
      </w:r>
      <w:r w:rsidRPr="00AE2335">
        <w:rPr>
          <w:rFonts w:ascii="標楷體" w:eastAsia="標楷體" w:hAnsi="標楷體" w:hint="eastAsia"/>
        </w:rPr>
        <w:t>P-</w:t>
      </w:r>
      <w:r w:rsidRPr="00AE2335">
        <w:rPr>
          <w:rFonts w:ascii="標楷體" w:eastAsia="標楷體" w:hAnsi="標楷體"/>
        </w:rPr>
        <w:t>IFRS9</w:t>
      </w:r>
      <w:r w:rsidRPr="00AE2335">
        <w:rPr>
          <w:rFonts w:ascii="標楷體" w:eastAsia="標楷體" w:hAnsi="標楷體" w:hint="eastAsia"/>
        </w:rPr>
        <w:t>欄位清單４]</w:t>
      </w:r>
    </w:p>
    <w:p w14:paraId="7DA110DF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檔名      ：</w:t>
      </w:r>
      <w:r w:rsidRPr="00AE2335">
        <w:rPr>
          <w:rFonts w:ascii="標楷體" w:eastAsia="標楷體" w:hAnsi="標楷體"/>
        </w:rPr>
        <w:t>LNF</w:t>
      </w:r>
      <w:r w:rsidRPr="00AE2335">
        <w:rPr>
          <w:rFonts w:ascii="標楷體" w:eastAsia="標楷體" w:hAnsi="標楷體" w:hint="eastAsia"/>
        </w:rPr>
        <w:t>D</w:t>
      </w:r>
      <w:r w:rsidRPr="00AE2335">
        <w:rPr>
          <w:rFonts w:ascii="標楷體" w:eastAsia="標楷體" w:hAnsi="標楷體"/>
        </w:rPr>
        <w:t>P.TXT</w:t>
      </w:r>
    </w:p>
    <w:p w14:paraId="27113AEB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格式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文字</w:t>
      </w:r>
      <w:proofErr w:type="gramStart"/>
      <w:r w:rsidRPr="00AE2335">
        <w:rPr>
          <w:rFonts w:ascii="標楷體" w:eastAsia="標楷體" w:hAnsi="標楷體" w:hint="eastAsia"/>
        </w:rPr>
        <w:t>檔</w:t>
      </w:r>
      <w:proofErr w:type="gramEnd"/>
    </w:p>
    <w:p w14:paraId="5B0E0AC8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資料格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UTF8</w:t>
      </w:r>
    </w:p>
    <w:p w14:paraId="44C08A73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用處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每月產出</w:t>
      </w:r>
      <w:r w:rsidRPr="00AE2335">
        <w:rPr>
          <w:rFonts w:ascii="標楷體" w:eastAsia="標楷體" w:hAnsi="標楷體"/>
        </w:rPr>
        <w:t>IFRS9</w:t>
      </w:r>
      <w:r w:rsidRPr="00AE2335">
        <w:rPr>
          <w:rFonts w:ascii="標楷體" w:eastAsia="標楷體" w:hAnsi="標楷體" w:hint="eastAsia"/>
        </w:rPr>
        <w:t>欄位清單４</w:t>
      </w:r>
    </w:p>
    <w:p w14:paraId="298C37EB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Ta</w:t>
      </w:r>
      <w:r w:rsidRPr="00AE2335">
        <w:rPr>
          <w:rFonts w:ascii="標楷體" w:eastAsia="標楷體" w:hAnsi="標楷體"/>
        </w:rPr>
        <w:t>ble List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</w:t>
      </w:r>
      <w:r>
        <w:rPr>
          <w:rFonts w:ascii="標楷體" w:eastAsia="標楷體" w:hAnsi="標楷體"/>
        </w:rPr>
        <w:t>LoanIfrs9Dp</w:t>
      </w:r>
      <w:r w:rsidRPr="00AE2335">
        <w:rPr>
          <w:rFonts w:ascii="標楷體" w:eastAsia="標楷體" w:hAnsi="標楷體"/>
        </w:rPr>
        <w:t>(IFRS9</w:t>
      </w:r>
      <w:r w:rsidRPr="00AE2335">
        <w:rPr>
          <w:rFonts w:ascii="標楷體" w:eastAsia="標楷體" w:hAnsi="標楷體" w:hint="eastAsia"/>
        </w:rPr>
        <w:t>欄位清單4</w:t>
      </w:r>
      <w:r w:rsidRPr="00AE2335">
        <w:rPr>
          <w:rFonts w:ascii="標楷體" w:eastAsia="標楷體" w:hAnsi="標楷體"/>
        </w:rPr>
        <w:t>)]</w:t>
      </w:r>
    </w:p>
    <w:p w14:paraId="0349F98F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篩選條件  ：</w:t>
      </w:r>
      <w:r w:rsidRPr="00AE2335">
        <w:rPr>
          <w:rFonts w:ascii="標楷體" w:eastAsia="標楷體" w:hAnsi="標楷體"/>
        </w:rPr>
        <w:t>[</w:t>
      </w:r>
      <w:r w:rsidRPr="00AE2335">
        <w:rPr>
          <w:rFonts w:ascii="標楷體" w:eastAsia="標楷體" w:hAnsi="標楷體" w:hint="eastAsia"/>
        </w:rPr>
        <w:t>年月份(</w:t>
      </w:r>
      <w:proofErr w:type="spellStart"/>
      <w:r w:rsidRPr="00AE2335">
        <w:rPr>
          <w:rFonts w:ascii="標楷體" w:eastAsia="標楷體" w:hAnsi="標楷體"/>
        </w:rPr>
        <w:t>DataYM</w:t>
      </w:r>
      <w:proofErr w:type="spellEnd"/>
      <w:r w:rsidRPr="00AE2335">
        <w:rPr>
          <w:rFonts w:ascii="標楷體" w:eastAsia="標楷體" w:hAnsi="標楷體"/>
        </w:rPr>
        <w:t xml:space="preserve">)] = </w:t>
      </w:r>
      <w:r w:rsidRPr="00AE2335">
        <w:rPr>
          <w:rFonts w:ascii="標楷體" w:eastAsia="標楷體" w:hAnsi="標楷體" w:hint="eastAsia"/>
        </w:rPr>
        <w:t>會計日期年月</w:t>
      </w:r>
    </w:p>
    <w:p w14:paraId="47F7857E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排序方式  ：</w:t>
      </w:r>
      <w:r w:rsidRPr="00AE2335">
        <w:rPr>
          <w:rFonts w:ascii="標楷體" w:eastAsia="標楷體" w:hAnsi="標楷體"/>
        </w:rPr>
        <w:t>1.</w:t>
      </w:r>
      <w:r w:rsidRPr="00AE2335">
        <w:rPr>
          <w:rFonts w:ascii="標楷體" w:eastAsia="標楷體" w:hAnsi="標楷體" w:hint="eastAsia"/>
        </w:rPr>
        <w:t>[資料類別(</w:t>
      </w:r>
      <w:proofErr w:type="spellStart"/>
      <w:r w:rsidRPr="00AE2335">
        <w:rPr>
          <w:rFonts w:ascii="標楷體" w:eastAsia="標楷體" w:hAnsi="標楷體"/>
        </w:rPr>
        <w:t>DataFg</w:t>
      </w:r>
      <w:proofErr w:type="spellEnd"/>
      <w:r w:rsidRPr="00AE2335">
        <w:rPr>
          <w:rFonts w:ascii="標楷體" w:eastAsia="標楷體" w:hAnsi="標楷體" w:hint="eastAsia"/>
        </w:rPr>
        <w:t>)](</w:t>
      </w:r>
      <w:r w:rsidRPr="00AE2335">
        <w:rPr>
          <w:rFonts w:ascii="標楷體" w:eastAsia="標楷體" w:hAnsi="標楷體"/>
        </w:rPr>
        <w:t>由小至大)</w:t>
      </w:r>
    </w:p>
    <w:p w14:paraId="7DC9027F" w14:textId="77777777" w:rsidR="00C72DFC" w:rsidRPr="00AE2335" w:rsidRDefault="00C72DFC" w:rsidP="00C72DFC">
      <w:pPr>
        <w:pStyle w:val="af9"/>
        <w:ind w:leftChars="0" w:left="2296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2</w:t>
      </w:r>
      <w:r w:rsidRPr="00AE2335">
        <w:rPr>
          <w:rFonts w:ascii="標楷體" w:eastAsia="標楷體" w:hAnsi="標楷體"/>
        </w:rPr>
        <w:t>.</w:t>
      </w:r>
      <w:r w:rsidRPr="00AE2335">
        <w:rPr>
          <w:rFonts w:ascii="標楷體" w:eastAsia="標楷體" w:hAnsi="標楷體" w:hint="eastAsia"/>
        </w:rPr>
        <w:t>[</w:t>
      </w:r>
      <w:r w:rsidRPr="00AE2335">
        <w:rPr>
          <w:rFonts w:ascii="標楷體" w:eastAsia="標楷體" w:hAnsi="標楷體"/>
        </w:rPr>
        <w:t>戶號</w:t>
      </w:r>
      <w:r w:rsidRPr="00AE2335">
        <w:rPr>
          <w:rFonts w:ascii="標楷體" w:eastAsia="標楷體" w:hAnsi="標楷體" w:hint="eastAsia"/>
        </w:rPr>
        <w:t>(</w:t>
      </w:r>
      <w:proofErr w:type="spellStart"/>
      <w:r w:rsidRPr="00AE2335">
        <w:rPr>
          <w:rFonts w:ascii="標楷體" w:eastAsia="標楷體" w:hAnsi="標楷體"/>
        </w:rPr>
        <w:t>CustNo</w:t>
      </w:r>
      <w:proofErr w:type="spellEnd"/>
      <w:r w:rsidRPr="00AE2335">
        <w:rPr>
          <w:rFonts w:ascii="標楷體" w:eastAsia="標楷體" w:hAnsi="標楷體" w:hint="eastAsia"/>
        </w:rPr>
        <w:t>)](</w:t>
      </w:r>
      <w:r w:rsidRPr="00AE2335">
        <w:rPr>
          <w:rFonts w:ascii="標楷體" w:eastAsia="標楷體" w:hAnsi="標楷體"/>
        </w:rPr>
        <w:t>由小至大)</w:t>
      </w:r>
    </w:p>
    <w:p w14:paraId="2371BD2C" w14:textId="77777777" w:rsidR="00C72DFC" w:rsidRPr="00AE2335" w:rsidRDefault="00C72DFC" w:rsidP="00C72DFC">
      <w:pPr>
        <w:pStyle w:val="af9"/>
        <w:ind w:leftChars="0" w:left="2296"/>
        <w:rPr>
          <w:rFonts w:ascii="標楷體" w:eastAsia="標楷體" w:hAnsi="標楷體"/>
        </w:rPr>
      </w:pPr>
      <w:r w:rsidRPr="00AE2335">
        <w:rPr>
          <w:rFonts w:ascii="標楷體" w:eastAsia="標楷體" w:hAnsi="標楷體"/>
        </w:rPr>
        <w:t>3.</w:t>
      </w:r>
      <w:r w:rsidRPr="00AE2335">
        <w:rPr>
          <w:rFonts w:ascii="標楷體" w:eastAsia="標楷體" w:hAnsi="標楷體" w:hint="eastAsia"/>
        </w:rPr>
        <w:t>[</w:t>
      </w:r>
      <w:r w:rsidRPr="00AE2335">
        <w:rPr>
          <w:rFonts w:ascii="標楷體" w:eastAsia="標楷體" w:hAnsi="標楷體"/>
        </w:rPr>
        <w:t>額度編號</w:t>
      </w:r>
      <w:r w:rsidRPr="00AE2335">
        <w:rPr>
          <w:rFonts w:ascii="標楷體" w:eastAsia="標楷體" w:hAnsi="標楷體" w:hint="eastAsia"/>
        </w:rPr>
        <w:t>(</w:t>
      </w:r>
      <w:proofErr w:type="spellStart"/>
      <w:r w:rsidRPr="00AE2335">
        <w:rPr>
          <w:rFonts w:ascii="標楷體" w:eastAsia="標楷體" w:hAnsi="標楷體"/>
        </w:rPr>
        <w:t>FacmNo</w:t>
      </w:r>
      <w:proofErr w:type="spellEnd"/>
      <w:r w:rsidRPr="00AE2335">
        <w:rPr>
          <w:rFonts w:ascii="標楷體" w:eastAsia="標楷體" w:hAnsi="標楷體" w:hint="eastAsia"/>
        </w:rPr>
        <w:t>)](</w:t>
      </w:r>
      <w:r w:rsidRPr="00AE2335">
        <w:rPr>
          <w:rFonts w:ascii="標楷體" w:eastAsia="標楷體" w:hAnsi="標楷體"/>
        </w:rPr>
        <w:t>由小至大)</w:t>
      </w:r>
    </w:p>
    <w:p w14:paraId="5D72FE59" w14:textId="77777777" w:rsidR="00C72DFC" w:rsidRPr="00AE2335" w:rsidRDefault="00C72DFC" w:rsidP="00C72DFC">
      <w:pPr>
        <w:pStyle w:val="af9"/>
        <w:ind w:leftChars="0" w:left="2296"/>
        <w:rPr>
          <w:rFonts w:ascii="標楷體" w:eastAsia="標楷體" w:hAnsi="標楷體"/>
        </w:rPr>
      </w:pPr>
      <w:r w:rsidRPr="00AE2335">
        <w:rPr>
          <w:rFonts w:ascii="標楷體" w:eastAsia="標楷體" w:hAnsi="標楷體"/>
        </w:rPr>
        <w:t>4.</w:t>
      </w:r>
      <w:r w:rsidRPr="00AE2335">
        <w:rPr>
          <w:rFonts w:ascii="標楷體" w:eastAsia="標楷體" w:hAnsi="標楷體" w:hint="eastAsia"/>
        </w:rPr>
        <w:t>[</w:t>
      </w:r>
      <w:r w:rsidRPr="00AE2335">
        <w:rPr>
          <w:rFonts w:ascii="標楷體" w:eastAsia="標楷體" w:hAnsi="標楷體"/>
        </w:rPr>
        <w:t>撥款序號</w:t>
      </w:r>
      <w:r w:rsidRPr="00AE2335">
        <w:rPr>
          <w:rFonts w:ascii="標楷體" w:eastAsia="標楷體" w:hAnsi="標楷體" w:hint="eastAsia"/>
        </w:rPr>
        <w:t>(</w:t>
      </w:r>
      <w:proofErr w:type="spellStart"/>
      <w:r w:rsidRPr="00AE2335">
        <w:rPr>
          <w:rFonts w:ascii="標楷體" w:eastAsia="標楷體" w:hAnsi="標楷體"/>
        </w:rPr>
        <w:t>BormNo</w:t>
      </w:r>
      <w:proofErr w:type="spellEnd"/>
      <w:r w:rsidRPr="00AE2335">
        <w:rPr>
          <w:rFonts w:ascii="標楷體" w:eastAsia="標楷體" w:hAnsi="標楷體" w:hint="eastAsia"/>
        </w:rPr>
        <w:t>)](</w:t>
      </w:r>
      <w:r w:rsidRPr="00AE2335">
        <w:rPr>
          <w:rFonts w:ascii="標楷體" w:eastAsia="標楷體" w:hAnsi="標楷體"/>
        </w:rPr>
        <w:t>由小至大)</w:t>
      </w:r>
    </w:p>
    <w:p w14:paraId="1F949378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規格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52"/>
        <w:gridCol w:w="1090"/>
        <w:gridCol w:w="1773"/>
        <w:gridCol w:w="4215"/>
      </w:tblGrid>
      <w:tr w:rsidR="00C72DFC" w:rsidRPr="00AE2335" w14:paraId="52E98EAD" w14:textId="77777777" w:rsidTr="00F009C9">
        <w:tc>
          <w:tcPr>
            <w:tcW w:w="457" w:type="dxa"/>
            <w:vAlign w:val="center"/>
          </w:tcPr>
          <w:p w14:paraId="21EA351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AE2335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52" w:type="dxa"/>
            <w:vAlign w:val="center"/>
          </w:tcPr>
          <w:p w14:paraId="31038CAC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1090" w:type="dxa"/>
            <w:vAlign w:val="center"/>
          </w:tcPr>
          <w:p w14:paraId="703869BD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773" w:type="dxa"/>
            <w:vAlign w:val="center"/>
          </w:tcPr>
          <w:p w14:paraId="3F3D6DE6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15" w:type="dxa"/>
            <w:vAlign w:val="center"/>
          </w:tcPr>
          <w:p w14:paraId="32ADDC4F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C72DFC" w:rsidRPr="00AE2335" w14:paraId="6D869525" w14:textId="77777777" w:rsidTr="00F009C9">
        <w:tc>
          <w:tcPr>
            <w:tcW w:w="457" w:type="dxa"/>
            <w:vAlign w:val="center"/>
          </w:tcPr>
          <w:p w14:paraId="651363B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1</w:t>
            </w:r>
          </w:p>
        </w:tc>
        <w:tc>
          <w:tcPr>
            <w:tcW w:w="2352" w:type="dxa"/>
            <w:vAlign w:val="center"/>
          </w:tcPr>
          <w:p w14:paraId="33E5D17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1090" w:type="dxa"/>
            <w:vAlign w:val="center"/>
          </w:tcPr>
          <w:p w14:paraId="12A124C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1773" w:type="dxa"/>
            <w:vAlign w:val="center"/>
          </w:tcPr>
          <w:p w14:paraId="4B0CFE1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999999</w:t>
            </w:r>
          </w:p>
        </w:tc>
        <w:tc>
          <w:tcPr>
            <w:tcW w:w="4215" w:type="dxa"/>
          </w:tcPr>
          <w:p w14:paraId="4C7CDF1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CustNo</w:t>
            </w:r>
          </w:p>
        </w:tc>
      </w:tr>
      <w:tr w:rsidR="00C72DFC" w:rsidRPr="00AE2335" w14:paraId="07B97BFC" w14:textId="77777777" w:rsidTr="00F009C9">
        <w:tc>
          <w:tcPr>
            <w:tcW w:w="457" w:type="dxa"/>
            <w:vAlign w:val="center"/>
          </w:tcPr>
          <w:p w14:paraId="5F14A3F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2</w:t>
            </w:r>
          </w:p>
        </w:tc>
        <w:tc>
          <w:tcPr>
            <w:tcW w:w="2352" w:type="dxa"/>
            <w:vAlign w:val="center"/>
          </w:tcPr>
          <w:p w14:paraId="35E296B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借款人ID/統編</w:t>
            </w:r>
          </w:p>
        </w:tc>
        <w:tc>
          <w:tcPr>
            <w:tcW w:w="1090" w:type="dxa"/>
            <w:vAlign w:val="center"/>
          </w:tcPr>
          <w:p w14:paraId="50BBCFF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0</w:t>
            </w:r>
          </w:p>
        </w:tc>
        <w:tc>
          <w:tcPr>
            <w:tcW w:w="1773" w:type="dxa"/>
            <w:vAlign w:val="center"/>
          </w:tcPr>
          <w:p w14:paraId="5026953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15" w:type="dxa"/>
          </w:tcPr>
          <w:p w14:paraId="73365DC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CustId</w:t>
            </w:r>
          </w:p>
        </w:tc>
      </w:tr>
      <w:tr w:rsidR="00C72DFC" w:rsidRPr="00AE2335" w14:paraId="260419B7" w14:textId="77777777" w:rsidTr="00F009C9">
        <w:tc>
          <w:tcPr>
            <w:tcW w:w="457" w:type="dxa"/>
            <w:vAlign w:val="center"/>
          </w:tcPr>
          <w:p w14:paraId="71D6256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3</w:t>
            </w:r>
          </w:p>
        </w:tc>
        <w:tc>
          <w:tcPr>
            <w:tcW w:w="2352" w:type="dxa"/>
            <w:vAlign w:val="center"/>
          </w:tcPr>
          <w:p w14:paraId="3F6686E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1090" w:type="dxa"/>
            <w:vAlign w:val="center"/>
          </w:tcPr>
          <w:p w14:paraId="5B51869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773" w:type="dxa"/>
            <w:vAlign w:val="center"/>
          </w:tcPr>
          <w:p w14:paraId="61A5E7D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4215" w:type="dxa"/>
          </w:tcPr>
          <w:p w14:paraId="34BBDC6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FacmNo</w:t>
            </w:r>
          </w:p>
        </w:tc>
      </w:tr>
      <w:tr w:rsidR="00C72DFC" w:rsidRPr="00AE2335" w14:paraId="191DDC86" w14:textId="77777777" w:rsidTr="00F009C9">
        <w:tc>
          <w:tcPr>
            <w:tcW w:w="457" w:type="dxa"/>
            <w:vAlign w:val="center"/>
          </w:tcPr>
          <w:p w14:paraId="065B4C5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4</w:t>
            </w:r>
          </w:p>
        </w:tc>
        <w:tc>
          <w:tcPr>
            <w:tcW w:w="2352" w:type="dxa"/>
            <w:vAlign w:val="center"/>
          </w:tcPr>
          <w:p w14:paraId="778C445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撥款序號</w:t>
            </w:r>
          </w:p>
        </w:tc>
        <w:tc>
          <w:tcPr>
            <w:tcW w:w="1090" w:type="dxa"/>
            <w:vAlign w:val="center"/>
          </w:tcPr>
          <w:p w14:paraId="5B26101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773" w:type="dxa"/>
            <w:vAlign w:val="center"/>
          </w:tcPr>
          <w:p w14:paraId="5E456BB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4215" w:type="dxa"/>
          </w:tcPr>
          <w:p w14:paraId="284278B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BormNo</w:t>
            </w:r>
          </w:p>
        </w:tc>
      </w:tr>
      <w:tr w:rsidR="00C72DFC" w:rsidRPr="00AE2335" w14:paraId="60818B0C" w14:textId="77777777" w:rsidTr="00F009C9">
        <w:tc>
          <w:tcPr>
            <w:tcW w:w="457" w:type="dxa"/>
            <w:vAlign w:val="center"/>
          </w:tcPr>
          <w:p w14:paraId="29A1C49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5</w:t>
            </w:r>
          </w:p>
        </w:tc>
        <w:tc>
          <w:tcPr>
            <w:tcW w:w="2352" w:type="dxa"/>
            <w:vAlign w:val="center"/>
          </w:tcPr>
          <w:p w14:paraId="3DFEB7E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會計科目</w:t>
            </w:r>
          </w:p>
        </w:tc>
        <w:tc>
          <w:tcPr>
            <w:tcW w:w="1090" w:type="dxa"/>
            <w:vAlign w:val="center"/>
          </w:tcPr>
          <w:p w14:paraId="6FE11E5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8</w:t>
            </w:r>
            <w:r w:rsidRPr="00AE2335">
              <w:rPr>
                <w:rFonts w:ascii="標楷體" w:eastAsia="標楷體" w:hAnsi="標楷體"/>
              </w:rPr>
              <w:t>/11</w:t>
            </w:r>
          </w:p>
        </w:tc>
        <w:tc>
          <w:tcPr>
            <w:tcW w:w="1773" w:type="dxa"/>
            <w:vAlign w:val="center"/>
          </w:tcPr>
          <w:p w14:paraId="2A559CC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15" w:type="dxa"/>
          </w:tcPr>
          <w:p w14:paraId="316CB93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若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採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舊會計科目為8碼;</w:t>
            </w:r>
          </w:p>
          <w:p w14:paraId="330B3A6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若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採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新會計科目為1</w:t>
            </w:r>
            <w:r w:rsidRPr="00AE2335">
              <w:rPr>
                <w:rFonts w:ascii="標楷體" w:eastAsia="標楷體" w:hAnsi="標楷體"/>
              </w:rPr>
              <w:t>1</w:t>
            </w:r>
            <w:r w:rsidRPr="00AE2335">
              <w:rPr>
                <w:rFonts w:ascii="標楷體" w:eastAsia="標楷體" w:hAnsi="標楷體" w:hint="eastAsia"/>
              </w:rPr>
              <w:t>碼</w:t>
            </w:r>
          </w:p>
          <w:p w14:paraId="50CCEBD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AcCode</w:t>
            </w:r>
          </w:p>
        </w:tc>
      </w:tr>
      <w:tr w:rsidR="00C72DFC" w:rsidRPr="00AE2335" w14:paraId="55E59302" w14:textId="77777777" w:rsidTr="00F009C9">
        <w:tc>
          <w:tcPr>
            <w:tcW w:w="457" w:type="dxa"/>
            <w:vAlign w:val="center"/>
          </w:tcPr>
          <w:p w14:paraId="64C03EA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6</w:t>
            </w:r>
          </w:p>
        </w:tc>
        <w:tc>
          <w:tcPr>
            <w:tcW w:w="2352" w:type="dxa"/>
            <w:vAlign w:val="center"/>
          </w:tcPr>
          <w:p w14:paraId="3E313B3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案件狀態</w:t>
            </w:r>
          </w:p>
        </w:tc>
        <w:tc>
          <w:tcPr>
            <w:tcW w:w="1090" w:type="dxa"/>
            <w:vAlign w:val="center"/>
          </w:tcPr>
          <w:p w14:paraId="01BA0BB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73" w:type="dxa"/>
            <w:vAlign w:val="center"/>
          </w:tcPr>
          <w:p w14:paraId="5961528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15" w:type="dxa"/>
          </w:tcPr>
          <w:p w14:paraId="05A83BC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=正常</w:t>
            </w:r>
          </w:p>
          <w:p w14:paraId="220ACC6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2=催收</w:t>
            </w:r>
          </w:p>
          <w:p w14:paraId="1350C70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3=呆帳(新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壽有部份轉呆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的狀態，但若屬本項情形，狀態轉列為"呆帳")</w:t>
            </w:r>
            <w:r w:rsidRPr="00AE2335">
              <w:rPr>
                <w:rFonts w:ascii="標楷體" w:eastAsia="標楷體" w:hAnsi="標楷體"/>
              </w:rPr>
              <w:t xml:space="preserve"> </w:t>
            </w:r>
          </w:p>
          <w:p w14:paraId="1CF09DE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Status</w:t>
            </w:r>
          </w:p>
        </w:tc>
      </w:tr>
      <w:tr w:rsidR="00C72DFC" w:rsidRPr="00AE2335" w14:paraId="4E463D2F" w14:textId="77777777" w:rsidTr="00F009C9">
        <w:tc>
          <w:tcPr>
            <w:tcW w:w="457" w:type="dxa"/>
            <w:vAlign w:val="center"/>
          </w:tcPr>
          <w:p w14:paraId="63459E7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7</w:t>
            </w:r>
          </w:p>
        </w:tc>
        <w:tc>
          <w:tcPr>
            <w:tcW w:w="2352" w:type="dxa"/>
            <w:vAlign w:val="center"/>
          </w:tcPr>
          <w:p w14:paraId="00DE682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初貸日期</w:t>
            </w:r>
          </w:p>
        </w:tc>
        <w:tc>
          <w:tcPr>
            <w:tcW w:w="1090" w:type="dxa"/>
            <w:vAlign w:val="center"/>
          </w:tcPr>
          <w:p w14:paraId="6F4D3C0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3" w:type="dxa"/>
            <w:vAlign w:val="center"/>
          </w:tcPr>
          <w:p w14:paraId="0104154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Y</w:t>
            </w:r>
            <w:r w:rsidRPr="00AE2335"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15" w:type="dxa"/>
          </w:tcPr>
          <w:p w14:paraId="14B0660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FirstDrawdownDate</w:t>
            </w:r>
          </w:p>
        </w:tc>
      </w:tr>
      <w:tr w:rsidR="00C72DFC" w:rsidRPr="00AE2335" w14:paraId="6DB295BB" w14:textId="77777777" w:rsidTr="00F009C9">
        <w:tc>
          <w:tcPr>
            <w:tcW w:w="457" w:type="dxa"/>
            <w:vAlign w:val="center"/>
          </w:tcPr>
          <w:p w14:paraId="77A60CF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8</w:t>
            </w:r>
          </w:p>
        </w:tc>
        <w:tc>
          <w:tcPr>
            <w:tcW w:w="2352" w:type="dxa"/>
            <w:vAlign w:val="center"/>
          </w:tcPr>
          <w:p w14:paraId="384CAD5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貸放日期</w:t>
            </w:r>
          </w:p>
        </w:tc>
        <w:tc>
          <w:tcPr>
            <w:tcW w:w="1090" w:type="dxa"/>
            <w:vAlign w:val="center"/>
          </w:tcPr>
          <w:p w14:paraId="70A27FE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3" w:type="dxa"/>
            <w:vAlign w:val="center"/>
          </w:tcPr>
          <w:p w14:paraId="25119B9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Y</w:t>
            </w:r>
            <w:r w:rsidRPr="00AE2335"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15" w:type="dxa"/>
          </w:tcPr>
          <w:p w14:paraId="2F8A74E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DrawdownDate</w:t>
            </w:r>
          </w:p>
        </w:tc>
      </w:tr>
      <w:tr w:rsidR="00C72DFC" w:rsidRPr="00AE2335" w14:paraId="102D29A1" w14:textId="77777777" w:rsidTr="00F009C9">
        <w:tc>
          <w:tcPr>
            <w:tcW w:w="457" w:type="dxa"/>
            <w:vAlign w:val="center"/>
          </w:tcPr>
          <w:p w14:paraId="7727176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9</w:t>
            </w:r>
          </w:p>
        </w:tc>
        <w:tc>
          <w:tcPr>
            <w:tcW w:w="2352" w:type="dxa"/>
            <w:vAlign w:val="center"/>
          </w:tcPr>
          <w:p w14:paraId="31B9969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到期日</w:t>
            </w:r>
          </w:p>
        </w:tc>
        <w:tc>
          <w:tcPr>
            <w:tcW w:w="1090" w:type="dxa"/>
            <w:vAlign w:val="center"/>
          </w:tcPr>
          <w:p w14:paraId="37D4214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3" w:type="dxa"/>
            <w:vAlign w:val="center"/>
          </w:tcPr>
          <w:p w14:paraId="600CD67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Y</w:t>
            </w:r>
            <w:r w:rsidRPr="00AE2335"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15" w:type="dxa"/>
          </w:tcPr>
          <w:p w14:paraId="678C65E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MaturityDate</w:t>
            </w:r>
          </w:p>
        </w:tc>
      </w:tr>
      <w:tr w:rsidR="00C72DFC" w:rsidRPr="00AE2335" w14:paraId="7FCE6026" w14:textId="77777777" w:rsidTr="00F009C9">
        <w:tc>
          <w:tcPr>
            <w:tcW w:w="457" w:type="dxa"/>
            <w:vAlign w:val="center"/>
          </w:tcPr>
          <w:p w14:paraId="2FA2C48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10</w:t>
            </w:r>
          </w:p>
        </w:tc>
        <w:tc>
          <w:tcPr>
            <w:tcW w:w="2352" w:type="dxa"/>
            <w:vAlign w:val="center"/>
          </w:tcPr>
          <w:p w14:paraId="1259597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核准金額(台幣)</w:t>
            </w:r>
          </w:p>
        </w:tc>
        <w:tc>
          <w:tcPr>
            <w:tcW w:w="1090" w:type="dxa"/>
            <w:vAlign w:val="center"/>
          </w:tcPr>
          <w:p w14:paraId="08CAD4F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  <w:r w:rsidRPr="00AE2335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68590FA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3BBA402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每額度編號項下之放款帳號皆同</w:t>
            </w:r>
          </w:p>
          <w:p w14:paraId="733CD54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LoanIfrs9Dp</w:t>
            </w:r>
            <w:r w:rsidRPr="00AE2335">
              <w:rPr>
                <w:rFonts w:ascii="標楷體" w:eastAsia="標楷體" w:hAnsi="標楷體"/>
              </w:rPr>
              <w:t>.LineAmt</w:t>
            </w:r>
          </w:p>
        </w:tc>
      </w:tr>
      <w:tr w:rsidR="00C72DFC" w:rsidRPr="00AE2335" w14:paraId="3C487B9E" w14:textId="77777777" w:rsidTr="00F009C9">
        <w:tc>
          <w:tcPr>
            <w:tcW w:w="457" w:type="dxa"/>
            <w:vAlign w:val="center"/>
          </w:tcPr>
          <w:p w14:paraId="2B4B98E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lastRenderedPageBreak/>
              <w:t>11</w:t>
            </w:r>
          </w:p>
        </w:tc>
        <w:tc>
          <w:tcPr>
            <w:tcW w:w="2352" w:type="dxa"/>
            <w:vAlign w:val="center"/>
          </w:tcPr>
          <w:p w14:paraId="0E359C9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撥款金額(台幣)</w:t>
            </w:r>
          </w:p>
        </w:tc>
        <w:tc>
          <w:tcPr>
            <w:tcW w:w="1090" w:type="dxa"/>
            <w:vAlign w:val="center"/>
          </w:tcPr>
          <w:p w14:paraId="39C4984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  <w:r w:rsidRPr="00AE2335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4611E22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371F067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DrawdownAmt</w:t>
            </w:r>
          </w:p>
        </w:tc>
      </w:tr>
      <w:tr w:rsidR="00C72DFC" w:rsidRPr="00AE2335" w14:paraId="7E1211C9" w14:textId="77777777" w:rsidTr="00F009C9">
        <w:tc>
          <w:tcPr>
            <w:tcW w:w="457" w:type="dxa"/>
            <w:vAlign w:val="center"/>
          </w:tcPr>
          <w:p w14:paraId="43BB3B8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12</w:t>
            </w:r>
          </w:p>
        </w:tc>
        <w:tc>
          <w:tcPr>
            <w:tcW w:w="2352" w:type="dxa"/>
            <w:vAlign w:val="center"/>
          </w:tcPr>
          <w:p w14:paraId="00E8AAA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本金餘額</w:t>
            </w:r>
            <w:r w:rsidRPr="00AE2335">
              <w:rPr>
                <w:rFonts w:ascii="標楷體" w:eastAsia="標楷體" w:hAnsi="標楷體" w:cs="Arial"/>
              </w:rPr>
              <w:t>(</w:t>
            </w:r>
            <w:r w:rsidRPr="00AE2335">
              <w:rPr>
                <w:rFonts w:ascii="標楷體" w:eastAsia="標楷體" w:hAnsi="標楷體" w:cs="Arial" w:hint="eastAsia"/>
              </w:rPr>
              <w:t>撥款</w:t>
            </w:r>
            <w:r w:rsidRPr="00AE2335">
              <w:rPr>
                <w:rFonts w:ascii="標楷體" w:eastAsia="標楷體" w:hAnsi="標楷體" w:cs="Arial"/>
              </w:rPr>
              <w:t>)(</w:t>
            </w:r>
            <w:r w:rsidRPr="00AE2335">
              <w:rPr>
                <w:rFonts w:ascii="標楷體" w:eastAsia="標楷體" w:hAnsi="標楷體" w:cs="Arial" w:hint="eastAsia"/>
              </w:rPr>
              <w:t>台幣</w:t>
            </w:r>
            <w:r w:rsidRPr="00AE2335">
              <w:rPr>
                <w:rFonts w:ascii="標楷體" w:eastAsia="標楷體" w:hAnsi="標楷體" w:cs="Arial"/>
              </w:rPr>
              <w:t>)</w:t>
            </w:r>
          </w:p>
        </w:tc>
        <w:tc>
          <w:tcPr>
            <w:tcW w:w="1090" w:type="dxa"/>
            <w:vAlign w:val="center"/>
          </w:tcPr>
          <w:p w14:paraId="78E78A0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  <w:r w:rsidRPr="00AE2335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65A6313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33B9E85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LoanBal</w:t>
            </w:r>
          </w:p>
        </w:tc>
      </w:tr>
      <w:tr w:rsidR="00C72DFC" w:rsidRPr="00AE2335" w14:paraId="3A2B1904" w14:textId="77777777" w:rsidTr="00F009C9">
        <w:tc>
          <w:tcPr>
            <w:tcW w:w="457" w:type="dxa"/>
            <w:vAlign w:val="center"/>
          </w:tcPr>
          <w:p w14:paraId="16414C3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13</w:t>
            </w:r>
          </w:p>
        </w:tc>
        <w:tc>
          <w:tcPr>
            <w:tcW w:w="2352" w:type="dxa"/>
            <w:vAlign w:val="center"/>
          </w:tcPr>
          <w:p w14:paraId="6215F87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應收利息(台幣)</w:t>
            </w:r>
          </w:p>
        </w:tc>
        <w:tc>
          <w:tcPr>
            <w:tcW w:w="1090" w:type="dxa"/>
            <w:vAlign w:val="center"/>
          </w:tcPr>
          <w:p w14:paraId="7FE95A7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  <w:r w:rsidRPr="00AE2335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3641AA9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103AC88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IntAmt</w:t>
            </w:r>
          </w:p>
        </w:tc>
      </w:tr>
      <w:tr w:rsidR="00C72DFC" w:rsidRPr="00AE2335" w14:paraId="22B48885" w14:textId="77777777" w:rsidTr="00F009C9">
        <w:tc>
          <w:tcPr>
            <w:tcW w:w="457" w:type="dxa"/>
            <w:vAlign w:val="center"/>
          </w:tcPr>
          <w:p w14:paraId="226B769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14</w:t>
            </w:r>
          </w:p>
        </w:tc>
        <w:tc>
          <w:tcPr>
            <w:tcW w:w="2352" w:type="dxa"/>
            <w:vAlign w:val="center"/>
          </w:tcPr>
          <w:p w14:paraId="0FB2157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proofErr w:type="gramStart"/>
            <w:r w:rsidRPr="00AE2335">
              <w:rPr>
                <w:rFonts w:ascii="標楷體" w:eastAsia="標楷體" w:hAnsi="標楷體" w:cs="Arial" w:hint="eastAsia"/>
              </w:rPr>
              <w:t>法拍及火險</w:t>
            </w:r>
            <w:proofErr w:type="gramEnd"/>
            <w:r w:rsidRPr="00AE2335">
              <w:rPr>
                <w:rFonts w:ascii="標楷體" w:eastAsia="標楷體" w:hAnsi="標楷體" w:cs="Arial" w:hint="eastAsia"/>
              </w:rPr>
              <w:t>費用(台幣)</w:t>
            </w:r>
          </w:p>
        </w:tc>
        <w:tc>
          <w:tcPr>
            <w:tcW w:w="1090" w:type="dxa"/>
            <w:vAlign w:val="center"/>
          </w:tcPr>
          <w:p w14:paraId="3DED509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3" w:type="dxa"/>
            <w:vAlign w:val="center"/>
          </w:tcPr>
          <w:p w14:paraId="54388D3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</w:t>
            </w:r>
          </w:p>
        </w:tc>
        <w:tc>
          <w:tcPr>
            <w:tcW w:w="4215" w:type="dxa"/>
          </w:tcPr>
          <w:p w14:paraId="188E35D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Fee</w:t>
            </w:r>
          </w:p>
        </w:tc>
      </w:tr>
      <w:tr w:rsidR="00C72DFC" w:rsidRPr="00AE2335" w14:paraId="03F36CC1" w14:textId="77777777" w:rsidTr="00F009C9">
        <w:tc>
          <w:tcPr>
            <w:tcW w:w="457" w:type="dxa"/>
            <w:vAlign w:val="center"/>
          </w:tcPr>
          <w:p w14:paraId="02E6231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15</w:t>
            </w:r>
          </w:p>
        </w:tc>
        <w:tc>
          <w:tcPr>
            <w:tcW w:w="2352" w:type="dxa"/>
            <w:vAlign w:val="center"/>
          </w:tcPr>
          <w:p w14:paraId="51DE16B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逾期繳款天數</w:t>
            </w:r>
          </w:p>
        </w:tc>
        <w:tc>
          <w:tcPr>
            <w:tcW w:w="1090" w:type="dxa"/>
            <w:vAlign w:val="center"/>
          </w:tcPr>
          <w:p w14:paraId="5019EB4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73" w:type="dxa"/>
            <w:vAlign w:val="center"/>
          </w:tcPr>
          <w:p w14:paraId="0D65001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</w:t>
            </w:r>
          </w:p>
        </w:tc>
        <w:tc>
          <w:tcPr>
            <w:tcW w:w="4215" w:type="dxa"/>
          </w:tcPr>
          <w:p w14:paraId="76C1CD7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OvduDays</w:t>
            </w:r>
          </w:p>
        </w:tc>
      </w:tr>
      <w:tr w:rsidR="00C72DFC" w:rsidRPr="00AE2335" w14:paraId="6A5552C4" w14:textId="77777777" w:rsidTr="00F009C9">
        <w:tc>
          <w:tcPr>
            <w:tcW w:w="457" w:type="dxa"/>
            <w:vAlign w:val="center"/>
          </w:tcPr>
          <w:p w14:paraId="2C9FCF9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16</w:t>
            </w:r>
          </w:p>
        </w:tc>
        <w:tc>
          <w:tcPr>
            <w:tcW w:w="2352" w:type="dxa"/>
            <w:vAlign w:val="center"/>
          </w:tcPr>
          <w:p w14:paraId="09EC163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proofErr w:type="gramStart"/>
            <w:r w:rsidRPr="00AE2335">
              <w:rPr>
                <w:rFonts w:ascii="標楷體" w:eastAsia="標楷體" w:hAnsi="標楷體" w:cs="Arial" w:hint="eastAsia"/>
              </w:rPr>
              <w:t>轉催收款</w:t>
            </w:r>
            <w:proofErr w:type="gramEnd"/>
            <w:r w:rsidRPr="00AE2335">
              <w:rPr>
                <w:rFonts w:ascii="標楷體" w:eastAsia="標楷體" w:hAnsi="標楷體" w:cs="Arial" w:hint="eastAsia"/>
              </w:rPr>
              <w:t>日期</w:t>
            </w:r>
          </w:p>
        </w:tc>
        <w:tc>
          <w:tcPr>
            <w:tcW w:w="1090" w:type="dxa"/>
            <w:vAlign w:val="center"/>
          </w:tcPr>
          <w:p w14:paraId="411D42E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3" w:type="dxa"/>
            <w:vAlign w:val="center"/>
          </w:tcPr>
          <w:p w14:paraId="1A9D5D1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Y</w:t>
            </w:r>
            <w:r w:rsidRPr="00AE2335"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15" w:type="dxa"/>
          </w:tcPr>
          <w:p w14:paraId="2209BAF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OvduDate</w:t>
            </w:r>
          </w:p>
        </w:tc>
      </w:tr>
      <w:tr w:rsidR="00C72DFC" w:rsidRPr="00AE2335" w14:paraId="6EB6E1AA" w14:textId="77777777" w:rsidTr="00F009C9">
        <w:tc>
          <w:tcPr>
            <w:tcW w:w="457" w:type="dxa"/>
            <w:vAlign w:val="center"/>
          </w:tcPr>
          <w:p w14:paraId="6655114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17</w:t>
            </w:r>
          </w:p>
        </w:tc>
        <w:tc>
          <w:tcPr>
            <w:tcW w:w="2352" w:type="dxa"/>
            <w:vAlign w:val="center"/>
          </w:tcPr>
          <w:p w14:paraId="6884B61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轉銷呆帳日期</w:t>
            </w:r>
          </w:p>
        </w:tc>
        <w:tc>
          <w:tcPr>
            <w:tcW w:w="1090" w:type="dxa"/>
            <w:vAlign w:val="center"/>
          </w:tcPr>
          <w:p w14:paraId="464AA6B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3" w:type="dxa"/>
            <w:vAlign w:val="center"/>
          </w:tcPr>
          <w:p w14:paraId="38EB695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Y</w:t>
            </w:r>
            <w:r w:rsidRPr="00AE2335"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15" w:type="dxa"/>
          </w:tcPr>
          <w:p w14:paraId="3A350FC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最早之轉銷呆帳日期</w:t>
            </w:r>
          </w:p>
          <w:p w14:paraId="20AB826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BadDebtDate</w:t>
            </w:r>
          </w:p>
        </w:tc>
      </w:tr>
      <w:tr w:rsidR="00C72DFC" w:rsidRPr="00AE2335" w14:paraId="588BA523" w14:textId="77777777" w:rsidTr="00F009C9">
        <w:tc>
          <w:tcPr>
            <w:tcW w:w="457" w:type="dxa"/>
            <w:vAlign w:val="center"/>
          </w:tcPr>
          <w:p w14:paraId="78FC29B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18</w:t>
            </w:r>
          </w:p>
        </w:tc>
        <w:tc>
          <w:tcPr>
            <w:tcW w:w="2352" w:type="dxa"/>
            <w:vAlign w:val="center"/>
          </w:tcPr>
          <w:p w14:paraId="7CD88414" w14:textId="77777777" w:rsidR="00C72DFC" w:rsidRPr="00AE2335" w:rsidRDefault="00C72DFC" w:rsidP="00F009C9">
            <w:pPr>
              <w:widowControl/>
              <w:rPr>
                <w:rFonts w:ascii="標楷體" w:eastAsia="標楷體" w:hAnsi="標楷體" w:cs="Courier New"/>
                <w:kern w:val="0"/>
              </w:rPr>
            </w:pPr>
            <w:r w:rsidRPr="00AE2335">
              <w:rPr>
                <w:rFonts w:ascii="標楷體" w:eastAsia="標楷體" w:hAnsi="標楷體" w:cs="Arial" w:hint="eastAsia"/>
              </w:rPr>
              <w:t>轉銷呆帳金額</w:t>
            </w:r>
          </w:p>
        </w:tc>
        <w:tc>
          <w:tcPr>
            <w:tcW w:w="1090" w:type="dxa"/>
            <w:vAlign w:val="center"/>
          </w:tcPr>
          <w:p w14:paraId="194FDB3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  <w:r w:rsidRPr="00AE2335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2798BE3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29C7296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BadDebtAmt</w:t>
            </w:r>
          </w:p>
        </w:tc>
      </w:tr>
      <w:tr w:rsidR="00C72DFC" w:rsidRPr="00AE2335" w14:paraId="6C1F04FA" w14:textId="77777777" w:rsidTr="00F009C9">
        <w:tc>
          <w:tcPr>
            <w:tcW w:w="457" w:type="dxa"/>
            <w:vAlign w:val="center"/>
          </w:tcPr>
          <w:p w14:paraId="004B185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19</w:t>
            </w:r>
          </w:p>
        </w:tc>
        <w:tc>
          <w:tcPr>
            <w:tcW w:w="2352" w:type="dxa"/>
            <w:vAlign w:val="center"/>
          </w:tcPr>
          <w:p w14:paraId="5BF0A4C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stage3發生日期</w:t>
            </w:r>
          </w:p>
        </w:tc>
        <w:tc>
          <w:tcPr>
            <w:tcW w:w="1090" w:type="dxa"/>
            <w:vAlign w:val="center"/>
          </w:tcPr>
          <w:p w14:paraId="39EE5FD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3" w:type="dxa"/>
            <w:vAlign w:val="center"/>
          </w:tcPr>
          <w:p w14:paraId="08DF21B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Y</w:t>
            </w:r>
            <w:r w:rsidRPr="00AE2335"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15" w:type="dxa"/>
          </w:tcPr>
          <w:p w14:paraId="731CE07C" w14:textId="77777777" w:rsidR="00C72DFC" w:rsidRDefault="00C72DFC" w:rsidP="00F009C9">
            <w:pPr>
              <w:rPr>
                <w:rFonts w:ascii="標楷體" w:eastAsia="標楷體" w:hAnsi="標楷體"/>
              </w:rPr>
            </w:pPr>
            <w:r w:rsidRPr="00CB16D3">
              <w:rPr>
                <w:rFonts w:ascii="標楷體" w:eastAsia="標楷體" w:hAnsi="標楷體" w:hint="eastAsia"/>
              </w:rPr>
              <w:t>特殊</w:t>
            </w:r>
            <w:proofErr w:type="gramStart"/>
            <w:r w:rsidRPr="00CB16D3">
              <w:rPr>
                <w:rFonts w:ascii="標楷體" w:eastAsia="標楷體" w:hAnsi="標楷體" w:hint="eastAsia"/>
              </w:rPr>
              <w:t>減損件</w:t>
            </w:r>
            <w:proofErr w:type="gramEnd"/>
            <w:r>
              <w:rPr>
                <w:rFonts w:ascii="標楷體" w:eastAsia="標楷體" w:hAnsi="標楷體" w:hint="eastAsia"/>
              </w:rPr>
              <w:t>:</w:t>
            </w:r>
            <w:r w:rsidRPr="00CB16D3">
              <w:rPr>
                <w:rFonts w:ascii="標楷體" w:eastAsia="標楷體" w:hAnsi="標楷體" w:hint="eastAsia"/>
              </w:rPr>
              <w:t>發生日期</w:t>
            </w:r>
          </w:p>
          <w:p w14:paraId="35DCFD0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一般: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繳息迄日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+120日</w:t>
            </w:r>
          </w:p>
          <w:p w14:paraId="79E45C8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協議件(商品利率代碼6</w:t>
            </w:r>
            <w:r w:rsidRPr="00AE2335">
              <w:rPr>
                <w:rFonts w:ascii="標楷體" w:eastAsia="標楷體" w:hAnsi="標楷體"/>
              </w:rPr>
              <w:t>0~62)</w:t>
            </w:r>
            <w:r w:rsidRPr="00AE2335">
              <w:rPr>
                <w:rFonts w:ascii="標楷體" w:eastAsia="標楷體" w:hAnsi="標楷體" w:hint="eastAsia"/>
              </w:rPr>
              <w:t xml:space="preserve">:MIN(撥款日期, 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繳息迄日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+120日)</w:t>
            </w:r>
          </w:p>
          <w:p w14:paraId="48BF40A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DerDate</w:t>
            </w:r>
          </w:p>
        </w:tc>
      </w:tr>
      <w:tr w:rsidR="00C72DFC" w:rsidRPr="00AE2335" w14:paraId="4D544E3A" w14:textId="77777777" w:rsidTr="00F009C9">
        <w:tc>
          <w:tcPr>
            <w:tcW w:w="457" w:type="dxa"/>
            <w:vAlign w:val="center"/>
          </w:tcPr>
          <w:p w14:paraId="7D0ED64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20</w:t>
            </w:r>
          </w:p>
        </w:tc>
        <w:tc>
          <w:tcPr>
            <w:tcW w:w="2352" w:type="dxa"/>
            <w:vAlign w:val="center"/>
          </w:tcPr>
          <w:p w14:paraId="3D3EDAD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上述發生日期前之最近一次利率</w:t>
            </w:r>
          </w:p>
        </w:tc>
        <w:tc>
          <w:tcPr>
            <w:tcW w:w="1090" w:type="dxa"/>
            <w:vAlign w:val="center"/>
          </w:tcPr>
          <w:p w14:paraId="2F5DAEB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3" w:type="dxa"/>
            <w:vAlign w:val="center"/>
          </w:tcPr>
          <w:p w14:paraId="38036E3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.999999</w:t>
            </w:r>
          </w:p>
        </w:tc>
        <w:tc>
          <w:tcPr>
            <w:tcW w:w="4215" w:type="dxa"/>
          </w:tcPr>
          <w:p w14:paraId="76A799A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stage3發生日期 當時利率</w:t>
            </w:r>
          </w:p>
          <w:p w14:paraId="16BF8B6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DerRate</w:t>
            </w:r>
          </w:p>
        </w:tc>
      </w:tr>
      <w:tr w:rsidR="00C72DFC" w:rsidRPr="00AE2335" w14:paraId="6F5E2537" w14:textId="77777777" w:rsidTr="00F009C9">
        <w:tc>
          <w:tcPr>
            <w:tcW w:w="457" w:type="dxa"/>
            <w:vAlign w:val="center"/>
          </w:tcPr>
          <w:p w14:paraId="3649F66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21</w:t>
            </w:r>
          </w:p>
        </w:tc>
        <w:tc>
          <w:tcPr>
            <w:tcW w:w="2352" w:type="dxa"/>
            <w:vAlign w:val="center"/>
          </w:tcPr>
          <w:p w14:paraId="4E7F173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上述發生日期時之本金餘額(台幣)</w:t>
            </w:r>
          </w:p>
        </w:tc>
        <w:tc>
          <w:tcPr>
            <w:tcW w:w="1090" w:type="dxa"/>
            <w:vAlign w:val="center"/>
          </w:tcPr>
          <w:p w14:paraId="7CA9DF6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  <w:r w:rsidRPr="00AE2335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1BED925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04141EE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stage3發生日期 當月底餘額</w:t>
            </w:r>
          </w:p>
          <w:p w14:paraId="12F22AB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DerLoanBal</w:t>
            </w:r>
          </w:p>
        </w:tc>
      </w:tr>
      <w:tr w:rsidR="00C72DFC" w:rsidRPr="00AE2335" w14:paraId="790DBBAF" w14:textId="77777777" w:rsidTr="00F009C9">
        <w:tc>
          <w:tcPr>
            <w:tcW w:w="457" w:type="dxa"/>
            <w:vAlign w:val="center"/>
          </w:tcPr>
          <w:p w14:paraId="09C6B4A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22</w:t>
            </w:r>
          </w:p>
        </w:tc>
        <w:tc>
          <w:tcPr>
            <w:tcW w:w="2352" w:type="dxa"/>
            <w:vAlign w:val="center"/>
          </w:tcPr>
          <w:p w14:paraId="270D464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上述發生日期時之應收利息(台幣)</w:t>
            </w:r>
          </w:p>
        </w:tc>
        <w:tc>
          <w:tcPr>
            <w:tcW w:w="1090" w:type="dxa"/>
            <w:vAlign w:val="center"/>
          </w:tcPr>
          <w:p w14:paraId="434EFDC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  <w:r w:rsidRPr="00AE2335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486B3E5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5542A70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DerIntAmt</w:t>
            </w:r>
          </w:p>
        </w:tc>
      </w:tr>
      <w:tr w:rsidR="00C72DFC" w:rsidRPr="00AE2335" w14:paraId="2AEAA4D3" w14:textId="77777777" w:rsidTr="00F009C9">
        <w:tc>
          <w:tcPr>
            <w:tcW w:w="457" w:type="dxa"/>
            <w:vAlign w:val="center"/>
          </w:tcPr>
          <w:p w14:paraId="1EE61F1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23</w:t>
            </w:r>
          </w:p>
        </w:tc>
        <w:tc>
          <w:tcPr>
            <w:tcW w:w="2352" w:type="dxa"/>
            <w:vAlign w:val="center"/>
          </w:tcPr>
          <w:p w14:paraId="7D445CC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上述發生日期時之</w:t>
            </w:r>
            <w:proofErr w:type="gramStart"/>
            <w:r w:rsidRPr="00AE2335">
              <w:rPr>
                <w:rFonts w:ascii="標楷體" w:eastAsia="標楷體" w:hAnsi="標楷體" w:cs="Arial" w:hint="eastAsia"/>
              </w:rPr>
              <w:t>法拍及火險</w:t>
            </w:r>
            <w:proofErr w:type="gramEnd"/>
            <w:r w:rsidRPr="00AE2335">
              <w:rPr>
                <w:rFonts w:ascii="標楷體" w:eastAsia="標楷體" w:hAnsi="標楷體" w:cs="Arial" w:hint="eastAsia"/>
              </w:rPr>
              <w:t>費用(台幣)</w:t>
            </w:r>
          </w:p>
        </w:tc>
        <w:tc>
          <w:tcPr>
            <w:tcW w:w="1090" w:type="dxa"/>
            <w:vAlign w:val="center"/>
          </w:tcPr>
          <w:p w14:paraId="42A8DFF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3" w:type="dxa"/>
            <w:vAlign w:val="center"/>
          </w:tcPr>
          <w:p w14:paraId="63A4E94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</w:t>
            </w:r>
          </w:p>
        </w:tc>
        <w:tc>
          <w:tcPr>
            <w:tcW w:w="4215" w:type="dxa"/>
          </w:tcPr>
          <w:p w14:paraId="489583B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DerFee</w:t>
            </w:r>
          </w:p>
        </w:tc>
      </w:tr>
      <w:tr w:rsidR="00C72DFC" w:rsidRPr="00AE2335" w14:paraId="1055531E" w14:textId="77777777" w:rsidTr="00F009C9">
        <w:tc>
          <w:tcPr>
            <w:tcW w:w="457" w:type="dxa"/>
            <w:vAlign w:val="center"/>
          </w:tcPr>
          <w:p w14:paraId="06C205F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24</w:t>
            </w:r>
          </w:p>
        </w:tc>
        <w:tc>
          <w:tcPr>
            <w:tcW w:w="2352" w:type="dxa"/>
            <w:vAlign w:val="center"/>
          </w:tcPr>
          <w:p w14:paraId="5C6BFAB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stage3發生後第一年本金回收金額(台幣)</w:t>
            </w:r>
          </w:p>
        </w:tc>
        <w:tc>
          <w:tcPr>
            <w:tcW w:w="1090" w:type="dxa"/>
            <w:vAlign w:val="center"/>
          </w:tcPr>
          <w:p w14:paraId="357D655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  <w:r w:rsidRPr="00AE2335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26A4A86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15DE027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以月底資料判斷，假設發生之日期為2005.11.30，則第一年本金回收金額為 (2005.11.30本金總餘額 - 2006.11.30本金總餘額)</w:t>
            </w:r>
            <w:r w:rsidRPr="00AE2335">
              <w:rPr>
                <w:rFonts w:ascii="標楷體" w:eastAsia="標楷體" w:hAnsi="標楷體"/>
              </w:rPr>
              <w:t xml:space="preserve"> </w:t>
            </w:r>
          </w:p>
          <w:p w14:paraId="011150C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DerY1Amt</w:t>
            </w:r>
          </w:p>
        </w:tc>
      </w:tr>
      <w:tr w:rsidR="00C72DFC" w:rsidRPr="00AE2335" w14:paraId="554B787D" w14:textId="77777777" w:rsidTr="00F009C9">
        <w:tc>
          <w:tcPr>
            <w:tcW w:w="457" w:type="dxa"/>
            <w:vAlign w:val="center"/>
          </w:tcPr>
          <w:p w14:paraId="3462516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25</w:t>
            </w:r>
          </w:p>
        </w:tc>
        <w:tc>
          <w:tcPr>
            <w:tcW w:w="2352" w:type="dxa"/>
            <w:vAlign w:val="center"/>
          </w:tcPr>
          <w:p w14:paraId="3ADAE2C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stage3發生後第二年本金回收金額(台幣)</w:t>
            </w:r>
          </w:p>
        </w:tc>
        <w:tc>
          <w:tcPr>
            <w:tcW w:w="1090" w:type="dxa"/>
            <w:vAlign w:val="center"/>
          </w:tcPr>
          <w:p w14:paraId="7A39FCF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  <w:r w:rsidRPr="00AE2335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1DAB433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4E3F400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以月底資料判斷，假設發生之日期為2005.11.30，則第二年本金回收金額為 (2006.11.30本金總餘額 - 2007.11.30本金總餘額)</w:t>
            </w:r>
            <w:r w:rsidRPr="00AE2335">
              <w:rPr>
                <w:rFonts w:ascii="標楷體" w:eastAsia="標楷體" w:hAnsi="標楷體"/>
              </w:rPr>
              <w:t xml:space="preserve"> </w:t>
            </w:r>
          </w:p>
          <w:p w14:paraId="6B87D6E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DerY2Amt</w:t>
            </w:r>
          </w:p>
        </w:tc>
      </w:tr>
      <w:tr w:rsidR="00C72DFC" w:rsidRPr="00AE2335" w14:paraId="272FF0B8" w14:textId="77777777" w:rsidTr="00F009C9">
        <w:tc>
          <w:tcPr>
            <w:tcW w:w="457" w:type="dxa"/>
            <w:vAlign w:val="center"/>
          </w:tcPr>
          <w:p w14:paraId="4B5A2BE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26</w:t>
            </w:r>
          </w:p>
        </w:tc>
        <w:tc>
          <w:tcPr>
            <w:tcW w:w="2352" w:type="dxa"/>
            <w:vAlign w:val="center"/>
          </w:tcPr>
          <w:p w14:paraId="5D53044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stage3發生後第三年本金回收金額(台幣)</w:t>
            </w:r>
          </w:p>
        </w:tc>
        <w:tc>
          <w:tcPr>
            <w:tcW w:w="1090" w:type="dxa"/>
            <w:vAlign w:val="center"/>
          </w:tcPr>
          <w:p w14:paraId="54D6E21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  <w:r w:rsidRPr="00AE2335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52AC7A3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3DD8DB4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 xml:space="preserve">以月底資料判斷，假設發生之日期為2005.11.30，則第三年本金回收金額為 (2007.11.30本金總餘額 - </w:t>
            </w:r>
            <w:r w:rsidRPr="00AE2335">
              <w:rPr>
                <w:rFonts w:ascii="標楷體" w:eastAsia="標楷體" w:hAnsi="標楷體" w:hint="eastAsia"/>
              </w:rPr>
              <w:lastRenderedPageBreak/>
              <w:t>2008.11.30本金總餘額)</w:t>
            </w:r>
            <w:r w:rsidRPr="00AE2335">
              <w:rPr>
                <w:rFonts w:ascii="標楷體" w:eastAsia="標楷體" w:hAnsi="標楷體"/>
              </w:rPr>
              <w:t xml:space="preserve"> </w:t>
            </w:r>
          </w:p>
          <w:p w14:paraId="436224F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DerY3Amt</w:t>
            </w:r>
          </w:p>
        </w:tc>
      </w:tr>
      <w:tr w:rsidR="00C72DFC" w:rsidRPr="00AE2335" w14:paraId="3F39575B" w14:textId="77777777" w:rsidTr="00F009C9">
        <w:tc>
          <w:tcPr>
            <w:tcW w:w="457" w:type="dxa"/>
            <w:vAlign w:val="center"/>
          </w:tcPr>
          <w:p w14:paraId="75327B0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lastRenderedPageBreak/>
              <w:t>27</w:t>
            </w:r>
          </w:p>
        </w:tc>
        <w:tc>
          <w:tcPr>
            <w:tcW w:w="2352" w:type="dxa"/>
            <w:vAlign w:val="center"/>
          </w:tcPr>
          <w:p w14:paraId="2CA7115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stage3發生後第四年本金回收金額(台幣)</w:t>
            </w:r>
          </w:p>
        </w:tc>
        <w:tc>
          <w:tcPr>
            <w:tcW w:w="1090" w:type="dxa"/>
            <w:vAlign w:val="center"/>
          </w:tcPr>
          <w:p w14:paraId="20500C7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  <w:r w:rsidRPr="00AE2335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39FA37D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4F3D4FC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計算邏輯同上，若資料期間不足則以0表示</w:t>
            </w:r>
          </w:p>
          <w:p w14:paraId="7E2A7E3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DerY4Amt</w:t>
            </w:r>
          </w:p>
        </w:tc>
      </w:tr>
      <w:tr w:rsidR="00C72DFC" w:rsidRPr="00AE2335" w14:paraId="0E0442CA" w14:textId="77777777" w:rsidTr="00F009C9">
        <w:tc>
          <w:tcPr>
            <w:tcW w:w="457" w:type="dxa"/>
            <w:vAlign w:val="center"/>
          </w:tcPr>
          <w:p w14:paraId="15D9014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28</w:t>
            </w:r>
          </w:p>
        </w:tc>
        <w:tc>
          <w:tcPr>
            <w:tcW w:w="2352" w:type="dxa"/>
            <w:vAlign w:val="center"/>
          </w:tcPr>
          <w:p w14:paraId="41128B4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stage3發生後第五年本金回收金額(台幣)</w:t>
            </w:r>
          </w:p>
        </w:tc>
        <w:tc>
          <w:tcPr>
            <w:tcW w:w="1090" w:type="dxa"/>
            <w:vAlign w:val="center"/>
          </w:tcPr>
          <w:p w14:paraId="7F76337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  <w:r w:rsidRPr="00AE2335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74A1C5D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7D304A2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計算邏輯同上，若資料期間不足則以0表示</w:t>
            </w:r>
          </w:p>
          <w:p w14:paraId="409ACF0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DerY5Amt</w:t>
            </w:r>
          </w:p>
        </w:tc>
      </w:tr>
      <w:tr w:rsidR="00C72DFC" w:rsidRPr="00AE2335" w14:paraId="36D1ECAE" w14:textId="77777777" w:rsidTr="00F009C9">
        <w:tc>
          <w:tcPr>
            <w:tcW w:w="457" w:type="dxa"/>
            <w:vAlign w:val="center"/>
          </w:tcPr>
          <w:p w14:paraId="548308A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29</w:t>
            </w:r>
          </w:p>
        </w:tc>
        <w:tc>
          <w:tcPr>
            <w:tcW w:w="2352" w:type="dxa"/>
            <w:vAlign w:val="center"/>
          </w:tcPr>
          <w:p w14:paraId="41F02DF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stage3發生後第一年應收利息回收金額(台幣)</w:t>
            </w:r>
          </w:p>
        </w:tc>
        <w:tc>
          <w:tcPr>
            <w:tcW w:w="1090" w:type="dxa"/>
            <w:vAlign w:val="center"/>
          </w:tcPr>
          <w:p w14:paraId="362005C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  <w:r w:rsidRPr="00AE2335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058B04E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4147E8A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以月底資料判斷，計算方式同本金回收金額</w:t>
            </w:r>
          </w:p>
          <w:p w14:paraId="7EB6687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DerY1Int</w:t>
            </w:r>
          </w:p>
        </w:tc>
      </w:tr>
      <w:tr w:rsidR="00C72DFC" w:rsidRPr="00AE2335" w14:paraId="38C2EBB9" w14:textId="77777777" w:rsidTr="00F009C9">
        <w:tc>
          <w:tcPr>
            <w:tcW w:w="457" w:type="dxa"/>
            <w:vAlign w:val="center"/>
          </w:tcPr>
          <w:p w14:paraId="2E718E1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30</w:t>
            </w:r>
          </w:p>
        </w:tc>
        <w:tc>
          <w:tcPr>
            <w:tcW w:w="2352" w:type="dxa"/>
            <w:vAlign w:val="center"/>
          </w:tcPr>
          <w:p w14:paraId="556457F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stage3發生後第二年應收利息回收金額(台幣)</w:t>
            </w:r>
          </w:p>
        </w:tc>
        <w:tc>
          <w:tcPr>
            <w:tcW w:w="1090" w:type="dxa"/>
            <w:vAlign w:val="center"/>
          </w:tcPr>
          <w:p w14:paraId="058EF87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  <w:r w:rsidRPr="00AE2335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58DDE7D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5414B07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DerY2Int</w:t>
            </w:r>
          </w:p>
        </w:tc>
      </w:tr>
      <w:tr w:rsidR="00C72DFC" w:rsidRPr="00AE2335" w14:paraId="2C590F04" w14:textId="77777777" w:rsidTr="00F009C9">
        <w:tc>
          <w:tcPr>
            <w:tcW w:w="457" w:type="dxa"/>
            <w:vAlign w:val="center"/>
          </w:tcPr>
          <w:p w14:paraId="28D9E2E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31</w:t>
            </w:r>
          </w:p>
        </w:tc>
        <w:tc>
          <w:tcPr>
            <w:tcW w:w="2352" w:type="dxa"/>
            <w:vAlign w:val="center"/>
          </w:tcPr>
          <w:p w14:paraId="49E2E22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stage3發生後第三年應收利息回收金額(台幣)</w:t>
            </w:r>
          </w:p>
        </w:tc>
        <w:tc>
          <w:tcPr>
            <w:tcW w:w="1090" w:type="dxa"/>
            <w:vAlign w:val="center"/>
          </w:tcPr>
          <w:p w14:paraId="200AE66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  <w:r w:rsidRPr="00AE2335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5D350CE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573BCDF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DerY3Int</w:t>
            </w:r>
          </w:p>
        </w:tc>
      </w:tr>
      <w:tr w:rsidR="00C72DFC" w:rsidRPr="00AE2335" w14:paraId="48ECE967" w14:textId="77777777" w:rsidTr="00F009C9">
        <w:tc>
          <w:tcPr>
            <w:tcW w:w="457" w:type="dxa"/>
            <w:vAlign w:val="center"/>
          </w:tcPr>
          <w:p w14:paraId="6FA1CC3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32</w:t>
            </w:r>
          </w:p>
        </w:tc>
        <w:tc>
          <w:tcPr>
            <w:tcW w:w="2352" w:type="dxa"/>
            <w:vAlign w:val="center"/>
          </w:tcPr>
          <w:p w14:paraId="2D2449E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stage3發生後第四年應收利息回收金額(台幣)</w:t>
            </w:r>
          </w:p>
        </w:tc>
        <w:tc>
          <w:tcPr>
            <w:tcW w:w="1090" w:type="dxa"/>
            <w:vAlign w:val="center"/>
          </w:tcPr>
          <w:p w14:paraId="6434CAF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  <w:r w:rsidRPr="00AE2335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585B0C3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37F18E4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DerY4Int</w:t>
            </w:r>
          </w:p>
        </w:tc>
      </w:tr>
      <w:tr w:rsidR="00C72DFC" w:rsidRPr="00AE2335" w14:paraId="14400BCF" w14:textId="77777777" w:rsidTr="00F009C9">
        <w:tc>
          <w:tcPr>
            <w:tcW w:w="457" w:type="dxa"/>
            <w:vAlign w:val="center"/>
          </w:tcPr>
          <w:p w14:paraId="43C2EE8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33</w:t>
            </w:r>
          </w:p>
        </w:tc>
        <w:tc>
          <w:tcPr>
            <w:tcW w:w="2352" w:type="dxa"/>
            <w:vAlign w:val="center"/>
          </w:tcPr>
          <w:p w14:paraId="2846AB2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stage3發生後第五年應收利息回收金額(台幣)</w:t>
            </w:r>
          </w:p>
        </w:tc>
        <w:tc>
          <w:tcPr>
            <w:tcW w:w="1090" w:type="dxa"/>
            <w:vAlign w:val="center"/>
          </w:tcPr>
          <w:p w14:paraId="3A20004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  <w:r w:rsidRPr="00AE2335">
              <w:rPr>
                <w:rFonts w:ascii="標楷體" w:eastAsia="標楷體" w:hAnsi="標楷體"/>
              </w:rPr>
              <w:t>1</w:t>
            </w:r>
          </w:p>
        </w:tc>
        <w:tc>
          <w:tcPr>
            <w:tcW w:w="1773" w:type="dxa"/>
            <w:vAlign w:val="center"/>
          </w:tcPr>
          <w:p w14:paraId="78B6B3B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15" w:type="dxa"/>
          </w:tcPr>
          <w:p w14:paraId="1418BE0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DerY5Int</w:t>
            </w:r>
          </w:p>
        </w:tc>
      </w:tr>
      <w:tr w:rsidR="00C72DFC" w:rsidRPr="00AE2335" w14:paraId="168FCBD7" w14:textId="77777777" w:rsidTr="00F009C9">
        <w:tc>
          <w:tcPr>
            <w:tcW w:w="457" w:type="dxa"/>
            <w:vAlign w:val="center"/>
          </w:tcPr>
          <w:p w14:paraId="7811CD2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34</w:t>
            </w:r>
          </w:p>
        </w:tc>
        <w:tc>
          <w:tcPr>
            <w:tcW w:w="2352" w:type="dxa"/>
            <w:vAlign w:val="center"/>
          </w:tcPr>
          <w:p w14:paraId="5DF9346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stage3發生後第一</w:t>
            </w:r>
            <w:proofErr w:type="gramStart"/>
            <w:r w:rsidRPr="00AE2335">
              <w:rPr>
                <w:rFonts w:ascii="標楷體" w:eastAsia="標楷體" w:hAnsi="標楷體" w:cs="Arial" w:hint="eastAsia"/>
              </w:rPr>
              <w:t>年法拍及</w:t>
            </w:r>
            <w:proofErr w:type="gramEnd"/>
            <w:r w:rsidRPr="00AE2335">
              <w:rPr>
                <w:rFonts w:ascii="標楷體" w:eastAsia="標楷體" w:hAnsi="標楷體" w:cs="Arial" w:hint="eastAsia"/>
              </w:rPr>
              <w:t>火險費用回收金額(台幣)</w:t>
            </w:r>
          </w:p>
        </w:tc>
        <w:tc>
          <w:tcPr>
            <w:tcW w:w="1090" w:type="dxa"/>
            <w:vAlign w:val="center"/>
          </w:tcPr>
          <w:p w14:paraId="3C5C336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3" w:type="dxa"/>
            <w:vAlign w:val="center"/>
          </w:tcPr>
          <w:p w14:paraId="382CC40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</w:t>
            </w:r>
          </w:p>
        </w:tc>
        <w:tc>
          <w:tcPr>
            <w:tcW w:w="4215" w:type="dxa"/>
          </w:tcPr>
          <w:p w14:paraId="2869BAB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以月底資料判斷，計算方式同本金回收金額</w:t>
            </w:r>
          </w:p>
          <w:p w14:paraId="7B2D5E8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DerY1Fee</w:t>
            </w:r>
          </w:p>
        </w:tc>
      </w:tr>
      <w:tr w:rsidR="00C72DFC" w:rsidRPr="00AE2335" w14:paraId="6FB99013" w14:textId="77777777" w:rsidTr="00F009C9">
        <w:tc>
          <w:tcPr>
            <w:tcW w:w="457" w:type="dxa"/>
            <w:vAlign w:val="center"/>
          </w:tcPr>
          <w:p w14:paraId="258BC18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35</w:t>
            </w:r>
          </w:p>
        </w:tc>
        <w:tc>
          <w:tcPr>
            <w:tcW w:w="2352" w:type="dxa"/>
            <w:vAlign w:val="center"/>
          </w:tcPr>
          <w:p w14:paraId="7D8B803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stage3發生後第二</w:t>
            </w:r>
            <w:proofErr w:type="gramStart"/>
            <w:r w:rsidRPr="00AE2335">
              <w:rPr>
                <w:rFonts w:ascii="標楷體" w:eastAsia="標楷體" w:hAnsi="標楷體" w:cs="Arial" w:hint="eastAsia"/>
              </w:rPr>
              <w:t>年法拍及</w:t>
            </w:r>
            <w:proofErr w:type="gramEnd"/>
            <w:r w:rsidRPr="00AE2335">
              <w:rPr>
                <w:rFonts w:ascii="標楷體" w:eastAsia="標楷體" w:hAnsi="標楷體" w:cs="Arial" w:hint="eastAsia"/>
              </w:rPr>
              <w:t>火險費用回收金額(台幣)</w:t>
            </w:r>
          </w:p>
        </w:tc>
        <w:tc>
          <w:tcPr>
            <w:tcW w:w="1090" w:type="dxa"/>
            <w:vAlign w:val="center"/>
          </w:tcPr>
          <w:p w14:paraId="6BC30F6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3" w:type="dxa"/>
            <w:vAlign w:val="center"/>
          </w:tcPr>
          <w:p w14:paraId="3532D6A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</w:t>
            </w:r>
          </w:p>
        </w:tc>
        <w:tc>
          <w:tcPr>
            <w:tcW w:w="4215" w:type="dxa"/>
          </w:tcPr>
          <w:p w14:paraId="7A60D43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DerY2Fee</w:t>
            </w:r>
          </w:p>
        </w:tc>
      </w:tr>
      <w:tr w:rsidR="00C72DFC" w:rsidRPr="00AE2335" w14:paraId="6182B0CD" w14:textId="77777777" w:rsidTr="00F009C9">
        <w:tc>
          <w:tcPr>
            <w:tcW w:w="457" w:type="dxa"/>
            <w:vAlign w:val="center"/>
          </w:tcPr>
          <w:p w14:paraId="3CD92A4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36</w:t>
            </w:r>
          </w:p>
        </w:tc>
        <w:tc>
          <w:tcPr>
            <w:tcW w:w="2352" w:type="dxa"/>
            <w:vAlign w:val="center"/>
          </w:tcPr>
          <w:p w14:paraId="7238C07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stage3發生後第三</w:t>
            </w:r>
            <w:proofErr w:type="gramStart"/>
            <w:r w:rsidRPr="00AE2335">
              <w:rPr>
                <w:rFonts w:ascii="標楷體" w:eastAsia="標楷體" w:hAnsi="標楷體" w:cs="Arial" w:hint="eastAsia"/>
              </w:rPr>
              <w:t>年法拍及</w:t>
            </w:r>
            <w:proofErr w:type="gramEnd"/>
            <w:r w:rsidRPr="00AE2335">
              <w:rPr>
                <w:rFonts w:ascii="標楷體" w:eastAsia="標楷體" w:hAnsi="標楷體" w:cs="Arial" w:hint="eastAsia"/>
              </w:rPr>
              <w:t>火險費用回收金額(台幣)</w:t>
            </w:r>
          </w:p>
        </w:tc>
        <w:tc>
          <w:tcPr>
            <w:tcW w:w="1090" w:type="dxa"/>
            <w:vAlign w:val="center"/>
          </w:tcPr>
          <w:p w14:paraId="063D403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3" w:type="dxa"/>
            <w:vAlign w:val="center"/>
          </w:tcPr>
          <w:p w14:paraId="76D48E6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</w:t>
            </w:r>
          </w:p>
        </w:tc>
        <w:tc>
          <w:tcPr>
            <w:tcW w:w="4215" w:type="dxa"/>
          </w:tcPr>
          <w:p w14:paraId="5368409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DerY3Fee</w:t>
            </w:r>
          </w:p>
        </w:tc>
      </w:tr>
      <w:tr w:rsidR="00C72DFC" w:rsidRPr="00AE2335" w14:paraId="4C5B1F71" w14:textId="77777777" w:rsidTr="00F009C9">
        <w:tc>
          <w:tcPr>
            <w:tcW w:w="457" w:type="dxa"/>
            <w:vAlign w:val="center"/>
          </w:tcPr>
          <w:p w14:paraId="6DC5A16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37</w:t>
            </w:r>
          </w:p>
        </w:tc>
        <w:tc>
          <w:tcPr>
            <w:tcW w:w="2352" w:type="dxa"/>
            <w:vAlign w:val="center"/>
          </w:tcPr>
          <w:p w14:paraId="51CDF31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stage3發生後第四</w:t>
            </w:r>
            <w:proofErr w:type="gramStart"/>
            <w:r w:rsidRPr="00AE2335">
              <w:rPr>
                <w:rFonts w:ascii="標楷體" w:eastAsia="標楷體" w:hAnsi="標楷體" w:cs="Arial" w:hint="eastAsia"/>
              </w:rPr>
              <w:t>年法拍及</w:t>
            </w:r>
            <w:proofErr w:type="gramEnd"/>
            <w:r w:rsidRPr="00AE2335">
              <w:rPr>
                <w:rFonts w:ascii="標楷體" w:eastAsia="標楷體" w:hAnsi="標楷體" w:cs="Arial" w:hint="eastAsia"/>
              </w:rPr>
              <w:t>火險費用回收金額(台幣)</w:t>
            </w:r>
          </w:p>
        </w:tc>
        <w:tc>
          <w:tcPr>
            <w:tcW w:w="1090" w:type="dxa"/>
            <w:vAlign w:val="center"/>
          </w:tcPr>
          <w:p w14:paraId="64F2966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3" w:type="dxa"/>
            <w:vAlign w:val="center"/>
          </w:tcPr>
          <w:p w14:paraId="49802B2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</w:t>
            </w:r>
          </w:p>
        </w:tc>
        <w:tc>
          <w:tcPr>
            <w:tcW w:w="4215" w:type="dxa"/>
          </w:tcPr>
          <w:p w14:paraId="55056E0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DerY4Fee</w:t>
            </w:r>
          </w:p>
        </w:tc>
      </w:tr>
      <w:tr w:rsidR="00C72DFC" w:rsidRPr="00AE2335" w14:paraId="5837F80E" w14:textId="77777777" w:rsidTr="00F009C9">
        <w:tc>
          <w:tcPr>
            <w:tcW w:w="457" w:type="dxa"/>
            <w:vAlign w:val="center"/>
          </w:tcPr>
          <w:p w14:paraId="5ED2198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38</w:t>
            </w:r>
          </w:p>
        </w:tc>
        <w:tc>
          <w:tcPr>
            <w:tcW w:w="2352" w:type="dxa"/>
            <w:vAlign w:val="center"/>
          </w:tcPr>
          <w:p w14:paraId="3D2A23F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stage3發生後第五</w:t>
            </w:r>
            <w:proofErr w:type="gramStart"/>
            <w:r w:rsidRPr="00AE2335">
              <w:rPr>
                <w:rFonts w:ascii="標楷體" w:eastAsia="標楷體" w:hAnsi="標楷體" w:cs="Arial" w:hint="eastAsia"/>
              </w:rPr>
              <w:t>年法拍及</w:t>
            </w:r>
            <w:proofErr w:type="gramEnd"/>
            <w:r w:rsidRPr="00AE2335">
              <w:rPr>
                <w:rFonts w:ascii="標楷體" w:eastAsia="標楷體" w:hAnsi="標楷體" w:cs="Arial" w:hint="eastAsia"/>
              </w:rPr>
              <w:t>火險費用回收金額(台幣)</w:t>
            </w:r>
          </w:p>
        </w:tc>
        <w:tc>
          <w:tcPr>
            <w:tcW w:w="1090" w:type="dxa"/>
            <w:vAlign w:val="center"/>
          </w:tcPr>
          <w:p w14:paraId="14B27EF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3" w:type="dxa"/>
            <w:vAlign w:val="center"/>
          </w:tcPr>
          <w:p w14:paraId="1EBE9BF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</w:t>
            </w:r>
          </w:p>
        </w:tc>
        <w:tc>
          <w:tcPr>
            <w:tcW w:w="4215" w:type="dxa"/>
          </w:tcPr>
          <w:p w14:paraId="1171DD0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DerY5Fee</w:t>
            </w:r>
          </w:p>
        </w:tc>
      </w:tr>
      <w:tr w:rsidR="00C72DFC" w:rsidRPr="00AE2335" w14:paraId="52A02774" w14:textId="77777777" w:rsidTr="00F009C9">
        <w:tc>
          <w:tcPr>
            <w:tcW w:w="457" w:type="dxa"/>
            <w:vAlign w:val="center"/>
          </w:tcPr>
          <w:p w14:paraId="76340D9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39</w:t>
            </w:r>
          </w:p>
        </w:tc>
        <w:tc>
          <w:tcPr>
            <w:tcW w:w="2352" w:type="dxa"/>
            <w:vAlign w:val="center"/>
          </w:tcPr>
          <w:p w14:paraId="45FB731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授信行業別</w:t>
            </w:r>
          </w:p>
        </w:tc>
        <w:tc>
          <w:tcPr>
            <w:tcW w:w="1090" w:type="dxa"/>
            <w:vAlign w:val="center"/>
          </w:tcPr>
          <w:p w14:paraId="5A7BFE2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73" w:type="dxa"/>
            <w:vAlign w:val="center"/>
          </w:tcPr>
          <w:p w14:paraId="61D2A14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</w:t>
            </w:r>
          </w:p>
        </w:tc>
        <w:tc>
          <w:tcPr>
            <w:tcW w:w="4215" w:type="dxa"/>
          </w:tcPr>
          <w:p w14:paraId="6881B24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IndustryCode</w:t>
            </w:r>
          </w:p>
        </w:tc>
      </w:tr>
      <w:tr w:rsidR="00C72DFC" w:rsidRPr="00AE2335" w14:paraId="2508F39B" w14:textId="77777777" w:rsidTr="00F009C9">
        <w:tc>
          <w:tcPr>
            <w:tcW w:w="457" w:type="dxa"/>
            <w:vAlign w:val="center"/>
          </w:tcPr>
          <w:p w14:paraId="65165DB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lastRenderedPageBreak/>
              <w:t>40</w:t>
            </w:r>
          </w:p>
        </w:tc>
        <w:tc>
          <w:tcPr>
            <w:tcW w:w="2352" w:type="dxa"/>
            <w:vAlign w:val="center"/>
          </w:tcPr>
          <w:p w14:paraId="26150CE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擔保品類別</w:t>
            </w:r>
          </w:p>
        </w:tc>
        <w:tc>
          <w:tcPr>
            <w:tcW w:w="1090" w:type="dxa"/>
            <w:vAlign w:val="center"/>
          </w:tcPr>
          <w:p w14:paraId="109C6C8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73" w:type="dxa"/>
            <w:vAlign w:val="center"/>
          </w:tcPr>
          <w:p w14:paraId="5BFB7D5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15" w:type="dxa"/>
          </w:tcPr>
          <w:p w14:paraId="5A050CD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對應至JCIC的類別</w:t>
            </w:r>
          </w:p>
          <w:p w14:paraId="0ECB36F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ClTypeJCIC</w:t>
            </w:r>
          </w:p>
        </w:tc>
      </w:tr>
      <w:tr w:rsidR="00C72DFC" w:rsidRPr="00AE2335" w14:paraId="3596FBFF" w14:textId="77777777" w:rsidTr="00F009C9">
        <w:tc>
          <w:tcPr>
            <w:tcW w:w="457" w:type="dxa"/>
            <w:vAlign w:val="center"/>
          </w:tcPr>
          <w:p w14:paraId="6376528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41</w:t>
            </w:r>
          </w:p>
        </w:tc>
        <w:tc>
          <w:tcPr>
            <w:tcW w:w="2352" w:type="dxa"/>
            <w:vAlign w:val="center"/>
          </w:tcPr>
          <w:p w14:paraId="4D49015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擔保品地區別</w:t>
            </w:r>
          </w:p>
        </w:tc>
        <w:tc>
          <w:tcPr>
            <w:tcW w:w="1090" w:type="dxa"/>
            <w:vAlign w:val="center"/>
          </w:tcPr>
          <w:p w14:paraId="04C59A4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73" w:type="dxa"/>
            <w:vAlign w:val="center"/>
          </w:tcPr>
          <w:p w14:paraId="2BBCAC0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15" w:type="dxa"/>
          </w:tcPr>
          <w:p w14:paraId="0020434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A=臺北市</w:t>
            </w:r>
          </w:p>
          <w:p w14:paraId="70C230F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B=新北市</w:t>
            </w:r>
          </w:p>
          <w:p w14:paraId="64DC7D3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C=桃園市</w:t>
            </w:r>
          </w:p>
          <w:p w14:paraId="79BBC1C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D=台中市</w:t>
            </w:r>
          </w:p>
          <w:p w14:paraId="3304D3B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E=台南市</w:t>
            </w:r>
          </w:p>
          <w:p w14:paraId="5B3BF69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F=高雄市</w:t>
            </w:r>
          </w:p>
          <w:p w14:paraId="266EEAA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G=其他(基隆市、新竹縣、新竹市、苗栗縣、彰化縣、南投縣、雲林縣、嘉義縣、嘉義市、屏東縣、宜蘭縣、花蓮縣、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臺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東縣、金門縣、澎湖縣、連江縣、南海島、釣魚臺)</w:t>
            </w:r>
          </w:p>
          <w:p w14:paraId="082CB13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AreaCode</w:t>
            </w:r>
          </w:p>
        </w:tc>
      </w:tr>
      <w:tr w:rsidR="00C72DFC" w:rsidRPr="00AE2335" w14:paraId="0AD30914" w14:textId="77777777" w:rsidTr="00F009C9">
        <w:tc>
          <w:tcPr>
            <w:tcW w:w="457" w:type="dxa"/>
            <w:vAlign w:val="center"/>
          </w:tcPr>
          <w:p w14:paraId="7C4E32E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42</w:t>
            </w:r>
          </w:p>
        </w:tc>
        <w:tc>
          <w:tcPr>
            <w:tcW w:w="2352" w:type="dxa"/>
            <w:vAlign w:val="center"/>
          </w:tcPr>
          <w:p w14:paraId="5F0312B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商品利率代碼</w:t>
            </w:r>
          </w:p>
        </w:tc>
        <w:tc>
          <w:tcPr>
            <w:tcW w:w="1090" w:type="dxa"/>
            <w:vAlign w:val="center"/>
          </w:tcPr>
          <w:p w14:paraId="13F1F82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773" w:type="dxa"/>
            <w:vAlign w:val="center"/>
          </w:tcPr>
          <w:p w14:paraId="44CAE6A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15" w:type="dxa"/>
          </w:tcPr>
          <w:p w14:paraId="36FFB51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ProdCode</w:t>
            </w:r>
          </w:p>
        </w:tc>
      </w:tr>
      <w:tr w:rsidR="00C72DFC" w:rsidRPr="00AE2335" w14:paraId="07FE3B99" w14:textId="77777777" w:rsidTr="00F009C9">
        <w:tc>
          <w:tcPr>
            <w:tcW w:w="457" w:type="dxa"/>
            <w:vAlign w:val="center"/>
          </w:tcPr>
          <w:p w14:paraId="5D0FEFF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43</w:t>
            </w:r>
          </w:p>
        </w:tc>
        <w:tc>
          <w:tcPr>
            <w:tcW w:w="2352" w:type="dxa"/>
            <w:vAlign w:val="center"/>
          </w:tcPr>
          <w:p w14:paraId="4775132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企業戶</w:t>
            </w:r>
            <w:r w:rsidRPr="00AE2335">
              <w:rPr>
                <w:rFonts w:ascii="標楷體" w:eastAsia="標楷體" w:hAnsi="標楷體" w:cs="Arial"/>
              </w:rPr>
              <w:t>/</w:t>
            </w:r>
            <w:r w:rsidRPr="00AE2335">
              <w:rPr>
                <w:rFonts w:ascii="標楷體" w:eastAsia="標楷體" w:hAnsi="標楷體" w:cs="Arial" w:hint="eastAsia"/>
              </w:rPr>
              <w:t>個人戶</w:t>
            </w:r>
          </w:p>
        </w:tc>
        <w:tc>
          <w:tcPr>
            <w:tcW w:w="1090" w:type="dxa"/>
            <w:vAlign w:val="center"/>
          </w:tcPr>
          <w:p w14:paraId="716C526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73" w:type="dxa"/>
            <w:vAlign w:val="center"/>
          </w:tcPr>
          <w:p w14:paraId="63A2ED3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15" w:type="dxa"/>
          </w:tcPr>
          <w:p w14:paraId="7C73847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=企業戶</w:t>
            </w:r>
          </w:p>
          <w:p w14:paraId="76ACA9A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2=個人戶</w:t>
            </w:r>
          </w:p>
          <w:p w14:paraId="58F489E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自然人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採用企金自然人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評等模型者，應歸類為企業戶</w:t>
            </w:r>
          </w:p>
          <w:p w14:paraId="385AA1C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CustKind</w:t>
            </w:r>
          </w:p>
        </w:tc>
      </w:tr>
      <w:tr w:rsidR="00C72DFC" w:rsidRPr="00AE2335" w14:paraId="3990E216" w14:textId="77777777" w:rsidTr="00F009C9">
        <w:tc>
          <w:tcPr>
            <w:tcW w:w="457" w:type="dxa"/>
            <w:vAlign w:val="center"/>
          </w:tcPr>
          <w:p w14:paraId="3F41154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44</w:t>
            </w:r>
          </w:p>
        </w:tc>
        <w:tc>
          <w:tcPr>
            <w:tcW w:w="2352" w:type="dxa"/>
            <w:vAlign w:val="center"/>
          </w:tcPr>
          <w:p w14:paraId="3EDB181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產品別</w:t>
            </w:r>
          </w:p>
        </w:tc>
        <w:tc>
          <w:tcPr>
            <w:tcW w:w="1090" w:type="dxa"/>
            <w:vAlign w:val="center"/>
          </w:tcPr>
          <w:p w14:paraId="76372FF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73" w:type="dxa"/>
            <w:vAlign w:val="center"/>
          </w:tcPr>
          <w:p w14:paraId="3E39321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15" w:type="dxa"/>
          </w:tcPr>
          <w:p w14:paraId="334357E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Dp</w:t>
            </w:r>
            <w:r w:rsidRPr="00AE2335">
              <w:rPr>
                <w:rFonts w:ascii="標楷體" w:eastAsia="標楷體" w:hAnsi="標楷體"/>
              </w:rPr>
              <w:t>.Ifrs</w:t>
            </w:r>
            <w:r>
              <w:rPr>
                <w:rFonts w:ascii="標楷體" w:eastAsia="標楷體" w:hAnsi="標楷體"/>
              </w:rPr>
              <w:t>9</w:t>
            </w:r>
            <w:r w:rsidRPr="00AE2335">
              <w:rPr>
                <w:rFonts w:ascii="標楷體" w:eastAsia="標楷體" w:hAnsi="標楷體"/>
              </w:rPr>
              <w:t>ProdCode</w:t>
            </w:r>
          </w:p>
        </w:tc>
      </w:tr>
    </w:tbl>
    <w:p w14:paraId="063E284F" w14:textId="77777777" w:rsidR="00C72DFC" w:rsidRPr="00AE2335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※各欄位間加入 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>,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 xml:space="preserve"> 區隔，最後一筆亦要換列</w:t>
      </w:r>
    </w:p>
    <w:p w14:paraId="199D08A9" w14:textId="77777777" w:rsidR="00C72DFC" w:rsidRPr="00AE2335" w:rsidRDefault="00C72DFC" w:rsidP="00C72DFC">
      <w:pPr>
        <w:rPr>
          <w:rFonts w:ascii="標楷體" w:eastAsia="標楷體" w:hAnsi="標楷體"/>
        </w:rPr>
      </w:pPr>
    </w:p>
    <w:p w14:paraId="38620A72" w14:textId="77777777" w:rsidR="00C72DFC" w:rsidRPr="00AE2335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控制檔</w:t>
      </w:r>
      <w:r>
        <w:rPr>
          <w:rFonts w:ascii="標楷體" w:eastAsia="標楷體" w:hAnsi="標楷體" w:hint="eastAsia"/>
        </w:rPr>
        <w:t>:</w:t>
      </w:r>
    </w:p>
    <w:p w14:paraId="24378318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檔名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LNFDP.</w:t>
      </w:r>
      <w:r w:rsidRPr="00AE2335">
        <w:rPr>
          <w:rFonts w:ascii="標楷體" w:eastAsia="標楷體" w:hAnsi="標楷體" w:hint="eastAsia"/>
        </w:rPr>
        <w:t>IDX</w:t>
      </w:r>
    </w:p>
    <w:p w14:paraId="00ACF4BB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格式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文字</w:t>
      </w:r>
      <w:proofErr w:type="gramStart"/>
      <w:r w:rsidRPr="00AE2335">
        <w:rPr>
          <w:rFonts w:ascii="標楷體" w:eastAsia="標楷體" w:hAnsi="標楷體" w:hint="eastAsia"/>
        </w:rPr>
        <w:t>檔</w:t>
      </w:r>
      <w:proofErr w:type="gramEnd"/>
    </w:p>
    <w:p w14:paraId="06356894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資料格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UTF8</w:t>
      </w:r>
    </w:p>
    <w:p w14:paraId="49F9A38C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用處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每月產出</w:t>
      </w:r>
      <w:r w:rsidRPr="00AE2335">
        <w:rPr>
          <w:rFonts w:ascii="標楷體" w:eastAsia="標楷體" w:hAnsi="標楷體"/>
        </w:rPr>
        <w:t>IFRS9</w:t>
      </w:r>
      <w:r w:rsidRPr="00AE2335">
        <w:rPr>
          <w:rFonts w:ascii="標楷體" w:eastAsia="標楷體" w:hAnsi="標楷體" w:hint="eastAsia"/>
        </w:rPr>
        <w:t>欄位清單４之控制</w:t>
      </w:r>
      <w:proofErr w:type="gramStart"/>
      <w:r w:rsidRPr="00AE2335">
        <w:rPr>
          <w:rFonts w:ascii="標楷體" w:eastAsia="標楷體" w:hAnsi="標楷體" w:hint="eastAsia"/>
        </w:rPr>
        <w:t>檔</w:t>
      </w:r>
      <w:proofErr w:type="gramEnd"/>
    </w:p>
    <w:p w14:paraId="09041686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Ta</w:t>
      </w:r>
      <w:r w:rsidRPr="00AE2335">
        <w:rPr>
          <w:rFonts w:ascii="標楷體" w:eastAsia="標楷體" w:hAnsi="標楷體"/>
        </w:rPr>
        <w:t>ble List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</w:t>
      </w:r>
      <w:r>
        <w:rPr>
          <w:rFonts w:ascii="標楷體" w:eastAsia="標楷體" w:hAnsi="標楷體"/>
        </w:rPr>
        <w:t>LoanIfrs9Dp</w:t>
      </w:r>
      <w:r w:rsidRPr="00AE2335">
        <w:rPr>
          <w:rFonts w:ascii="標楷體" w:eastAsia="標楷體" w:hAnsi="標楷體"/>
        </w:rPr>
        <w:t>(IFRS9</w:t>
      </w:r>
      <w:r w:rsidRPr="00AE2335">
        <w:rPr>
          <w:rFonts w:ascii="標楷體" w:eastAsia="標楷體" w:hAnsi="標楷體" w:hint="eastAsia"/>
        </w:rPr>
        <w:t>欄位清單</w:t>
      </w:r>
      <w:r w:rsidRPr="00AE2335">
        <w:rPr>
          <w:rFonts w:ascii="標楷體" w:eastAsia="標楷體" w:hAnsi="標楷體"/>
        </w:rPr>
        <w:t>4)]</w:t>
      </w:r>
    </w:p>
    <w:p w14:paraId="7CE0D30A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篩選條件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</w:t>
      </w:r>
      <w:r w:rsidRPr="00AE2335">
        <w:rPr>
          <w:rFonts w:ascii="標楷體" w:eastAsia="標楷體" w:hAnsi="標楷體" w:hint="eastAsia"/>
        </w:rPr>
        <w:t>年月份(</w:t>
      </w:r>
      <w:proofErr w:type="spellStart"/>
      <w:r w:rsidRPr="00AE2335">
        <w:rPr>
          <w:rFonts w:ascii="標楷體" w:eastAsia="標楷體" w:hAnsi="標楷體"/>
        </w:rPr>
        <w:t>DataYM</w:t>
      </w:r>
      <w:proofErr w:type="spellEnd"/>
      <w:r w:rsidRPr="00AE2335">
        <w:rPr>
          <w:rFonts w:ascii="標楷體" w:eastAsia="標楷體" w:hAnsi="標楷體"/>
        </w:rPr>
        <w:t xml:space="preserve">)] = </w:t>
      </w:r>
      <w:r w:rsidRPr="00AE2335">
        <w:rPr>
          <w:rFonts w:ascii="標楷體" w:eastAsia="標楷體" w:hAnsi="標楷體" w:hint="eastAsia"/>
        </w:rPr>
        <w:t>會計日期年月</w:t>
      </w:r>
    </w:p>
    <w:p w14:paraId="580D27F5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排序方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無</w:t>
      </w:r>
    </w:p>
    <w:p w14:paraId="0BC2CFA1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規格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91"/>
        <w:gridCol w:w="828"/>
        <w:gridCol w:w="1958"/>
        <w:gridCol w:w="4253"/>
      </w:tblGrid>
      <w:tr w:rsidR="00C72DFC" w:rsidRPr="00AE2335" w14:paraId="2F15091E" w14:textId="77777777" w:rsidTr="00F009C9">
        <w:tc>
          <w:tcPr>
            <w:tcW w:w="457" w:type="dxa"/>
            <w:vAlign w:val="center"/>
          </w:tcPr>
          <w:p w14:paraId="4BA3FD0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AE2335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91" w:type="dxa"/>
            <w:vAlign w:val="center"/>
          </w:tcPr>
          <w:p w14:paraId="6D2DB49A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828" w:type="dxa"/>
            <w:vAlign w:val="center"/>
          </w:tcPr>
          <w:p w14:paraId="0D765C5A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958" w:type="dxa"/>
            <w:vAlign w:val="center"/>
          </w:tcPr>
          <w:p w14:paraId="10C1AB76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53" w:type="dxa"/>
            <w:vAlign w:val="center"/>
          </w:tcPr>
          <w:p w14:paraId="70DB7B45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C72DFC" w:rsidRPr="00AE2335" w14:paraId="254C893A" w14:textId="77777777" w:rsidTr="00F009C9">
        <w:tc>
          <w:tcPr>
            <w:tcW w:w="457" w:type="dxa"/>
            <w:vAlign w:val="center"/>
          </w:tcPr>
          <w:p w14:paraId="550B91E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391" w:type="dxa"/>
            <w:vAlign w:val="center"/>
          </w:tcPr>
          <w:p w14:paraId="37E901C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日曆日</w:t>
            </w:r>
          </w:p>
        </w:tc>
        <w:tc>
          <w:tcPr>
            <w:tcW w:w="828" w:type="dxa"/>
            <w:vAlign w:val="center"/>
          </w:tcPr>
          <w:p w14:paraId="00F5948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958" w:type="dxa"/>
            <w:vAlign w:val="center"/>
          </w:tcPr>
          <w:p w14:paraId="6850784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YYYYMMDD</w:t>
            </w:r>
          </w:p>
        </w:tc>
        <w:tc>
          <w:tcPr>
            <w:tcW w:w="4253" w:type="dxa"/>
            <w:vAlign w:val="center"/>
          </w:tcPr>
          <w:p w14:paraId="722234B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proofErr w:type="gramStart"/>
            <w:r w:rsidRPr="00AE2335">
              <w:rPr>
                <w:rFonts w:ascii="標楷體" w:eastAsia="標楷體" w:hAnsi="標楷體" w:hint="eastAsia"/>
              </w:rPr>
              <w:t>產檔之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實際日曆日</w:t>
            </w:r>
          </w:p>
        </w:tc>
      </w:tr>
      <w:tr w:rsidR="00C72DFC" w:rsidRPr="00AE2335" w14:paraId="6F794113" w14:textId="77777777" w:rsidTr="00F009C9">
        <w:tc>
          <w:tcPr>
            <w:tcW w:w="457" w:type="dxa"/>
            <w:vAlign w:val="center"/>
          </w:tcPr>
          <w:p w14:paraId="0439339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2391" w:type="dxa"/>
            <w:vAlign w:val="center"/>
          </w:tcPr>
          <w:p w14:paraId="217CE03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資料日</w:t>
            </w:r>
          </w:p>
        </w:tc>
        <w:tc>
          <w:tcPr>
            <w:tcW w:w="828" w:type="dxa"/>
            <w:vAlign w:val="center"/>
          </w:tcPr>
          <w:p w14:paraId="4EB1F52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958" w:type="dxa"/>
            <w:vAlign w:val="center"/>
          </w:tcPr>
          <w:p w14:paraId="1C16668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YYYYMMDD</w:t>
            </w:r>
          </w:p>
        </w:tc>
        <w:tc>
          <w:tcPr>
            <w:tcW w:w="4253" w:type="dxa"/>
            <w:vAlign w:val="center"/>
          </w:tcPr>
          <w:p w14:paraId="2267497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資料日期，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為產檔會計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日當月之月底日曆日</w:t>
            </w:r>
          </w:p>
        </w:tc>
      </w:tr>
      <w:tr w:rsidR="00C72DFC" w:rsidRPr="00AE2335" w14:paraId="15304058" w14:textId="77777777" w:rsidTr="00F009C9">
        <w:tc>
          <w:tcPr>
            <w:tcW w:w="457" w:type="dxa"/>
            <w:vAlign w:val="center"/>
          </w:tcPr>
          <w:p w14:paraId="19C26B9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2391" w:type="dxa"/>
            <w:vAlign w:val="center"/>
          </w:tcPr>
          <w:p w14:paraId="52A74DA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資料總筆數</w:t>
            </w:r>
          </w:p>
        </w:tc>
        <w:tc>
          <w:tcPr>
            <w:tcW w:w="828" w:type="dxa"/>
            <w:vAlign w:val="center"/>
          </w:tcPr>
          <w:p w14:paraId="775B2E3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1958" w:type="dxa"/>
            <w:vAlign w:val="center"/>
          </w:tcPr>
          <w:p w14:paraId="000A2FA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99999</w:t>
            </w:r>
          </w:p>
        </w:tc>
        <w:tc>
          <w:tcPr>
            <w:tcW w:w="4253" w:type="dxa"/>
            <w:vAlign w:val="center"/>
          </w:tcPr>
          <w:p w14:paraId="21D2205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統計產出資料總筆數</w:t>
            </w:r>
          </w:p>
        </w:tc>
      </w:tr>
    </w:tbl>
    <w:p w14:paraId="772125B0" w14:textId="77777777" w:rsidR="00C72DFC" w:rsidRPr="00AE2335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※各欄位間加入 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>,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 xml:space="preserve"> 區隔，最後一筆亦要換列</w:t>
      </w:r>
    </w:p>
    <w:p w14:paraId="4DAFDA35" w14:textId="77777777" w:rsidR="00C72DFC" w:rsidRPr="00AE2335" w:rsidRDefault="00C72DFC" w:rsidP="00C72DFC">
      <w:pPr>
        <w:rPr>
          <w:rFonts w:ascii="標楷體" w:eastAsia="標楷體" w:hAnsi="標楷體"/>
        </w:rPr>
      </w:pPr>
    </w:p>
    <w:p w14:paraId="6E52F419" w14:textId="77777777" w:rsidR="00C72DFC" w:rsidRPr="00AE2335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/>
        </w:rPr>
        <w:t>5.</w:t>
      </w:r>
      <w:r w:rsidRPr="00AE2335">
        <w:rPr>
          <w:rFonts w:ascii="標楷體" w:eastAsia="標楷體" w:hAnsi="標楷體" w:hint="eastAsia"/>
        </w:rPr>
        <w:t>LNM39</w:t>
      </w:r>
      <w:r w:rsidRPr="00AE2335">
        <w:rPr>
          <w:rFonts w:ascii="標楷體" w:eastAsia="標楷體" w:hAnsi="標楷體"/>
        </w:rPr>
        <w:t>F</w:t>
      </w:r>
      <w:r w:rsidRPr="00AE2335">
        <w:rPr>
          <w:rFonts w:ascii="標楷體" w:eastAsia="標楷體" w:hAnsi="標楷體" w:hint="eastAsia"/>
        </w:rPr>
        <w:t>P 欄位清單６：[LNM39</w:t>
      </w:r>
      <w:r w:rsidRPr="00AE2335">
        <w:rPr>
          <w:rFonts w:ascii="標楷體" w:eastAsia="標楷體" w:hAnsi="標楷體"/>
        </w:rPr>
        <w:t>F</w:t>
      </w:r>
      <w:r w:rsidRPr="00AE2335">
        <w:rPr>
          <w:rFonts w:ascii="標楷體" w:eastAsia="標楷體" w:hAnsi="標楷體" w:hint="eastAsia"/>
        </w:rPr>
        <w:t>P-</w:t>
      </w:r>
      <w:r w:rsidRPr="00AE2335">
        <w:rPr>
          <w:rFonts w:ascii="標楷體" w:eastAsia="標楷體" w:hAnsi="標楷體"/>
        </w:rPr>
        <w:t>IFRS9</w:t>
      </w:r>
      <w:r w:rsidRPr="00AE2335">
        <w:rPr>
          <w:rFonts w:ascii="標楷體" w:eastAsia="標楷體" w:hAnsi="標楷體" w:hint="eastAsia"/>
        </w:rPr>
        <w:t>欄位清單６]</w:t>
      </w:r>
    </w:p>
    <w:p w14:paraId="7F6B62E8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檔名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LNF</w:t>
      </w:r>
      <w:r w:rsidRPr="00AE2335">
        <w:rPr>
          <w:rFonts w:ascii="標楷體" w:eastAsia="標楷體" w:hAnsi="標楷體" w:hint="eastAsia"/>
        </w:rPr>
        <w:t>F</w:t>
      </w:r>
      <w:r w:rsidRPr="00AE2335">
        <w:rPr>
          <w:rFonts w:ascii="標楷體" w:eastAsia="標楷體" w:hAnsi="標楷體"/>
        </w:rPr>
        <w:t>P.TXT</w:t>
      </w:r>
    </w:p>
    <w:p w14:paraId="55BE59FD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格式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文字</w:t>
      </w:r>
      <w:proofErr w:type="gramStart"/>
      <w:r w:rsidRPr="00AE2335">
        <w:rPr>
          <w:rFonts w:ascii="標楷體" w:eastAsia="標楷體" w:hAnsi="標楷體" w:hint="eastAsia"/>
        </w:rPr>
        <w:t>檔</w:t>
      </w:r>
      <w:proofErr w:type="gramEnd"/>
    </w:p>
    <w:p w14:paraId="028F148F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資料格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UTF8</w:t>
      </w:r>
    </w:p>
    <w:p w14:paraId="461456AA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用處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每月產出</w:t>
      </w:r>
      <w:r w:rsidRPr="00AE2335">
        <w:rPr>
          <w:rFonts w:ascii="標楷體" w:eastAsia="標楷體" w:hAnsi="標楷體"/>
        </w:rPr>
        <w:t>IFRS9</w:t>
      </w:r>
      <w:r w:rsidRPr="00AE2335">
        <w:rPr>
          <w:rFonts w:ascii="標楷體" w:eastAsia="標楷體" w:hAnsi="標楷體" w:hint="eastAsia"/>
        </w:rPr>
        <w:t>欄位清單６</w:t>
      </w:r>
    </w:p>
    <w:p w14:paraId="154D91C1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Ta</w:t>
      </w:r>
      <w:r w:rsidRPr="00AE2335">
        <w:rPr>
          <w:rFonts w:ascii="標楷體" w:eastAsia="標楷體" w:hAnsi="標楷體"/>
        </w:rPr>
        <w:t>ble List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LoanIfrs</w:t>
      </w:r>
      <w:r>
        <w:rPr>
          <w:rFonts w:ascii="標楷體" w:eastAsia="標楷體" w:hAnsi="標楷體"/>
        </w:rPr>
        <w:t>9</w:t>
      </w:r>
      <w:r w:rsidRPr="00AE2335">
        <w:rPr>
          <w:rFonts w:ascii="標楷體" w:eastAsia="標楷體" w:hAnsi="標楷體"/>
        </w:rPr>
        <w:t>Fp(IFRS9</w:t>
      </w:r>
      <w:r w:rsidRPr="00AE2335">
        <w:rPr>
          <w:rFonts w:ascii="標楷體" w:eastAsia="標楷體" w:hAnsi="標楷體" w:hint="eastAsia"/>
        </w:rPr>
        <w:t>欄位清單6</w:t>
      </w:r>
      <w:r w:rsidRPr="00AE2335">
        <w:rPr>
          <w:rFonts w:ascii="標楷體" w:eastAsia="標楷體" w:hAnsi="標楷體"/>
        </w:rPr>
        <w:t>)]</w:t>
      </w:r>
    </w:p>
    <w:p w14:paraId="5BDD42FF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篩選條件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</w:t>
      </w:r>
      <w:r w:rsidRPr="00AE2335">
        <w:rPr>
          <w:rFonts w:ascii="標楷體" w:eastAsia="標楷體" w:hAnsi="標楷體" w:hint="eastAsia"/>
        </w:rPr>
        <w:t>年月份(</w:t>
      </w:r>
      <w:proofErr w:type="spellStart"/>
      <w:r w:rsidRPr="00AE2335">
        <w:rPr>
          <w:rFonts w:ascii="標楷體" w:eastAsia="標楷體" w:hAnsi="標楷體"/>
        </w:rPr>
        <w:t>DataYM</w:t>
      </w:r>
      <w:proofErr w:type="spellEnd"/>
      <w:r w:rsidRPr="00AE2335">
        <w:rPr>
          <w:rFonts w:ascii="標楷體" w:eastAsia="標楷體" w:hAnsi="標楷體"/>
        </w:rPr>
        <w:t xml:space="preserve">)] = </w:t>
      </w:r>
      <w:r w:rsidRPr="00AE2335">
        <w:rPr>
          <w:rFonts w:ascii="標楷體" w:eastAsia="標楷體" w:hAnsi="標楷體" w:hint="eastAsia"/>
        </w:rPr>
        <w:t>會計日期年月</w:t>
      </w:r>
    </w:p>
    <w:p w14:paraId="52601F15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排序方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1.</w:t>
      </w:r>
      <w:r w:rsidRPr="00AE2335">
        <w:rPr>
          <w:rFonts w:ascii="標楷體" w:eastAsia="標楷體" w:hAnsi="標楷體" w:hint="eastAsia"/>
        </w:rPr>
        <w:t>[</w:t>
      </w:r>
      <w:r w:rsidRPr="00AE2335">
        <w:rPr>
          <w:rFonts w:ascii="標楷體" w:eastAsia="標楷體" w:hAnsi="標楷體"/>
        </w:rPr>
        <w:t>戶號</w:t>
      </w:r>
      <w:r w:rsidRPr="00AE2335">
        <w:rPr>
          <w:rFonts w:ascii="標楷體" w:eastAsia="標楷體" w:hAnsi="標楷體" w:hint="eastAsia"/>
        </w:rPr>
        <w:t>(</w:t>
      </w:r>
      <w:proofErr w:type="spellStart"/>
      <w:r w:rsidRPr="00AE2335">
        <w:rPr>
          <w:rFonts w:ascii="標楷體" w:eastAsia="標楷體" w:hAnsi="標楷體"/>
        </w:rPr>
        <w:t>CustNo</w:t>
      </w:r>
      <w:proofErr w:type="spellEnd"/>
      <w:r w:rsidRPr="00AE2335">
        <w:rPr>
          <w:rFonts w:ascii="標楷體" w:eastAsia="標楷體" w:hAnsi="標楷體" w:hint="eastAsia"/>
        </w:rPr>
        <w:t>)](</w:t>
      </w:r>
      <w:r w:rsidRPr="00AE2335">
        <w:rPr>
          <w:rFonts w:ascii="標楷體" w:eastAsia="標楷體" w:hAnsi="標楷體"/>
        </w:rPr>
        <w:t>由小至大)</w:t>
      </w:r>
    </w:p>
    <w:p w14:paraId="4C95386D" w14:textId="77777777" w:rsidR="00C72DFC" w:rsidRPr="00AE2335" w:rsidRDefault="00C72DFC" w:rsidP="00C72DFC">
      <w:pPr>
        <w:pStyle w:val="af9"/>
        <w:ind w:leftChars="0" w:left="2296"/>
        <w:rPr>
          <w:rFonts w:ascii="標楷體" w:eastAsia="標楷體" w:hAnsi="標楷體"/>
        </w:rPr>
      </w:pPr>
      <w:r w:rsidRPr="00AE2335">
        <w:rPr>
          <w:rFonts w:ascii="標楷體" w:eastAsia="標楷體" w:hAnsi="標楷體"/>
        </w:rPr>
        <w:t>2.</w:t>
      </w:r>
      <w:r w:rsidRPr="00AE2335">
        <w:rPr>
          <w:rFonts w:ascii="標楷體" w:eastAsia="標楷體" w:hAnsi="標楷體" w:hint="eastAsia"/>
        </w:rPr>
        <w:t>[協議編號(</w:t>
      </w:r>
      <w:proofErr w:type="spellStart"/>
      <w:r w:rsidRPr="00AE2335">
        <w:rPr>
          <w:rFonts w:ascii="標楷體" w:eastAsia="標楷體" w:hAnsi="標楷體"/>
        </w:rPr>
        <w:t>AgreeNo</w:t>
      </w:r>
      <w:proofErr w:type="spellEnd"/>
      <w:r w:rsidRPr="00AE2335">
        <w:rPr>
          <w:rFonts w:ascii="標楷體" w:eastAsia="標楷體" w:hAnsi="標楷體" w:hint="eastAsia"/>
        </w:rPr>
        <w:t>)](</w:t>
      </w:r>
      <w:r w:rsidRPr="00AE2335">
        <w:rPr>
          <w:rFonts w:ascii="標楷體" w:eastAsia="標楷體" w:hAnsi="標楷體"/>
        </w:rPr>
        <w:t>由小至大)</w:t>
      </w:r>
    </w:p>
    <w:p w14:paraId="13A29899" w14:textId="77777777" w:rsidR="00C72DFC" w:rsidRPr="00AE2335" w:rsidRDefault="00C72DFC" w:rsidP="00C72DFC">
      <w:pPr>
        <w:pStyle w:val="af9"/>
        <w:ind w:leftChars="0" w:left="2296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3</w:t>
      </w:r>
      <w:r w:rsidRPr="00AE2335">
        <w:rPr>
          <w:rFonts w:ascii="標楷體" w:eastAsia="標楷體" w:hAnsi="標楷體"/>
        </w:rPr>
        <w:t>.</w:t>
      </w:r>
      <w:r w:rsidRPr="00AE2335">
        <w:rPr>
          <w:rFonts w:ascii="標楷體" w:eastAsia="標楷體" w:hAnsi="標楷體" w:hint="eastAsia"/>
        </w:rPr>
        <w:t>[協議前後(</w:t>
      </w:r>
      <w:proofErr w:type="spellStart"/>
      <w:r w:rsidRPr="00AE2335">
        <w:rPr>
          <w:rFonts w:ascii="標楷體" w:eastAsia="標楷體" w:hAnsi="標楷體"/>
        </w:rPr>
        <w:t>AgreeFg</w:t>
      </w:r>
      <w:proofErr w:type="spellEnd"/>
      <w:r w:rsidRPr="00AE2335">
        <w:rPr>
          <w:rFonts w:ascii="標楷體" w:eastAsia="標楷體" w:hAnsi="標楷體" w:hint="eastAsia"/>
        </w:rPr>
        <w:t>)](</w:t>
      </w:r>
      <w:r w:rsidRPr="00AE2335">
        <w:rPr>
          <w:rFonts w:ascii="標楷體" w:eastAsia="標楷體" w:hAnsi="標楷體"/>
        </w:rPr>
        <w:t>由小至大)</w:t>
      </w:r>
    </w:p>
    <w:p w14:paraId="5FC4E7BE" w14:textId="77777777" w:rsidR="00C72DFC" w:rsidRPr="00AE2335" w:rsidRDefault="00C72DFC" w:rsidP="00C72DFC">
      <w:pPr>
        <w:pStyle w:val="af9"/>
        <w:ind w:leftChars="0" w:left="2296"/>
        <w:rPr>
          <w:rFonts w:ascii="標楷體" w:eastAsia="標楷體" w:hAnsi="標楷體"/>
        </w:rPr>
      </w:pPr>
      <w:r w:rsidRPr="00AE2335">
        <w:rPr>
          <w:rFonts w:ascii="標楷體" w:eastAsia="標楷體" w:hAnsi="標楷體"/>
        </w:rPr>
        <w:t>4.</w:t>
      </w:r>
      <w:r w:rsidRPr="00AE2335">
        <w:rPr>
          <w:rFonts w:ascii="標楷體" w:eastAsia="標楷體" w:hAnsi="標楷體" w:hint="eastAsia"/>
        </w:rPr>
        <w:t>[</w:t>
      </w:r>
      <w:r w:rsidRPr="00AE2335">
        <w:rPr>
          <w:rFonts w:ascii="標楷體" w:eastAsia="標楷體" w:hAnsi="標楷體"/>
        </w:rPr>
        <w:t>額度編號</w:t>
      </w:r>
      <w:r w:rsidRPr="00AE2335">
        <w:rPr>
          <w:rFonts w:ascii="標楷體" w:eastAsia="標楷體" w:hAnsi="標楷體" w:hint="eastAsia"/>
        </w:rPr>
        <w:t>(</w:t>
      </w:r>
      <w:proofErr w:type="spellStart"/>
      <w:r w:rsidRPr="00AE2335">
        <w:rPr>
          <w:rFonts w:ascii="標楷體" w:eastAsia="標楷體" w:hAnsi="標楷體"/>
        </w:rPr>
        <w:t>FacmNo</w:t>
      </w:r>
      <w:proofErr w:type="spellEnd"/>
      <w:r w:rsidRPr="00AE2335">
        <w:rPr>
          <w:rFonts w:ascii="標楷體" w:eastAsia="標楷體" w:hAnsi="標楷體" w:hint="eastAsia"/>
        </w:rPr>
        <w:t>)](</w:t>
      </w:r>
      <w:r w:rsidRPr="00AE2335">
        <w:rPr>
          <w:rFonts w:ascii="標楷體" w:eastAsia="標楷體" w:hAnsi="標楷體"/>
        </w:rPr>
        <w:t>由小至大)</w:t>
      </w:r>
    </w:p>
    <w:p w14:paraId="1FFB4CC7" w14:textId="77777777" w:rsidR="00C72DFC" w:rsidRPr="00AE2335" w:rsidRDefault="00C72DFC" w:rsidP="00C72DFC">
      <w:pPr>
        <w:pStyle w:val="af9"/>
        <w:ind w:leftChars="0" w:left="2296"/>
        <w:rPr>
          <w:rFonts w:ascii="標楷體" w:eastAsia="標楷體" w:hAnsi="標楷體"/>
        </w:rPr>
      </w:pPr>
      <w:r w:rsidRPr="00AE2335">
        <w:rPr>
          <w:rFonts w:ascii="標楷體" w:eastAsia="標楷體" w:hAnsi="標楷體"/>
        </w:rPr>
        <w:t>5.</w:t>
      </w:r>
      <w:r w:rsidRPr="00AE2335">
        <w:rPr>
          <w:rFonts w:ascii="標楷體" w:eastAsia="標楷體" w:hAnsi="標楷體" w:hint="eastAsia"/>
        </w:rPr>
        <w:t>[</w:t>
      </w:r>
      <w:r w:rsidRPr="00AE2335">
        <w:rPr>
          <w:rFonts w:ascii="標楷體" w:eastAsia="標楷體" w:hAnsi="標楷體"/>
        </w:rPr>
        <w:t>撥款序號</w:t>
      </w:r>
      <w:r w:rsidRPr="00AE2335">
        <w:rPr>
          <w:rFonts w:ascii="標楷體" w:eastAsia="標楷體" w:hAnsi="標楷體" w:hint="eastAsia"/>
        </w:rPr>
        <w:t>(</w:t>
      </w:r>
      <w:proofErr w:type="spellStart"/>
      <w:r w:rsidRPr="00AE2335">
        <w:rPr>
          <w:rFonts w:ascii="標楷體" w:eastAsia="標楷體" w:hAnsi="標楷體"/>
        </w:rPr>
        <w:t>BormNo</w:t>
      </w:r>
      <w:proofErr w:type="spellEnd"/>
      <w:r w:rsidRPr="00AE2335">
        <w:rPr>
          <w:rFonts w:ascii="標楷體" w:eastAsia="標楷體" w:hAnsi="標楷體" w:hint="eastAsia"/>
        </w:rPr>
        <w:t>)](</w:t>
      </w:r>
      <w:r w:rsidRPr="00AE2335">
        <w:rPr>
          <w:rFonts w:ascii="標楷體" w:eastAsia="標楷體" w:hAnsi="標楷體"/>
        </w:rPr>
        <w:t>由小至大)</w:t>
      </w:r>
    </w:p>
    <w:p w14:paraId="06BD1F3A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規格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91"/>
        <w:gridCol w:w="828"/>
        <w:gridCol w:w="1958"/>
        <w:gridCol w:w="4253"/>
      </w:tblGrid>
      <w:tr w:rsidR="00C72DFC" w:rsidRPr="00AE2335" w14:paraId="2E52DF3C" w14:textId="77777777" w:rsidTr="00F009C9">
        <w:tc>
          <w:tcPr>
            <w:tcW w:w="457" w:type="dxa"/>
            <w:vAlign w:val="center"/>
          </w:tcPr>
          <w:p w14:paraId="206398A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AE2335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91" w:type="dxa"/>
            <w:vAlign w:val="center"/>
          </w:tcPr>
          <w:p w14:paraId="27E37145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828" w:type="dxa"/>
            <w:vAlign w:val="center"/>
          </w:tcPr>
          <w:p w14:paraId="5B7D258D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958" w:type="dxa"/>
            <w:vAlign w:val="center"/>
          </w:tcPr>
          <w:p w14:paraId="6B1688FB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53" w:type="dxa"/>
            <w:vAlign w:val="center"/>
          </w:tcPr>
          <w:p w14:paraId="5A920190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C72DFC" w:rsidRPr="00AE2335" w14:paraId="6FF4B872" w14:textId="77777777" w:rsidTr="00F009C9">
        <w:tc>
          <w:tcPr>
            <w:tcW w:w="457" w:type="dxa"/>
            <w:vAlign w:val="center"/>
          </w:tcPr>
          <w:p w14:paraId="3C4AC62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391" w:type="dxa"/>
            <w:vAlign w:val="center"/>
          </w:tcPr>
          <w:p w14:paraId="1BA1B43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戶號</w:t>
            </w:r>
          </w:p>
        </w:tc>
        <w:tc>
          <w:tcPr>
            <w:tcW w:w="828" w:type="dxa"/>
            <w:vAlign w:val="center"/>
          </w:tcPr>
          <w:p w14:paraId="258AA1B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958" w:type="dxa"/>
            <w:vAlign w:val="center"/>
          </w:tcPr>
          <w:p w14:paraId="526A516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</w:t>
            </w:r>
          </w:p>
        </w:tc>
        <w:tc>
          <w:tcPr>
            <w:tcW w:w="4253" w:type="dxa"/>
            <w:vAlign w:val="center"/>
          </w:tcPr>
          <w:p w14:paraId="53C2B70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Fp</w:t>
            </w:r>
            <w:r w:rsidRPr="00AE2335">
              <w:rPr>
                <w:rFonts w:ascii="標楷體" w:eastAsia="標楷體" w:hAnsi="標楷體"/>
              </w:rPr>
              <w:t>.CustNo</w:t>
            </w:r>
          </w:p>
        </w:tc>
      </w:tr>
      <w:tr w:rsidR="00C72DFC" w:rsidRPr="00AE2335" w14:paraId="05EA5E4D" w14:textId="77777777" w:rsidTr="00F009C9">
        <w:tc>
          <w:tcPr>
            <w:tcW w:w="457" w:type="dxa"/>
            <w:vAlign w:val="center"/>
          </w:tcPr>
          <w:p w14:paraId="1A54E80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2391" w:type="dxa"/>
            <w:vAlign w:val="center"/>
          </w:tcPr>
          <w:p w14:paraId="465501C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借款人</w:t>
            </w:r>
            <w:r w:rsidRPr="00AE2335">
              <w:rPr>
                <w:rFonts w:ascii="標楷體" w:eastAsia="標楷體" w:hAnsi="標楷體" w:cs="Arial"/>
                <w:sz w:val="18"/>
                <w:szCs w:val="18"/>
              </w:rPr>
              <w:t xml:space="preserve">ID / </w:t>
            </w:r>
            <w:r w:rsidRPr="00AE2335">
              <w:rPr>
                <w:rFonts w:ascii="標楷體" w:eastAsia="標楷體" w:hAnsi="標楷體" w:cs="Courier New"/>
                <w:sz w:val="18"/>
                <w:szCs w:val="18"/>
              </w:rPr>
              <w:t>統編</w:t>
            </w:r>
          </w:p>
        </w:tc>
        <w:tc>
          <w:tcPr>
            <w:tcW w:w="828" w:type="dxa"/>
            <w:vAlign w:val="center"/>
          </w:tcPr>
          <w:p w14:paraId="4631BE2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958" w:type="dxa"/>
            <w:vAlign w:val="center"/>
          </w:tcPr>
          <w:p w14:paraId="7D57D07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  <w:vAlign w:val="center"/>
          </w:tcPr>
          <w:p w14:paraId="2CE5C60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空白</w:t>
            </w:r>
          </w:p>
        </w:tc>
      </w:tr>
      <w:tr w:rsidR="00C72DFC" w:rsidRPr="00AE2335" w14:paraId="183D48A3" w14:textId="77777777" w:rsidTr="00F009C9">
        <w:tc>
          <w:tcPr>
            <w:tcW w:w="457" w:type="dxa"/>
            <w:vAlign w:val="center"/>
          </w:tcPr>
          <w:p w14:paraId="0B30511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2391" w:type="dxa"/>
            <w:vAlign w:val="center"/>
          </w:tcPr>
          <w:p w14:paraId="57A3C42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Courier New"/>
              </w:rPr>
              <w:t>協議編號</w:t>
            </w:r>
          </w:p>
        </w:tc>
        <w:tc>
          <w:tcPr>
            <w:tcW w:w="828" w:type="dxa"/>
            <w:vAlign w:val="center"/>
          </w:tcPr>
          <w:p w14:paraId="40A831F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3</w:t>
            </w:r>
          </w:p>
        </w:tc>
        <w:tc>
          <w:tcPr>
            <w:tcW w:w="1958" w:type="dxa"/>
            <w:vAlign w:val="center"/>
          </w:tcPr>
          <w:p w14:paraId="0F91432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</w:t>
            </w:r>
          </w:p>
        </w:tc>
        <w:tc>
          <w:tcPr>
            <w:tcW w:w="4253" w:type="dxa"/>
            <w:vAlign w:val="center"/>
          </w:tcPr>
          <w:p w14:paraId="52CAA72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按協議日期順序編序號</w:t>
            </w:r>
          </w:p>
          <w:p w14:paraId="437C726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Fp</w:t>
            </w:r>
            <w:r w:rsidRPr="00AE2335">
              <w:rPr>
                <w:rFonts w:ascii="標楷體" w:eastAsia="標楷體" w:hAnsi="標楷體"/>
              </w:rPr>
              <w:t>.AgreeNo</w:t>
            </w:r>
          </w:p>
        </w:tc>
      </w:tr>
      <w:tr w:rsidR="00C72DFC" w:rsidRPr="00AE2335" w14:paraId="4CB3387E" w14:textId="77777777" w:rsidTr="00F009C9">
        <w:tc>
          <w:tcPr>
            <w:tcW w:w="457" w:type="dxa"/>
            <w:vAlign w:val="center"/>
          </w:tcPr>
          <w:p w14:paraId="021854A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2391" w:type="dxa"/>
            <w:vAlign w:val="center"/>
          </w:tcPr>
          <w:p w14:paraId="7A756B4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Courier New"/>
              </w:rPr>
              <w:t>協議前後</w:t>
            </w:r>
          </w:p>
        </w:tc>
        <w:tc>
          <w:tcPr>
            <w:tcW w:w="828" w:type="dxa"/>
            <w:vAlign w:val="center"/>
          </w:tcPr>
          <w:p w14:paraId="05A17B5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58" w:type="dxa"/>
            <w:vAlign w:val="center"/>
          </w:tcPr>
          <w:p w14:paraId="1F06268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  <w:vAlign w:val="center"/>
          </w:tcPr>
          <w:p w14:paraId="49FFF18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A=協議後; B=協議前</w:t>
            </w:r>
          </w:p>
          <w:p w14:paraId="7AE20A5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Fp</w:t>
            </w:r>
            <w:r w:rsidRPr="00AE2335">
              <w:rPr>
                <w:rFonts w:ascii="標楷體" w:eastAsia="標楷體" w:hAnsi="標楷體"/>
              </w:rPr>
              <w:t>.AgreeFg</w:t>
            </w:r>
          </w:p>
        </w:tc>
      </w:tr>
      <w:tr w:rsidR="00C72DFC" w:rsidRPr="00AE2335" w14:paraId="6941E5EE" w14:textId="77777777" w:rsidTr="00F009C9">
        <w:tc>
          <w:tcPr>
            <w:tcW w:w="457" w:type="dxa"/>
            <w:vAlign w:val="center"/>
          </w:tcPr>
          <w:p w14:paraId="128B1CE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2391" w:type="dxa"/>
            <w:vAlign w:val="center"/>
          </w:tcPr>
          <w:p w14:paraId="7DE0AFA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Courier New"/>
              </w:rPr>
              <w:t>額度編號</w:t>
            </w:r>
          </w:p>
        </w:tc>
        <w:tc>
          <w:tcPr>
            <w:tcW w:w="828" w:type="dxa"/>
            <w:vAlign w:val="center"/>
          </w:tcPr>
          <w:p w14:paraId="2FC0269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958" w:type="dxa"/>
            <w:vAlign w:val="center"/>
          </w:tcPr>
          <w:p w14:paraId="79951EE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</w:t>
            </w:r>
          </w:p>
        </w:tc>
        <w:tc>
          <w:tcPr>
            <w:tcW w:w="4253" w:type="dxa"/>
            <w:vAlign w:val="center"/>
          </w:tcPr>
          <w:p w14:paraId="68CEAE7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協議後</w:t>
            </w:r>
            <w:r w:rsidRPr="00AE2335">
              <w:rPr>
                <w:rFonts w:ascii="標楷體" w:eastAsia="標楷體" w:hAnsi="標楷體" w:cs="Courier New"/>
              </w:rPr>
              <w:t>額度編號</w:t>
            </w:r>
          </w:p>
          <w:p w14:paraId="5C093BA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Fp</w:t>
            </w:r>
            <w:r w:rsidRPr="00AE2335">
              <w:rPr>
                <w:rFonts w:ascii="標楷體" w:eastAsia="標楷體" w:hAnsi="標楷體"/>
              </w:rPr>
              <w:t>.FacmNo</w:t>
            </w:r>
          </w:p>
        </w:tc>
      </w:tr>
      <w:tr w:rsidR="00C72DFC" w:rsidRPr="00AE2335" w14:paraId="64A3106A" w14:textId="77777777" w:rsidTr="00F009C9">
        <w:tc>
          <w:tcPr>
            <w:tcW w:w="457" w:type="dxa"/>
            <w:vAlign w:val="center"/>
          </w:tcPr>
          <w:p w14:paraId="201ED61F" w14:textId="77777777" w:rsidR="00C72DFC" w:rsidRPr="00AE2335" w:rsidRDefault="00C72DFC" w:rsidP="00F009C9">
            <w:pPr>
              <w:rPr>
                <w:rFonts w:ascii="標楷體" w:eastAsia="標楷體" w:hAnsi="標楷體"/>
                <w:color w:val="000000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2391" w:type="dxa"/>
            <w:vAlign w:val="center"/>
          </w:tcPr>
          <w:p w14:paraId="5A09240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Courier New"/>
              </w:rPr>
              <w:t>撥款序號</w:t>
            </w:r>
          </w:p>
        </w:tc>
        <w:tc>
          <w:tcPr>
            <w:tcW w:w="828" w:type="dxa"/>
            <w:vAlign w:val="center"/>
          </w:tcPr>
          <w:p w14:paraId="2BB6EB7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958" w:type="dxa"/>
            <w:vAlign w:val="center"/>
          </w:tcPr>
          <w:p w14:paraId="237326E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</w:t>
            </w:r>
          </w:p>
        </w:tc>
        <w:tc>
          <w:tcPr>
            <w:tcW w:w="4253" w:type="dxa"/>
            <w:vAlign w:val="center"/>
          </w:tcPr>
          <w:p w14:paraId="13A8C92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協議後</w:t>
            </w:r>
            <w:r w:rsidRPr="00AE2335">
              <w:rPr>
                <w:rFonts w:ascii="標楷體" w:eastAsia="標楷體" w:hAnsi="標楷體" w:cs="Courier New"/>
              </w:rPr>
              <w:t>撥款序號</w:t>
            </w:r>
          </w:p>
          <w:p w14:paraId="4D3AD24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Fp</w:t>
            </w:r>
            <w:r w:rsidRPr="00AE2335">
              <w:rPr>
                <w:rFonts w:ascii="標楷體" w:eastAsia="標楷體" w:hAnsi="標楷體"/>
              </w:rPr>
              <w:t>.BormNo</w:t>
            </w:r>
          </w:p>
        </w:tc>
      </w:tr>
    </w:tbl>
    <w:p w14:paraId="5EB9AC0A" w14:textId="77777777" w:rsidR="00C72DFC" w:rsidRPr="00AE2335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※各欄位間加入 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>,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 xml:space="preserve"> 區隔，最後一筆亦要換列</w:t>
      </w:r>
    </w:p>
    <w:p w14:paraId="1409ED4D" w14:textId="77777777" w:rsidR="00C72DFC" w:rsidRPr="00AE2335" w:rsidRDefault="00C72DFC" w:rsidP="00C72DFC">
      <w:pPr>
        <w:rPr>
          <w:rFonts w:ascii="標楷體" w:eastAsia="標楷體" w:hAnsi="標楷體"/>
        </w:rPr>
      </w:pPr>
    </w:p>
    <w:p w14:paraId="5BE16B80" w14:textId="77777777" w:rsidR="00C72DFC" w:rsidRPr="00AE2335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控制檔</w:t>
      </w:r>
      <w:r>
        <w:rPr>
          <w:rFonts w:ascii="標楷體" w:eastAsia="標楷體" w:hAnsi="標楷體" w:hint="eastAsia"/>
        </w:rPr>
        <w:t>:</w:t>
      </w:r>
    </w:p>
    <w:p w14:paraId="71E6071B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檔名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LNF</w:t>
      </w:r>
      <w:r w:rsidRPr="00AE2335">
        <w:rPr>
          <w:rFonts w:ascii="標楷體" w:eastAsia="標楷體" w:hAnsi="標楷體" w:hint="eastAsia"/>
        </w:rPr>
        <w:t>F</w:t>
      </w:r>
      <w:r w:rsidRPr="00AE2335">
        <w:rPr>
          <w:rFonts w:ascii="標楷體" w:eastAsia="標楷體" w:hAnsi="標楷體"/>
        </w:rPr>
        <w:t>P.</w:t>
      </w:r>
      <w:r w:rsidRPr="00AE2335">
        <w:rPr>
          <w:rFonts w:ascii="標楷體" w:eastAsia="標楷體" w:hAnsi="標楷體" w:hint="eastAsia"/>
        </w:rPr>
        <w:t>IDX</w:t>
      </w:r>
    </w:p>
    <w:p w14:paraId="20AB8F72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格式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文字</w:t>
      </w:r>
      <w:proofErr w:type="gramStart"/>
      <w:r w:rsidRPr="00AE2335">
        <w:rPr>
          <w:rFonts w:ascii="標楷體" w:eastAsia="標楷體" w:hAnsi="標楷體" w:hint="eastAsia"/>
        </w:rPr>
        <w:t>檔</w:t>
      </w:r>
      <w:proofErr w:type="gramEnd"/>
    </w:p>
    <w:p w14:paraId="70AACCF9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資料格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UTF8</w:t>
      </w:r>
    </w:p>
    <w:p w14:paraId="63864E03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用處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每月產出</w:t>
      </w:r>
      <w:r w:rsidRPr="00AE2335">
        <w:rPr>
          <w:rFonts w:ascii="標楷體" w:eastAsia="標楷體" w:hAnsi="標楷體"/>
        </w:rPr>
        <w:t>IFRS9</w:t>
      </w:r>
      <w:r w:rsidRPr="00AE2335">
        <w:rPr>
          <w:rFonts w:ascii="標楷體" w:eastAsia="標楷體" w:hAnsi="標楷體" w:hint="eastAsia"/>
        </w:rPr>
        <w:t>欄位清單６之控制</w:t>
      </w:r>
      <w:proofErr w:type="gramStart"/>
      <w:r w:rsidRPr="00AE2335">
        <w:rPr>
          <w:rFonts w:ascii="標楷體" w:eastAsia="標楷體" w:hAnsi="標楷體" w:hint="eastAsia"/>
        </w:rPr>
        <w:t>檔</w:t>
      </w:r>
      <w:proofErr w:type="gramEnd"/>
    </w:p>
    <w:p w14:paraId="326BB61D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Ta</w:t>
      </w:r>
      <w:r w:rsidRPr="00AE2335">
        <w:rPr>
          <w:rFonts w:ascii="標楷體" w:eastAsia="標楷體" w:hAnsi="標楷體"/>
        </w:rPr>
        <w:t>ble List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</w:t>
      </w:r>
      <w:r>
        <w:rPr>
          <w:rFonts w:ascii="標楷體" w:eastAsia="標楷體" w:hAnsi="標楷體"/>
        </w:rPr>
        <w:t>LoanIfrs9Fp</w:t>
      </w:r>
      <w:r w:rsidRPr="00AE2335">
        <w:rPr>
          <w:rFonts w:ascii="標楷體" w:eastAsia="標楷體" w:hAnsi="標楷體"/>
        </w:rPr>
        <w:t>(IFRS9</w:t>
      </w:r>
      <w:r w:rsidRPr="00AE2335">
        <w:rPr>
          <w:rFonts w:ascii="標楷體" w:eastAsia="標楷體" w:hAnsi="標楷體" w:hint="eastAsia"/>
        </w:rPr>
        <w:t>欄位清單6</w:t>
      </w:r>
      <w:r w:rsidRPr="00AE2335">
        <w:rPr>
          <w:rFonts w:ascii="標楷體" w:eastAsia="標楷體" w:hAnsi="標楷體"/>
        </w:rPr>
        <w:t>)]</w:t>
      </w:r>
    </w:p>
    <w:p w14:paraId="69363506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篩選條件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</w:t>
      </w:r>
      <w:r w:rsidRPr="00AE2335">
        <w:rPr>
          <w:rFonts w:ascii="標楷體" w:eastAsia="標楷體" w:hAnsi="標楷體" w:hint="eastAsia"/>
        </w:rPr>
        <w:t>年月份(</w:t>
      </w:r>
      <w:proofErr w:type="spellStart"/>
      <w:r w:rsidRPr="00AE2335">
        <w:rPr>
          <w:rFonts w:ascii="標楷體" w:eastAsia="標楷體" w:hAnsi="標楷體"/>
        </w:rPr>
        <w:t>DataYM</w:t>
      </w:r>
      <w:proofErr w:type="spellEnd"/>
      <w:r w:rsidRPr="00AE2335">
        <w:rPr>
          <w:rFonts w:ascii="標楷體" w:eastAsia="標楷體" w:hAnsi="標楷體"/>
        </w:rPr>
        <w:t xml:space="preserve">)] = </w:t>
      </w:r>
      <w:r w:rsidRPr="00AE2335">
        <w:rPr>
          <w:rFonts w:ascii="標楷體" w:eastAsia="標楷體" w:hAnsi="標楷體" w:hint="eastAsia"/>
        </w:rPr>
        <w:t>會計日期年月</w:t>
      </w:r>
    </w:p>
    <w:p w14:paraId="5F9D13C0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排序方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無</w:t>
      </w:r>
    </w:p>
    <w:p w14:paraId="280B8E29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規格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91"/>
        <w:gridCol w:w="828"/>
        <w:gridCol w:w="1958"/>
        <w:gridCol w:w="4253"/>
      </w:tblGrid>
      <w:tr w:rsidR="00C72DFC" w:rsidRPr="00AE2335" w14:paraId="41F0AC98" w14:textId="77777777" w:rsidTr="00F009C9">
        <w:tc>
          <w:tcPr>
            <w:tcW w:w="457" w:type="dxa"/>
            <w:vAlign w:val="center"/>
          </w:tcPr>
          <w:p w14:paraId="5E59737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AE2335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91" w:type="dxa"/>
            <w:vAlign w:val="center"/>
          </w:tcPr>
          <w:p w14:paraId="28AF7B64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828" w:type="dxa"/>
            <w:vAlign w:val="center"/>
          </w:tcPr>
          <w:p w14:paraId="6F1D7907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958" w:type="dxa"/>
            <w:vAlign w:val="center"/>
          </w:tcPr>
          <w:p w14:paraId="58B8E93E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53" w:type="dxa"/>
            <w:vAlign w:val="center"/>
          </w:tcPr>
          <w:p w14:paraId="48D8D859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C72DFC" w:rsidRPr="00AE2335" w14:paraId="719B7DA7" w14:textId="77777777" w:rsidTr="00F009C9">
        <w:tc>
          <w:tcPr>
            <w:tcW w:w="457" w:type="dxa"/>
            <w:vAlign w:val="center"/>
          </w:tcPr>
          <w:p w14:paraId="491A0A0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lastRenderedPageBreak/>
              <w:t>1</w:t>
            </w:r>
          </w:p>
        </w:tc>
        <w:tc>
          <w:tcPr>
            <w:tcW w:w="2391" w:type="dxa"/>
            <w:vAlign w:val="center"/>
          </w:tcPr>
          <w:p w14:paraId="06FF7AF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日曆日</w:t>
            </w:r>
          </w:p>
        </w:tc>
        <w:tc>
          <w:tcPr>
            <w:tcW w:w="828" w:type="dxa"/>
            <w:vAlign w:val="center"/>
          </w:tcPr>
          <w:p w14:paraId="121D606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958" w:type="dxa"/>
            <w:vAlign w:val="center"/>
          </w:tcPr>
          <w:p w14:paraId="0C08F16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YYYYMMDD</w:t>
            </w:r>
          </w:p>
        </w:tc>
        <w:tc>
          <w:tcPr>
            <w:tcW w:w="4253" w:type="dxa"/>
            <w:vAlign w:val="center"/>
          </w:tcPr>
          <w:p w14:paraId="4E21613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proofErr w:type="gramStart"/>
            <w:r w:rsidRPr="00AE2335">
              <w:rPr>
                <w:rFonts w:ascii="標楷體" w:eastAsia="標楷體" w:hAnsi="標楷體" w:hint="eastAsia"/>
              </w:rPr>
              <w:t>產檔之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實際日曆日</w:t>
            </w:r>
          </w:p>
        </w:tc>
      </w:tr>
      <w:tr w:rsidR="00C72DFC" w:rsidRPr="00AE2335" w14:paraId="731D2C80" w14:textId="77777777" w:rsidTr="00F009C9">
        <w:tc>
          <w:tcPr>
            <w:tcW w:w="457" w:type="dxa"/>
            <w:vAlign w:val="center"/>
          </w:tcPr>
          <w:p w14:paraId="7530677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2391" w:type="dxa"/>
            <w:vAlign w:val="center"/>
          </w:tcPr>
          <w:p w14:paraId="5CFE9E3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資料日</w:t>
            </w:r>
          </w:p>
        </w:tc>
        <w:tc>
          <w:tcPr>
            <w:tcW w:w="828" w:type="dxa"/>
            <w:vAlign w:val="center"/>
          </w:tcPr>
          <w:p w14:paraId="2F09922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958" w:type="dxa"/>
            <w:vAlign w:val="center"/>
          </w:tcPr>
          <w:p w14:paraId="1D38D60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YYYYMMDD</w:t>
            </w:r>
          </w:p>
        </w:tc>
        <w:tc>
          <w:tcPr>
            <w:tcW w:w="4253" w:type="dxa"/>
            <w:vAlign w:val="center"/>
          </w:tcPr>
          <w:p w14:paraId="2876DD8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資料日期，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為產檔會計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日當月之月底日曆日</w:t>
            </w:r>
          </w:p>
        </w:tc>
      </w:tr>
      <w:tr w:rsidR="00C72DFC" w:rsidRPr="00AE2335" w14:paraId="3125EFAF" w14:textId="77777777" w:rsidTr="00F009C9">
        <w:tc>
          <w:tcPr>
            <w:tcW w:w="457" w:type="dxa"/>
            <w:vAlign w:val="center"/>
          </w:tcPr>
          <w:p w14:paraId="41412E0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2391" w:type="dxa"/>
            <w:vAlign w:val="center"/>
          </w:tcPr>
          <w:p w14:paraId="7C8E877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資料總筆數</w:t>
            </w:r>
          </w:p>
        </w:tc>
        <w:tc>
          <w:tcPr>
            <w:tcW w:w="828" w:type="dxa"/>
            <w:vAlign w:val="center"/>
          </w:tcPr>
          <w:p w14:paraId="02EF0B4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1958" w:type="dxa"/>
            <w:vAlign w:val="center"/>
          </w:tcPr>
          <w:p w14:paraId="278FE41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99999</w:t>
            </w:r>
          </w:p>
        </w:tc>
        <w:tc>
          <w:tcPr>
            <w:tcW w:w="4253" w:type="dxa"/>
            <w:vAlign w:val="center"/>
          </w:tcPr>
          <w:p w14:paraId="562DABD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統計產出資料總筆數</w:t>
            </w:r>
          </w:p>
        </w:tc>
      </w:tr>
    </w:tbl>
    <w:p w14:paraId="1768D63B" w14:textId="77777777" w:rsidR="00C72DFC" w:rsidRPr="00AE2335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※各欄位間加入 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>,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 xml:space="preserve"> 區隔，最後一筆亦要換列</w:t>
      </w:r>
    </w:p>
    <w:p w14:paraId="2BEF5E1E" w14:textId="77777777" w:rsidR="00C72DFC" w:rsidRPr="00AE2335" w:rsidRDefault="00C72DFC" w:rsidP="00C72DFC">
      <w:pPr>
        <w:rPr>
          <w:rFonts w:ascii="標楷體" w:eastAsia="標楷體" w:hAnsi="標楷體"/>
        </w:rPr>
      </w:pPr>
    </w:p>
    <w:p w14:paraId="18FA5FB8" w14:textId="77777777" w:rsidR="00C72DFC" w:rsidRPr="00AE2335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/>
        </w:rPr>
        <w:t>6.</w:t>
      </w:r>
      <w:r w:rsidRPr="00AE2335">
        <w:rPr>
          <w:rFonts w:ascii="標楷體" w:eastAsia="標楷體" w:hAnsi="標楷體" w:hint="eastAsia"/>
        </w:rPr>
        <w:t>LNM39</w:t>
      </w:r>
      <w:r w:rsidRPr="00AE2335">
        <w:rPr>
          <w:rFonts w:ascii="標楷體" w:eastAsia="標楷體" w:hAnsi="標楷體"/>
        </w:rPr>
        <w:t>G</w:t>
      </w:r>
      <w:r w:rsidRPr="00AE2335">
        <w:rPr>
          <w:rFonts w:ascii="標楷體" w:eastAsia="標楷體" w:hAnsi="標楷體" w:hint="eastAsia"/>
        </w:rPr>
        <w:t>P 欄位清單７：[LNM39</w:t>
      </w:r>
      <w:r w:rsidRPr="00AE2335">
        <w:rPr>
          <w:rFonts w:ascii="標楷體" w:eastAsia="標楷體" w:hAnsi="標楷體"/>
        </w:rPr>
        <w:t>G</w:t>
      </w:r>
      <w:r w:rsidRPr="00AE2335">
        <w:rPr>
          <w:rFonts w:ascii="標楷體" w:eastAsia="標楷體" w:hAnsi="標楷體" w:hint="eastAsia"/>
        </w:rPr>
        <w:t>P-</w:t>
      </w:r>
      <w:r w:rsidRPr="00AE2335">
        <w:rPr>
          <w:rFonts w:ascii="標楷體" w:eastAsia="標楷體" w:hAnsi="標楷體"/>
        </w:rPr>
        <w:t>IFRS9</w:t>
      </w:r>
      <w:r w:rsidRPr="00AE2335">
        <w:rPr>
          <w:rFonts w:ascii="標楷體" w:eastAsia="標楷體" w:hAnsi="標楷體" w:hint="eastAsia"/>
        </w:rPr>
        <w:t>欄位清單７]</w:t>
      </w:r>
    </w:p>
    <w:p w14:paraId="5836DFDF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檔名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LNFGP.TXT</w:t>
      </w:r>
    </w:p>
    <w:p w14:paraId="4C375989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格式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文字</w:t>
      </w:r>
      <w:proofErr w:type="gramStart"/>
      <w:r w:rsidRPr="00AE2335">
        <w:rPr>
          <w:rFonts w:ascii="標楷體" w:eastAsia="標楷體" w:hAnsi="標楷體" w:hint="eastAsia"/>
        </w:rPr>
        <w:t>檔</w:t>
      </w:r>
      <w:proofErr w:type="gramEnd"/>
    </w:p>
    <w:p w14:paraId="0272A95A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資料格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UTF8</w:t>
      </w:r>
    </w:p>
    <w:p w14:paraId="03D7873D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用處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每月產出</w:t>
      </w:r>
      <w:r w:rsidRPr="00AE2335">
        <w:rPr>
          <w:rFonts w:ascii="標楷體" w:eastAsia="標楷體" w:hAnsi="標楷體"/>
        </w:rPr>
        <w:t>IFRS9</w:t>
      </w:r>
      <w:r w:rsidRPr="00AE2335">
        <w:rPr>
          <w:rFonts w:ascii="標楷體" w:eastAsia="標楷體" w:hAnsi="標楷體" w:hint="eastAsia"/>
        </w:rPr>
        <w:t>欄位清單７</w:t>
      </w:r>
    </w:p>
    <w:p w14:paraId="7E6BE2B6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Ta</w:t>
      </w:r>
      <w:r w:rsidRPr="00AE2335">
        <w:rPr>
          <w:rFonts w:ascii="標楷體" w:eastAsia="標楷體" w:hAnsi="標楷體"/>
        </w:rPr>
        <w:t>ble List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</w:t>
      </w:r>
      <w:r>
        <w:rPr>
          <w:rFonts w:ascii="標楷體" w:eastAsia="標楷體" w:hAnsi="標楷體"/>
        </w:rPr>
        <w:t>LoanIfrs9Gp</w:t>
      </w:r>
      <w:r w:rsidRPr="00AE2335">
        <w:rPr>
          <w:rFonts w:ascii="標楷體" w:eastAsia="標楷體" w:hAnsi="標楷體"/>
        </w:rPr>
        <w:t>(IFRS9</w:t>
      </w:r>
      <w:r w:rsidRPr="00AE2335">
        <w:rPr>
          <w:rFonts w:ascii="標楷體" w:eastAsia="標楷體" w:hAnsi="標楷體" w:hint="eastAsia"/>
        </w:rPr>
        <w:t>欄位清單7</w:t>
      </w:r>
      <w:r w:rsidRPr="00AE2335">
        <w:rPr>
          <w:rFonts w:ascii="標楷體" w:eastAsia="標楷體" w:hAnsi="標楷體"/>
        </w:rPr>
        <w:t>)]</w:t>
      </w:r>
    </w:p>
    <w:p w14:paraId="0BE54FC1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篩選條件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</w:t>
      </w:r>
      <w:r w:rsidRPr="00AE2335">
        <w:rPr>
          <w:rFonts w:ascii="標楷體" w:eastAsia="標楷體" w:hAnsi="標楷體" w:hint="eastAsia"/>
        </w:rPr>
        <w:t>年月份(</w:t>
      </w:r>
      <w:proofErr w:type="spellStart"/>
      <w:r w:rsidRPr="00AE2335">
        <w:rPr>
          <w:rFonts w:ascii="標楷體" w:eastAsia="標楷體" w:hAnsi="標楷體"/>
        </w:rPr>
        <w:t>DataYM</w:t>
      </w:r>
      <w:proofErr w:type="spellEnd"/>
      <w:r w:rsidRPr="00AE2335">
        <w:rPr>
          <w:rFonts w:ascii="標楷體" w:eastAsia="標楷體" w:hAnsi="標楷體"/>
        </w:rPr>
        <w:t xml:space="preserve">)] = </w:t>
      </w:r>
      <w:r w:rsidRPr="00AE2335">
        <w:rPr>
          <w:rFonts w:ascii="標楷體" w:eastAsia="標楷體" w:hAnsi="標楷體" w:hint="eastAsia"/>
        </w:rPr>
        <w:t>會計日期年月</w:t>
      </w:r>
    </w:p>
    <w:p w14:paraId="77315C2D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排序方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1.</w:t>
      </w:r>
      <w:r w:rsidRPr="00AE2335">
        <w:rPr>
          <w:rFonts w:ascii="標楷體" w:eastAsia="標楷體" w:hAnsi="標楷體" w:hint="eastAsia"/>
        </w:rPr>
        <w:t>[</w:t>
      </w:r>
      <w:r w:rsidRPr="00AE2335">
        <w:rPr>
          <w:rFonts w:ascii="標楷體" w:eastAsia="標楷體" w:hAnsi="標楷體"/>
        </w:rPr>
        <w:t>戶號</w:t>
      </w:r>
      <w:r w:rsidRPr="00AE2335">
        <w:rPr>
          <w:rFonts w:ascii="標楷體" w:eastAsia="標楷體" w:hAnsi="標楷體" w:hint="eastAsia"/>
        </w:rPr>
        <w:t>(</w:t>
      </w:r>
      <w:proofErr w:type="spellStart"/>
      <w:r w:rsidRPr="00AE2335">
        <w:rPr>
          <w:rFonts w:ascii="標楷體" w:eastAsia="標楷體" w:hAnsi="標楷體"/>
        </w:rPr>
        <w:t>CustNo</w:t>
      </w:r>
      <w:proofErr w:type="spellEnd"/>
      <w:r w:rsidRPr="00AE2335">
        <w:rPr>
          <w:rFonts w:ascii="標楷體" w:eastAsia="標楷體" w:hAnsi="標楷體" w:hint="eastAsia"/>
        </w:rPr>
        <w:t>)](</w:t>
      </w:r>
      <w:r w:rsidRPr="00AE2335">
        <w:rPr>
          <w:rFonts w:ascii="標楷體" w:eastAsia="標楷體" w:hAnsi="標楷體"/>
        </w:rPr>
        <w:t>由小至大)</w:t>
      </w:r>
    </w:p>
    <w:p w14:paraId="3BAA2BF9" w14:textId="77777777" w:rsidR="00C72DFC" w:rsidRPr="00AE2335" w:rsidRDefault="00C72DFC" w:rsidP="00C72DFC">
      <w:pPr>
        <w:pStyle w:val="af9"/>
        <w:ind w:leftChars="0" w:left="2296"/>
        <w:rPr>
          <w:rFonts w:ascii="標楷體" w:eastAsia="標楷體" w:hAnsi="標楷體"/>
        </w:rPr>
      </w:pPr>
      <w:r w:rsidRPr="00AE2335">
        <w:rPr>
          <w:rFonts w:ascii="標楷體" w:eastAsia="標楷體" w:hAnsi="標楷體"/>
        </w:rPr>
        <w:t>2.</w:t>
      </w:r>
      <w:r w:rsidRPr="00AE2335">
        <w:rPr>
          <w:rFonts w:ascii="標楷體" w:eastAsia="標楷體" w:hAnsi="標楷體" w:hint="eastAsia"/>
        </w:rPr>
        <w:t>[</w:t>
      </w:r>
      <w:r w:rsidRPr="00AE2335">
        <w:rPr>
          <w:rFonts w:ascii="標楷體" w:eastAsia="標楷體" w:hAnsi="標楷體"/>
        </w:rPr>
        <w:t>額度編號</w:t>
      </w:r>
      <w:r w:rsidRPr="00AE2335">
        <w:rPr>
          <w:rFonts w:ascii="標楷體" w:eastAsia="標楷體" w:hAnsi="標楷體" w:hint="eastAsia"/>
        </w:rPr>
        <w:t>(</w:t>
      </w:r>
      <w:proofErr w:type="spellStart"/>
      <w:r w:rsidRPr="00AE2335">
        <w:rPr>
          <w:rFonts w:ascii="標楷體" w:eastAsia="標楷體" w:hAnsi="標楷體"/>
        </w:rPr>
        <w:t>FacmNo</w:t>
      </w:r>
      <w:proofErr w:type="spellEnd"/>
      <w:r w:rsidRPr="00AE2335">
        <w:rPr>
          <w:rFonts w:ascii="標楷體" w:eastAsia="標楷體" w:hAnsi="標楷體" w:hint="eastAsia"/>
        </w:rPr>
        <w:t>)](</w:t>
      </w:r>
      <w:r w:rsidRPr="00AE2335">
        <w:rPr>
          <w:rFonts w:ascii="標楷體" w:eastAsia="標楷體" w:hAnsi="標楷體"/>
        </w:rPr>
        <w:t>由小至大)</w:t>
      </w:r>
    </w:p>
    <w:p w14:paraId="0A65D297" w14:textId="77777777" w:rsidR="00C72DFC" w:rsidRPr="00AE2335" w:rsidRDefault="00C72DFC" w:rsidP="00C72DFC">
      <w:pPr>
        <w:pStyle w:val="af9"/>
        <w:ind w:leftChars="0" w:left="2296"/>
        <w:rPr>
          <w:rFonts w:ascii="標楷體" w:eastAsia="標楷體" w:hAnsi="標楷體"/>
        </w:rPr>
      </w:pPr>
      <w:r w:rsidRPr="00AE2335">
        <w:rPr>
          <w:rFonts w:ascii="標楷體" w:eastAsia="標楷體" w:hAnsi="標楷體"/>
        </w:rPr>
        <w:t>3.</w:t>
      </w:r>
      <w:r w:rsidRPr="00AE2335">
        <w:rPr>
          <w:rFonts w:ascii="標楷體" w:eastAsia="標楷體" w:hAnsi="標楷體" w:hint="eastAsia"/>
        </w:rPr>
        <w:t>[</w:t>
      </w:r>
      <w:r w:rsidRPr="00AE2335">
        <w:rPr>
          <w:rFonts w:ascii="標楷體" w:eastAsia="標楷體" w:hAnsi="標楷體"/>
        </w:rPr>
        <w:t>撥款序號</w:t>
      </w:r>
      <w:r w:rsidRPr="00AE2335">
        <w:rPr>
          <w:rFonts w:ascii="標楷體" w:eastAsia="標楷體" w:hAnsi="標楷體" w:hint="eastAsia"/>
        </w:rPr>
        <w:t>(</w:t>
      </w:r>
      <w:proofErr w:type="spellStart"/>
      <w:r w:rsidRPr="00AE2335">
        <w:rPr>
          <w:rFonts w:ascii="標楷體" w:eastAsia="標楷體" w:hAnsi="標楷體"/>
        </w:rPr>
        <w:t>BormNo</w:t>
      </w:r>
      <w:proofErr w:type="spellEnd"/>
      <w:r w:rsidRPr="00AE2335">
        <w:rPr>
          <w:rFonts w:ascii="標楷體" w:eastAsia="標楷體" w:hAnsi="標楷體" w:hint="eastAsia"/>
        </w:rPr>
        <w:t>)](</w:t>
      </w:r>
      <w:r w:rsidRPr="00AE2335">
        <w:rPr>
          <w:rFonts w:ascii="標楷體" w:eastAsia="標楷體" w:hAnsi="標楷體"/>
        </w:rPr>
        <w:t>由小至大)</w:t>
      </w:r>
    </w:p>
    <w:p w14:paraId="7F4CAA3E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規格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91"/>
        <w:gridCol w:w="828"/>
        <w:gridCol w:w="1958"/>
        <w:gridCol w:w="4253"/>
      </w:tblGrid>
      <w:tr w:rsidR="00C72DFC" w:rsidRPr="00AE2335" w14:paraId="51A0BE79" w14:textId="77777777" w:rsidTr="00F009C9">
        <w:tc>
          <w:tcPr>
            <w:tcW w:w="457" w:type="dxa"/>
            <w:vAlign w:val="center"/>
          </w:tcPr>
          <w:p w14:paraId="3B2BFFF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AE2335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91" w:type="dxa"/>
            <w:vAlign w:val="center"/>
          </w:tcPr>
          <w:p w14:paraId="2208634E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828" w:type="dxa"/>
            <w:vAlign w:val="center"/>
          </w:tcPr>
          <w:p w14:paraId="36D66B5F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958" w:type="dxa"/>
            <w:vAlign w:val="center"/>
          </w:tcPr>
          <w:p w14:paraId="5AE1F2A7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53" w:type="dxa"/>
            <w:vAlign w:val="center"/>
          </w:tcPr>
          <w:p w14:paraId="2926D406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C72DFC" w:rsidRPr="00AE2335" w14:paraId="0263B14F" w14:textId="77777777" w:rsidTr="00F009C9">
        <w:tc>
          <w:tcPr>
            <w:tcW w:w="457" w:type="dxa"/>
            <w:vAlign w:val="center"/>
          </w:tcPr>
          <w:p w14:paraId="1EB80F1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391" w:type="dxa"/>
            <w:vAlign w:val="center"/>
          </w:tcPr>
          <w:p w14:paraId="162689E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戶號</w:t>
            </w:r>
          </w:p>
        </w:tc>
        <w:tc>
          <w:tcPr>
            <w:tcW w:w="828" w:type="dxa"/>
            <w:vAlign w:val="center"/>
          </w:tcPr>
          <w:p w14:paraId="5F84C8B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958" w:type="dxa"/>
            <w:vAlign w:val="center"/>
          </w:tcPr>
          <w:p w14:paraId="0414187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</w:t>
            </w:r>
          </w:p>
        </w:tc>
        <w:tc>
          <w:tcPr>
            <w:tcW w:w="4253" w:type="dxa"/>
            <w:vAlign w:val="center"/>
          </w:tcPr>
          <w:p w14:paraId="11FBC28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Gp</w:t>
            </w:r>
            <w:r w:rsidRPr="00AE2335">
              <w:rPr>
                <w:rFonts w:ascii="標楷體" w:eastAsia="標楷體" w:hAnsi="標楷體"/>
              </w:rPr>
              <w:t>.CustNo</w:t>
            </w:r>
          </w:p>
        </w:tc>
      </w:tr>
      <w:tr w:rsidR="00C72DFC" w:rsidRPr="00AE2335" w14:paraId="49A6213E" w14:textId="77777777" w:rsidTr="00F009C9">
        <w:tc>
          <w:tcPr>
            <w:tcW w:w="457" w:type="dxa"/>
            <w:vAlign w:val="center"/>
          </w:tcPr>
          <w:p w14:paraId="4595D08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2391" w:type="dxa"/>
            <w:vAlign w:val="center"/>
          </w:tcPr>
          <w:p w14:paraId="1F6CD68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借款人</w:t>
            </w:r>
            <w:r w:rsidRPr="00AE2335">
              <w:rPr>
                <w:rFonts w:ascii="標楷體" w:eastAsia="標楷體" w:hAnsi="標楷體" w:cs="Arial"/>
              </w:rPr>
              <w:t xml:space="preserve">ID / </w:t>
            </w:r>
            <w:r w:rsidRPr="00AE2335">
              <w:rPr>
                <w:rFonts w:ascii="標楷體" w:eastAsia="標楷體" w:hAnsi="標楷體" w:cs="Courier New"/>
              </w:rPr>
              <w:t>統編</w:t>
            </w:r>
          </w:p>
        </w:tc>
        <w:tc>
          <w:tcPr>
            <w:tcW w:w="828" w:type="dxa"/>
            <w:vAlign w:val="center"/>
          </w:tcPr>
          <w:p w14:paraId="2D6EFEF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958" w:type="dxa"/>
            <w:vAlign w:val="center"/>
          </w:tcPr>
          <w:p w14:paraId="16372DB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  <w:vAlign w:val="center"/>
          </w:tcPr>
          <w:p w14:paraId="5DE2320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空白</w:t>
            </w:r>
          </w:p>
        </w:tc>
      </w:tr>
      <w:tr w:rsidR="00C72DFC" w:rsidRPr="00AE2335" w14:paraId="12813B93" w14:textId="77777777" w:rsidTr="00F009C9">
        <w:tc>
          <w:tcPr>
            <w:tcW w:w="457" w:type="dxa"/>
            <w:vAlign w:val="center"/>
          </w:tcPr>
          <w:p w14:paraId="0556142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3</w:t>
            </w:r>
          </w:p>
        </w:tc>
        <w:tc>
          <w:tcPr>
            <w:tcW w:w="2391" w:type="dxa"/>
            <w:vAlign w:val="center"/>
          </w:tcPr>
          <w:p w14:paraId="5250D53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Courier New"/>
              </w:rPr>
              <w:t>額度編號</w:t>
            </w:r>
          </w:p>
        </w:tc>
        <w:tc>
          <w:tcPr>
            <w:tcW w:w="828" w:type="dxa"/>
            <w:vAlign w:val="center"/>
          </w:tcPr>
          <w:p w14:paraId="02109B2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958" w:type="dxa"/>
            <w:vAlign w:val="center"/>
          </w:tcPr>
          <w:p w14:paraId="521C66B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</w:t>
            </w:r>
          </w:p>
        </w:tc>
        <w:tc>
          <w:tcPr>
            <w:tcW w:w="4253" w:type="dxa"/>
            <w:vAlign w:val="center"/>
          </w:tcPr>
          <w:p w14:paraId="269DE5A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Gp</w:t>
            </w:r>
            <w:r w:rsidRPr="00AE2335">
              <w:rPr>
                <w:rFonts w:ascii="標楷體" w:eastAsia="標楷體" w:hAnsi="標楷體"/>
              </w:rPr>
              <w:t>.FacmNo</w:t>
            </w:r>
          </w:p>
        </w:tc>
      </w:tr>
      <w:tr w:rsidR="00C72DFC" w:rsidRPr="00AE2335" w14:paraId="07FB40CF" w14:textId="77777777" w:rsidTr="00F009C9">
        <w:tc>
          <w:tcPr>
            <w:tcW w:w="457" w:type="dxa"/>
            <w:vAlign w:val="center"/>
          </w:tcPr>
          <w:p w14:paraId="02D7377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391" w:type="dxa"/>
            <w:vAlign w:val="center"/>
          </w:tcPr>
          <w:p w14:paraId="1576B70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2C0592">
              <w:rPr>
                <w:rFonts w:ascii="標楷體" w:eastAsia="標楷體" w:hAnsi="標楷體" w:hint="eastAsia"/>
              </w:rPr>
              <w:t>核准號碼</w:t>
            </w:r>
          </w:p>
        </w:tc>
        <w:tc>
          <w:tcPr>
            <w:tcW w:w="828" w:type="dxa"/>
            <w:vAlign w:val="center"/>
          </w:tcPr>
          <w:p w14:paraId="065769C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958" w:type="dxa"/>
            <w:vAlign w:val="center"/>
          </w:tcPr>
          <w:p w14:paraId="6280A0B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999999</w:t>
            </w:r>
          </w:p>
        </w:tc>
        <w:tc>
          <w:tcPr>
            <w:tcW w:w="4253" w:type="dxa"/>
            <w:vAlign w:val="center"/>
          </w:tcPr>
          <w:p w14:paraId="7BA1C47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Gp</w:t>
            </w:r>
            <w:r w:rsidRPr="00AE2335">
              <w:rPr>
                <w:rFonts w:ascii="標楷體" w:eastAsia="標楷體" w:hAnsi="標楷體"/>
              </w:rPr>
              <w:t>.ApplNo</w:t>
            </w:r>
          </w:p>
        </w:tc>
      </w:tr>
      <w:tr w:rsidR="00C72DFC" w:rsidRPr="00AE2335" w14:paraId="11A8A5CE" w14:textId="77777777" w:rsidTr="00F009C9">
        <w:tc>
          <w:tcPr>
            <w:tcW w:w="457" w:type="dxa"/>
            <w:vAlign w:val="center"/>
          </w:tcPr>
          <w:p w14:paraId="4CF1F99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2391" w:type="dxa"/>
            <w:vAlign w:val="center"/>
          </w:tcPr>
          <w:p w14:paraId="7A0054F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Courier New"/>
              </w:rPr>
              <w:t>撥款序號</w:t>
            </w:r>
          </w:p>
        </w:tc>
        <w:tc>
          <w:tcPr>
            <w:tcW w:w="828" w:type="dxa"/>
            <w:vAlign w:val="center"/>
          </w:tcPr>
          <w:p w14:paraId="79C87C6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958" w:type="dxa"/>
            <w:vAlign w:val="center"/>
          </w:tcPr>
          <w:p w14:paraId="1B59017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</w:t>
            </w:r>
          </w:p>
        </w:tc>
        <w:tc>
          <w:tcPr>
            <w:tcW w:w="4253" w:type="dxa"/>
            <w:vAlign w:val="center"/>
          </w:tcPr>
          <w:p w14:paraId="409AE74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Gp</w:t>
            </w:r>
            <w:r w:rsidRPr="00AE2335">
              <w:rPr>
                <w:rFonts w:ascii="標楷體" w:eastAsia="標楷體" w:hAnsi="標楷體"/>
              </w:rPr>
              <w:t>.BormNo</w:t>
            </w:r>
          </w:p>
        </w:tc>
      </w:tr>
      <w:tr w:rsidR="00C72DFC" w:rsidRPr="00AE2335" w14:paraId="25A2D809" w14:textId="77777777" w:rsidTr="00F009C9">
        <w:tc>
          <w:tcPr>
            <w:tcW w:w="457" w:type="dxa"/>
            <w:vAlign w:val="center"/>
          </w:tcPr>
          <w:p w14:paraId="0DED9D17" w14:textId="77777777" w:rsidR="00C72DFC" w:rsidRPr="00AE2335" w:rsidRDefault="00C72DFC" w:rsidP="00F009C9">
            <w:pPr>
              <w:rPr>
                <w:rFonts w:ascii="標楷體" w:eastAsia="標楷體" w:hAnsi="標楷體"/>
                <w:color w:val="000000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2391" w:type="dxa"/>
            <w:vAlign w:val="center"/>
          </w:tcPr>
          <w:p w14:paraId="6FB0393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企業戶/個人戶</w:t>
            </w:r>
          </w:p>
        </w:tc>
        <w:tc>
          <w:tcPr>
            <w:tcW w:w="828" w:type="dxa"/>
            <w:vAlign w:val="center"/>
          </w:tcPr>
          <w:p w14:paraId="5691011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13E311F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53" w:type="dxa"/>
            <w:vAlign w:val="center"/>
          </w:tcPr>
          <w:p w14:paraId="0935F9D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  <w:r w:rsidRPr="00AE2335">
              <w:rPr>
                <w:rFonts w:ascii="標楷體" w:eastAsia="標楷體" w:hAnsi="標楷體"/>
              </w:rPr>
              <w:t>=</w:t>
            </w:r>
            <w:r w:rsidRPr="00AE2335">
              <w:rPr>
                <w:rFonts w:ascii="標楷體" w:eastAsia="標楷體" w:hAnsi="標楷體" w:hint="eastAsia"/>
              </w:rPr>
              <w:t xml:space="preserve">企業戶 </w:t>
            </w:r>
            <w:r w:rsidRPr="00AE2335">
              <w:rPr>
                <w:rFonts w:ascii="標楷體" w:eastAsia="標楷體" w:hAnsi="標楷體"/>
              </w:rPr>
              <w:t>2=</w:t>
            </w:r>
            <w:r w:rsidRPr="00AE2335">
              <w:rPr>
                <w:rFonts w:ascii="標楷體" w:eastAsia="標楷體" w:hAnsi="標楷體" w:hint="eastAsia"/>
              </w:rPr>
              <w:t>個人戶</w:t>
            </w:r>
          </w:p>
          <w:p w14:paraId="76BD97C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自然人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採用企金自然人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評等模型者，應歸類為企業戶</w:t>
            </w:r>
          </w:p>
          <w:p w14:paraId="6274606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Gp</w:t>
            </w:r>
            <w:r w:rsidRPr="00AE2335">
              <w:rPr>
                <w:rFonts w:ascii="標楷體" w:eastAsia="標楷體" w:hAnsi="標楷體"/>
              </w:rPr>
              <w:t>.CustKind</w:t>
            </w:r>
          </w:p>
        </w:tc>
      </w:tr>
      <w:tr w:rsidR="00C72DFC" w:rsidRPr="00AE2335" w14:paraId="309ADCC0" w14:textId="77777777" w:rsidTr="00F009C9">
        <w:tc>
          <w:tcPr>
            <w:tcW w:w="457" w:type="dxa"/>
            <w:vAlign w:val="center"/>
          </w:tcPr>
          <w:p w14:paraId="7346A6D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2391" w:type="dxa"/>
            <w:vAlign w:val="center"/>
          </w:tcPr>
          <w:p w14:paraId="787B4A3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戶</w:t>
            </w:r>
            <w:proofErr w:type="gramStart"/>
            <w:r w:rsidRPr="00AE2335">
              <w:rPr>
                <w:rFonts w:ascii="標楷體" w:eastAsia="標楷體" w:hAnsi="標楷體" w:hint="eastAsia"/>
                <w:color w:val="000000"/>
              </w:rPr>
              <w:t>況</w:t>
            </w:r>
            <w:proofErr w:type="gramEnd"/>
          </w:p>
        </w:tc>
        <w:tc>
          <w:tcPr>
            <w:tcW w:w="828" w:type="dxa"/>
            <w:vAlign w:val="center"/>
          </w:tcPr>
          <w:p w14:paraId="2CDAFE2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6855778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53" w:type="dxa"/>
          </w:tcPr>
          <w:p w14:paraId="31D79A4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=正常 2=催收</w:t>
            </w:r>
          </w:p>
          <w:p w14:paraId="3746C25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Gp</w:t>
            </w:r>
            <w:r w:rsidRPr="00AE2335">
              <w:rPr>
                <w:rFonts w:ascii="標楷體" w:eastAsia="標楷體" w:hAnsi="標楷體"/>
              </w:rPr>
              <w:t>.Status</w:t>
            </w:r>
          </w:p>
        </w:tc>
      </w:tr>
      <w:tr w:rsidR="00C72DFC" w:rsidRPr="00AE2335" w14:paraId="1D7B89FC" w14:textId="77777777" w:rsidTr="00F009C9">
        <w:tc>
          <w:tcPr>
            <w:tcW w:w="457" w:type="dxa"/>
            <w:vAlign w:val="center"/>
          </w:tcPr>
          <w:p w14:paraId="4013745D" w14:textId="77777777" w:rsidR="00C72DFC" w:rsidRPr="00AE2335" w:rsidRDefault="00C72DFC" w:rsidP="00F009C9">
            <w:pPr>
              <w:rPr>
                <w:rFonts w:ascii="標楷體" w:eastAsia="標楷體" w:hAnsi="標楷體"/>
                <w:color w:val="000000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2391" w:type="dxa"/>
            <w:vAlign w:val="center"/>
          </w:tcPr>
          <w:p w14:paraId="4563D99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proofErr w:type="gramStart"/>
            <w:r w:rsidRPr="00AE2335">
              <w:rPr>
                <w:rFonts w:ascii="標楷體" w:eastAsia="標楷體" w:hAnsi="標楷體" w:hint="eastAsia"/>
              </w:rPr>
              <w:t>轉催收款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日期</w:t>
            </w:r>
          </w:p>
        </w:tc>
        <w:tc>
          <w:tcPr>
            <w:tcW w:w="828" w:type="dxa"/>
            <w:vAlign w:val="center"/>
          </w:tcPr>
          <w:p w14:paraId="22A0675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958" w:type="dxa"/>
            <w:vAlign w:val="center"/>
          </w:tcPr>
          <w:p w14:paraId="7EA8CEB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Y</w:t>
            </w:r>
            <w:r w:rsidRPr="00AE2335"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53" w:type="dxa"/>
          </w:tcPr>
          <w:p w14:paraId="2D0E399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抓取最近一次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的轉催收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日期</w:t>
            </w:r>
          </w:p>
          <w:p w14:paraId="15C40EE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Gp</w:t>
            </w:r>
            <w:r w:rsidRPr="00AE2335">
              <w:rPr>
                <w:rFonts w:ascii="標楷體" w:eastAsia="標楷體" w:hAnsi="標楷體"/>
              </w:rPr>
              <w:t>.OvduDate</w:t>
            </w:r>
          </w:p>
        </w:tc>
      </w:tr>
      <w:tr w:rsidR="00C72DFC" w:rsidRPr="00AE2335" w14:paraId="1A9BC7EC" w14:textId="77777777" w:rsidTr="00F009C9">
        <w:tc>
          <w:tcPr>
            <w:tcW w:w="457" w:type="dxa"/>
          </w:tcPr>
          <w:p w14:paraId="27693D8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391" w:type="dxa"/>
            <w:vAlign w:val="center"/>
          </w:tcPr>
          <w:p w14:paraId="0B6A014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原始認列時時信用評等</w:t>
            </w:r>
          </w:p>
        </w:tc>
        <w:tc>
          <w:tcPr>
            <w:tcW w:w="828" w:type="dxa"/>
            <w:vAlign w:val="center"/>
          </w:tcPr>
          <w:p w14:paraId="7CBF616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55085BC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</w:tcPr>
          <w:p w14:paraId="3CB58CF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與</w:t>
            </w:r>
            <w:proofErr w:type="spellStart"/>
            <w:r w:rsidRPr="00AE2335">
              <w:rPr>
                <w:rFonts w:ascii="標楷體" w:eastAsia="標楷體" w:hAnsi="標楷體" w:hint="eastAsia"/>
              </w:rPr>
              <w:t>eloan</w:t>
            </w:r>
            <w:proofErr w:type="spellEnd"/>
            <w:r w:rsidRPr="00AE2335">
              <w:rPr>
                <w:rFonts w:ascii="標楷體" w:eastAsia="標楷體" w:hAnsi="標楷體" w:hint="eastAsia"/>
              </w:rPr>
              <w:t>系統對接</w:t>
            </w:r>
          </w:p>
          <w:p w14:paraId="1BEE28B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空白</w:t>
            </w:r>
          </w:p>
        </w:tc>
      </w:tr>
      <w:tr w:rsidR="00C72DFC" w:rsidRPr="00AE2335" w14:paraId="063FEDB6" w14:textId="77777777" w:rsidTr="00F009C9">
        <w:tc>
          <w:tcPr>
            <w:tcW w:w="457" w:type="dxa"/>
          </w:tcPr>
          <w:p w14:paraId="6551765C" w14:textId="77777777" w:rsidR="00C72DFC" w:rsidRPr="00AE2335" w:rsidRDefault="00C72DFC" w:rsidP="00F009C9">
            <w:pPr>
              <w:rPr>
                <w:rFonts w:ascii="標楷體" w:eastAsia="標楷體" w:hAnsi="標楷體"/>
                <w:color w:val="000000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  <w:r w:rsidRPr="00AE2335">
              <w:rPr>
                <w:rFonts w:ascii="標楷體" w:eastAsia="標楷體" w:hAnsi="標楷體"/>
                <w:color w:val="000000"/>
              </w:rPr>
              <w:t>0</w:t>
            </w:r>
          </w:p>
        </w:tc>
        <w:tc>
          <w:tcPr>
            <w:tcW w:w="2391" w:type="dxa"/>
            <w:vAlign w:val="center"/>
          </w:tcPr>
          <w:p w14:paraId="0136882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原始認列時信用評等模型</w:t>
            </w:r>
          </w:p>
        </w:tc>
        <w:tc>
          <w:tcPr>
            <w:tcW w:w="828" w:type="dxa"/>
            <w:vAlign w:val="center"/>
          </w:tcPr>
          <w:p w14:paraId="24122D1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68598F6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</w:tcPr>
          <w:p w14:paraId="4EDFF81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與</w:t>
            </w:r>
            <w:proofErr w:type="spellStart"/>
            <w:r w:rsidRPr="00AE2335">
              <w:rPr>
                <w:rFonts w:ascii="標楷體" w:eastAsia="標楷體" w:hAnsi="標楷體" w:hint="eastAsia"/>
              </w:rPr>
              <w:t>eloan</w:t>
            </w:r>
            <w:proofErr w:type="spellEnd"/>
            <w:r w:rsidRPr="00AE2335">
              <w:rPr>
                <w:rFonts w:ascii="標楷體" w:eastAsia="標楷體" w:hAnsi="標楷體" w:hint="eastAsia"/>
              </w:rPr>
              <w:t>系統對接</w:t>
            </w:r>
          </w:p>
          <w:p w14:paraId="013C6D7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空白</w:t>
            </w:r>
          </w:p>
        </w:tc>
      </w:tr>
      <w:tr w:rsidR="00C72DFC" w:rsidRPr="00AE2335" w14:paraId="097800E2" w14:textId="77777777" w:rsidTr="00F009C9">
        <w:tc>
          <w:tcPr>
            <w:tcW w:w="457" w:type="dxa"/>
          </w:tcPr>
          <w:p w14:paraId="5D8F082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  <w:r w:rsidRPr="00AE2335">
              <w:rPr>
                <w:rFonts w:ascii="標楷體" w:eastAsia="標楷體" w:hAnsi="標楷體"/>
              </w:rPr>
              <w:t>1</w:t>
            </w:r>
          </w:p>
        </w:tc>
        <w:tc>
          <w:tcPr>
            <w:tcW w:w="2391" w:type="dxa"/>
            <w:vAlign w:val="center"/>
          </w:tcPr>
          <w:p w14:paraId="5339A05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財務報導日時信用評等</w:t>
            </w:r>
          </w:p>
        </w:tc>
        <w:tc>
          <w:tcPr>
            <w:tcW w:w="828" w:type="dxa"/>
            <w:vAlign w:val="center"/>
          </w:tcPr>
          <w:p w14:paraId="64C9ED9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31ACC9F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</w:tcPr>
          <w:p w14:paraId="4CCC07B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與</w:t>
            </w:r>
            <w:proofErr w:type="spellStart"/>
            <w:r w:rsidRPr="00AE2335">
              <w:rPr>
                <w:rFonts w:ascii="標楷體" w:eastAsia="標楷體" w:hAnsi="標楷體" w:hint="eastAsia"/>
              </w:rPr>
              <w:t>eloan</w:t>
            </w:r>
            <w:proofErr w:type="spellEnd"/>
            <w:r w:rsidRPr="00AE2335">
              <w:rPr>
                <w:rFonts w:ascii="標楷體" w:eastAsia="標楷體" w:hAnsi="標楷體" w:hint="eastAsia"/>
              </w:rPr>
              <w:t>系統對接</w:t>
            </w:r>
          </w:p>
          <w:p w14:paraId="4A50667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空白</w:t>
            </w:r>
          </w:p>
        </w:tc>
      </w:tr>
      <w:tr w:rsidR="00C72DFC" w:rsidRPr="00AE2335" w14:paraId="5CD1DD7E" w14:textId="77777777" w:rsidTr="00F009C9">
        <w:tc>
          <w:tcPr>
            <w:tcW w:w="457" w:type="dxa"/>
          </w:tcPr>
          <w:p w14:paraId="5BC6982B" w14:textId="77777777" w:rsidR="00C72DFC" w:rsidRPr="00AE2335" w:rsidRDefault="00C72DFC" w:rsidP="00F009C9">
            <w:pPr>
              <w:rPr>
                <w:rFonts w:ascii="標楷體" w:eastAsia="標楷體" w:hAnsi="標楷體"/>
                <w:color w:val="000000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  <w:r w:rsidRPr="00AE2335">
              <w:rPr>
                <w:rFonts w:ascii="標楷體" w:eastAsia="標楷體" w:hAnsi="標楷體"/>
                <w:color w:val="000000"/>
              </w:rPr>
              <w:t>2</w:t>
            </w:r>
          </w:p>
        </w:tc>
        <w:tc>
          <w:tcPr>
            <w:tcW w:w="2391" w:type="dxa"/>
            <w:vAlign w:val="center"/>
          </w:tcPr>
          <w:p w14:paraId="6CC8A10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財務報導日時信用評</w:t>
            </w:r>
            <w:r w:rsidRPr="00AE2335">
              <w:rPr>
                <w:rFonts w:ascii="標楷體" w:eastAsia="標楷體" w:hAnsi="標楷體" w:hint="eastAsia"/>
                <w:color w:val="000000"/>
              </w:rPr>
              <w:lastRenderedPageBreak/>
              <w:t>等模型</w:t>
            </w:r>
          </w:p>
        </w:tc>
        <w:tc>
          <w:tcPr>
            <w:tcW w:w="828" w:type="dxa"/>
            <w:vAlign w:val="center"/>
          </w:tcPr>
          <w:p w14:paraId="67D7847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lastRenderedPageBreak/>
              <w:t>1</w:t>
            </w:r>
          </w:p>
        </w:tc>
        <w:tc>
          <w:tcPr>
            <w:tcW w:w="1958" w:type="dxa"/>
            <w:vAlign w:val="center"/>
          </w:tcPr>
          <w:p w14:paraId="5201456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</w:tcPr>
          <w:p w14:paraId="15D09CD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與</w:t>
            </w:r>
            <w:proofErr w:type="spellStart"/>
            <w:r w:rsidRPr="00AE2335">
              <w:rPr>
                <w:rFonts w:ascii="標楷體" w:eastAsia="標楷體" w:hAnsi="標楷體" w:hint="eastAsia"/>
              </w:rPr>
              <w:t>eloan</w:t>
            </w:r>
            <w:proofErr w:type="spellEnd"/>
            <w:r w:rsidRPr="00AE2335">
              <w:rPr>
                <w:rFonts w:ascii="標楷體" w:eastAsia="標楷體" w:hAnsi="標楷體" w:hint="eastAsia"/>
              </w:rPr>
              <w:t>系統對接</w:t>
            </w:r>
          </w:p>
          <w:p w14:paraId="7F1ED4A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lastRenderedPageBreak/>
              <w:t>空白</w:t>
            </w:r>
          </w:p>
        </w:tc>
      </w:tr>
      <w:tr w:rsidR="00C72DFC" w:rsidRPr="00AE2335" w14:paraId="3508AC5F" w14:textId="77777777" w:rsidTr="00F009C9">
        <w:tc>
          <w:tcPr>
            <w:tcW w:w="457" w:type="dxa"/>
          </w:tcPr>
          <w:p w14:paraId="7A2B134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lastRenderedPageBreak/>
              <w:t>1</w:t>
            </w:r>
            <w:r w:rsidRPr="00AE2335">
              <w:rPr>
                <w:rFonts w:ascii="標楷體" w:eastAsia="標楷體" w:hAnsi="標楷體"/>
              </w:rPr>
              <w:t>3</w:t>
            </w:r>
          </w:p>
        </w:tc>
        <w:tc>
          <w:tcPr>
            <w:tcW w:w="2391" w:type="dxa"/>
            <w:vAlign w:val="center"/>
          </w:tcPr>
          <w:p w14:paraId="6190335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逾期繳款天數</w:t>
            </w:r>
          </w:p>
        </w:tc>
        <w:tc>
          <w:tcPr>
            <w:tcW w:w="828" w:type="dxa"/>
            <w:vAlign w:val="center"/>
          </w:tcPr>
          <w:p w14:paraId="740F27D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958" w:type="dxa"/>
            <w:vAlign w:val="center"/>
          </w:tcPr>
          <w:p w14:paraId="0479222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</w:t>
            </w:r>
          </w:p>
        </w:tc>
        <w:tc>
          <w:tcPr>
            <w:tcW w:w="4253" w:type="dxa"/>
            <w:vAlign w:val="center"/>
          </w:tcPr>
          <w:p w14:paraId="361FF62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抓取月底日資料，並以天數表示</w:t>
            </w:r>
          </w:p>
          <w:p w14:paraId="0332202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Gp</w:t>
            </w:r>
            <w:r w:rsidRPr="00AE2335">
              <w:rPr>
                <w:rFonts w:ascii="標楷體" w:eastAsia="標楷體" w:hAnsi="標楷體"/>
              </w:rPr>
              <w:t>.OvduDays</w:t>
            </w:r>
          </w:p>
        </w:tc>
      </w:tr>
      <w:tr w:rsidR="00C72DFC" w:rsidRPr="00AE2335" w14:paraId="6EB73463" w14:textId="77777777" w:rsidTr="00F009C9">
        <w:tc>
          <w:tcPr>
            <w:tcW w:w="457" w:type="dxa"/>
          </w:tcPr>
          <w:p w14:paraId="28C98C6F" w14:textId="77777777" w:rsidR="00C72DFC" w:rsidRPr="00AE2335" w:rsidRDefault="00C72DFC" w:rsidP="00F009C9">
            <w:pPr>
              <w:rPr>
                <w:rFonts w:ascii="標楷體" w:eastAsia="標楷體" w:hAnsi="標楷體"/>
                <w:color w:val="000000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  <w:r w:rsidRPr="00AE2335">
              <w:rPr>
                <w:rFonts w:ascii="標楷體" w:eastAsia="標楷體" w:hAnsi="標楷體"/>
                <w:color w:val="000000"/>
              </w:rPr>
              <w:t>4</w:t>
            </w:r>
          </w:p>
        </w:tc>
        <w:tc>
          <w:tcPr>
            <w:tcW w:w="2391" w:type="dxa"/>
            <w:vAlign w:val="center"/>
          </w:tcPr>
          <w:p w14:paraId="571D599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債務人屬企業戶，且其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歸戶下任一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債務逾期90天(含)以上</w:t>
            </w:r>
          </w:p>
        </w:tc>
        <w:tc>
          <w:tcPr>
            <w:tcW w:w="828" w:type="dxa"/>
            <w:vAlign w:val="center"/>
          </w:tcPr>
          <w:p w14:paraId="1C02B27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2E85A3C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53" w:type="dxa"/>
            <w:vAlign w:val="center"/>
          </w:tcPr>
          <w:p w14:paraId="57E8B84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=是  2=否</w:t>
            </w:r>
          </w:p>
          <w:p w14:paraId="15F22B0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為IAS39減損客觀條件1</w:t>
            </w:r>
          </w:p>
          <w:p w14:paraId="0668631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企業戶若「逾期繳款天數」達90天（含）以上，本欄位應註記為1</w:t>
            </w:r>
            <w:r w:rsidRPr="00AE2335">
              <w:rPr>
                <w:rFonts w:ascii="標楷體" w:eastAsia="標楷體" w:hAnsi="標楷體"/>
              </w:rPr>
              <w:t xml:space="preserve"> </w:t>
            </w:r>
          </w:p>
          <w:p w14:paraId="6DAF074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Gp</w:t>
            </w:r>
            <w:r w:rsidRPr="00AE2335">
              <w:rPr>
                <w:rFonts w:ascii="標楷體" w:eastAsia="標楷體" w:hAnsi="標楷體"/>
              </w:rPr>
              <w:t>.Stage1</w:t>
            </w:r>
          </w:p>
        </w:tc>
      </w:tr>
      <w:tr w:rsidR="00C72DFC" w:rsidRPr="00AE2335" w14:paraId="74312E07" w14:textId="77777777" w:rsidTr="00F009C9">
        <w:tc>
          <w:tcPr>
            <w:tcW w:w="457" w:type="dxa"/>
          </w:tcPr>
          <w:p w14:paraId="0561B51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  <w:r w:rsidRPr="00AE2335">
              <w:rPr>
                <w:rFonts w:ascii="標楷體" w:eastAsia="標楷體" w:hAnsi="標楷體"/>
              </w:rPr>
              <w:t>5</w:t>
            </w:r>
          </w:p>
        </w:tc>
        <w:tc>
          <w:tcPr>
            <w:tcW w:w="2391" w:type="dxa"/>
            <w:vAlign w:val="center"/>
          </w:tcPr>
          <w:p w14:paraId="106C5E2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個人消費性放款逾期超逾90天(含)以上</w:t>
            </w:r>
          </w:p>
        </w:tc>
        <w:tc>
          <w:tcPr>
            <w:tcW w:w="828" w:type="dxa"/>
            <w:vAlign w:val="center"/>
          </w:tcPr>
          <w:p w14:paraId="286536F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4DF9928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53" w:type="dxa"/>
            <w:vAlign w:val="center"/>
          </w:tcPr>
          <w:p w14:paraId="7A77B3E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=是 2=否</w:t>
            </w:r>
          </w:p>
          <w:p w14:paraId="5D3DF48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為IAS39減損客觀條件2</w:t>
            </w:r>
          </w:p>
          <w:p w14:paraId="2CDB5EE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個人戶若「逾期繳款天數」達90天（含）以上，本欄位應註記為1</w:t>
            </w:r>
          </w:p>
          <w:p w14:paraId="76D5692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Gp</w:t>
            </w:r>
            <w:r w:rsidRPr="00AE2335">
              <w:rPr>
                <w:rFonts w:ascii="標楷體" w:eastAsia="標楷體" w:hAnsi="標楷體"/>
              </w:rPr>
              <w:t>.Stage2</w:t>
            </w:r>
          </w:p>
        </w:tc>
      </w:tr>
      <w:tr w:rsidR="00C72DFC" w:rsidRPr="00AE2335" w14:paraId="4EA96817" w14:textId="77777777" w:rsidTr="00F009C9">
        <w:tc>
          <w:tcPr>
            <w:tcW w:w="457" w:type="dxa"/>
          </w:tcPr>
          <w:p w14:paraId="1DBFA96C" w14:textId="77777777" w:rsidR="00C72DFC" w:rsidRPr="00AE2335" w:rsidRDefault="00C72DFC" w:rsidP="00F009C9">
            <w:pPr>
              <w:rPr>
                <w:rFonts w:ascii="標楷體" w:eastAsia="標楷體" w:hAnsi="標楷體"/>
                <w:color w:val="000000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  <w:r w:rsidRPr="00AE2335">
              <w:rPr>
                <w:rFonts w:ascii="標楷體" w:eastAsia="標楷體" w:hAnsi="標楷體"/>
                <w:color w:val="000000"/>
              </w:rPr>
              <w:t>6</w:t>
            </w:r>
          </w:p>
        </w:tc>
        <w:tc>
          <w:tcPr>
            <w:tcW w:w="2391" w:type="dxa"/>
            <w:vAlign w:val="center"/>
          </w:tcPr>
          <w:p w14:paraId="5CD356D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債務人屬企業戶，且其歸戶任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一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債務已經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本行轉催收款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、或符合列報逾期放款條件、或本行對該債務讓步(如協議)</w:t>
            </w:r>
          </w:p>
        </w:tc>
        <w:tc>
          <w:tcPr>
            <w:tcW w:w="828" w:type="dxa"/>
            <w:vAlign w:val="center"/>
          </w:tcPr>
          <w:p w14:paraId="32B788A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4602C6B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53" w:type="dxa"/>
            <w:vAlign w:val="center"/>
          </w:tcPr>
          <w:p w14:paraId="738D1B1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=是 2=否</w:t>
            </w:r>
          </w:p>
          <w:p w14:paraId="075604D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為IAS39減損客觀條件3</w:t>
            </w:r>
            <w:r w:rsidRPr="00AE2335">
              <w:rPr>
                <w:rFonts w:ascii="標楷體" w:eastAsia="標楷體" w:hAnsi="標楷體"/>
              </w:rPr>
              <w:t xml:space="preserve"> </w:t>
            </w:r>
          </w:p>
          <w:p w14:paraId="0A03CBA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Gp</w:t>
            </w:r>
            <w:r w:rsidRPr="00AE2335">
              <w:rPr>
                <w:rFonts w:ascii="標楷體" w:eastAsia="標楷體" w:hAnsi="標楷體"/>
              </w:rPr>
              <w:t>.Stage3</w:t>
            </w:r>
          </w:p>
        </w:tc>
      </w:tr>
      <w:tr w:rsidR="00C72DFC" w:rsidRPr="00AE2335" w14:paraId="224DC5F9" w14:textId="77777777" w:rsidTr="00F009C9">
        <w:tc>
          <w:tcPr>
            <w:tcW w:w="457" w:type="dxa"/>
          </w:tcPr>
          <w:p w14:paraId="540B15B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  <w:r w:rsidRPr="00AE2335">
              <w:rPr>
                <w:rFonts w:ascii="標楷體" w:eastAsia="標楷體" w:hAnsi="標楷體"/>
              </w:rPr>
              <w:t>7</w:t>
            </w:r>
          </w:p>
        </w:tc>
        <w:tc>
          <w:tcPr>
            <w:tcW w:w="2391" w:type="dxa"/>
            <w:vAlign w:val="center"/>
          </w:tcPr>
          <w:p w14:paraId="484C114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個人消費性放款已經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本行轉催收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、或符合列報逾期放款條件、或本行對該債務讓步(如協議)</w:t>
            </w:r>
          </w:p>
        </w:tc>
        <w:tc>
          <w:tcPr>
            <w:tcW w:w="828" w:type="dxa"/>
            <w:vAlign w:val="center"/>
          </w:tcPr>
          <w:p w14:paraId="293E97F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6157F4A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53" w:type="dxa"/>
            <w:vAlign w:val="center"/>
          </w:tcPr>
          <w:p w14:paraId="0650BCE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=是 2=否</w:t>
            </w:r>
          </w:p>
          <w:p w14:paraId="626B996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為IAS39減損客觀條件4</w:t>
            </w:r>
          </w:p>
          <w:p w14:paraId="54E9A43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Gp</w:t>
            </w:r>
            <w:r w:rsidRPr="00AE2335">
              <w:rPr>
                <w:rFonts w:ascii="標楷體" w:eastAsia="標楷體" w:hAnsi="標楷體"/>
              </w:rPr>
              <w:t>.Stage4</w:t>
            </w:r>
          </w:p>
        </w:tc>
      </w:tr>
      <w:tr w:rsidR="00C72DFC" w:rsidRPr="00AE2335" w14:paraId="58CD94B2" w14:textId="77777777" w:rsidTr="00F009C9">
        <w:tc>
          <w:tcPr>
            <w:tcW w:w="457" w:type="dxa"/>
          </w:tcPr>
          <w:p w14:paraId="1CB09BD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  <w:r w:rsidRPr="00AE2335">
              <w:rPr>
                <w:rFonts w:ascii="標楷體" w:eastAsia="標楷體" w:hAnsi="標楷體"/>
                <w:color w:val="000000"/>
              </w:rPr>
              <w:t>8</w:t>
            </w:r>
          </w:p>
        </w:tc>
        <w:tc>
          <w:tcPr>
            <w:tcW w:w="2391" w:type="dxa"/>
            <w:vAlign w:val="center"/>
          </w:tcPr>
          <w:p w14:paraId="3E56DA9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債務人申請重組、破產或其他等程序，而進行該等程序可能使債務人免除或延遲償還債務</w:t>
            </w:r>
          </w:p>
        </w:tc>
        <w:tc>
          <w:tcPr>
            <w:tcW w:w="828" w:type="dxa"/>
            <w:vAlign w:val="center"/>
          </w:tcPr>
          <w:p w14:paraId="250CFD7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7E64AEE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53" w:type="dxa"/>
            <w:vAlign w:val="center"/>
          </w:tcPr>
          <w:p w14:paraId="779774C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=是 2=否</w:t>
            </w:r>
          </w:p>
          <w:p w14:paraId="086765B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為IAS39減損客觀條件</w:t>
            </w:r>
            <w:r w:rsidRPr="00AE2335">
              <w:rPr>
                <w:rFonts w:ascii="標楷體" w:eastAsia="標楷體" w:hAnsi="標楷體"/>
              </w:rPr>
              <w:t>5</w:t>
            </w:r>
          </w:p>
          <w:p w14:paraId="01B6B1B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Gp</w:t>
            </w:r>
            <w:r w:rsidRPr="00AE2335">
              <w:rPr>
                <w:rFonts w:ascii="標楷體" w:eastAsia="標楷體" w:hAnsi="標楷體"/>
              </w:rPr>
              <w:t>.Stage5</w:t>
            </w:r>
          </w:p>
        </w:tc>
      </w:tr>
      <w:tr w:rsidR="00C72DFC" w:rsidRPr="00AE2335" w14:paraId="636D83F7" w14:textId="77777777" w:rsidTr="00F009C9">
        <w:tc>
          <w:tcPr>
            <w:tcW w:w="457" w:type="dxa"/>
          </w:tcPr>
          <w:p w14:paraId="61CE663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  <w:r w:rsidRPr="00AE2335">
              <w:rPr>
                <w:rFonts w:ascii="標楷體" w:eastAsia="標楷體" w:hAnsi="標楷體"/>
              </w:rPr>
              <w:t>9</w:t>
            </w:r>
          </w:p>
        </w:tc>
        <w:tc>
          <w:tcPr>
            <w:tcW w:w="2391" w:type="dxa"/>
            <w:vAlign w:val="center"/>
          </w:tcPr>
          <w:p w14:paraId="4634AFB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內部違約機率降至D評等</w:t>
            </w:r>
          </w:p>
        </w:tc>
        <w:tc>
          <w:tcPr>
            <w:tcW w:w="828" w:type="dxa"/>
            <w:vAlign w:val="center"/>
          </w:tcPr>
          <w:p w14:paraId="6E44CD0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60795F9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</w:tcPr>
          <w:p w14:paraId="2B547DD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空白</w:t>
            </w:r>
          </w:p>
        </w:tc>
      </w:tr>
    </w:tbl>
    <w:p w14:paraId="7B6C7E28" w14:textId="77777777" w:rsidR="00C72DFC" w:rsidRPr="00AE2335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※各欄位間加入 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>,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 xml:space="preserve"> 區隔，最後一筆亦要換列</w:t>
      </w:r>
    </w:p>
    <w:p w14:paraId="0C30C629" w14:textId="77777777" w:rsidR="00C72DFC" w:rsidRPr="00AE2335" w:rsidRDefault="00C72DFC" w:rsidP="00C72DFC">
      <w:pPr>
        <w:rPr>
          <w:rFonts w:ascii="標楷體" w:eastAsia="標楷體" w:hAnsi="標楷體"/>
        </w:rPr>
      </w:pPr>
    </w:p>
    <w:p w14:paraId="462ECFA9" w14:textId="77777777" w:rsidR="00C72DFC" w:rsidRPr="00AE2335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控制檔</w:t>
      </w:r>
      <w:r>
        <w:rPr>
          <w:rFonts w:ascii="標楷體" w:eastAsia="標楷體" w:hAnsi="標楷體" w:hint="eastAsia"/>
        </w:rPr>
        <w:t>:</w:t>
      </w:r>
    </w:p>
    <w:p w14:paraId="0CE16C27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檔名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LNFGP.</w:t>
      </w:r>
      <w:r w:rsidRPr="00AE2335">
        <w:rPr>
          <w:rFonts w:ascii="標楷體" w:eastAsia="標楷體" w:hAnsi="標楷體" w:hint="eastAsia"/>
        </w:rPr>
        <w:t>IDX</w:t>
      </w:r>
    </w:p>
    <w:p w14:paraId="3EFEBAE8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格式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文字</w:t>
      </w:r>
      <w:proofErr w:type="gramStart"/>
      <w:r w:rsidRPr="00AE2335">
        <w:rPr>
          <w:rFonts w:ascii="標楷體" w:eastAsia="標楷體" w:hAnsi="標楷體" w:hint="eastAsia"/>
        </w:rPr>
        <w:t>檔</w:t>
      </w:r>
      <w:proofErr w:type="gramEnd"/>
    </w:p>
    <w:p w14:paraId="4D552C99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資料格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UTF8</w:t>
      </w:r>
    </w:p>
    <w:p w14:paraId="579CCD03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用處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每月產出</w:t>
      </w:r>
      <w:r w:rsidRPr="00AE2335">
        <w:rPr>
          <w:rFonts w:ascii="標楷體" w:eastAsia="標楷體" w:hAnsi="標楷體"/>
        </w:rPr>
        <w:t>IFRS9</w:t>
      </w:r>
      <w:r w:rsidRPr="00AE2335">
        <w:rPr>
          <w:rFonts w:ascii="標楷體" w:eastAsia="標楷體" w:hAnsi="標楷體" w:hint="eastAsia"/>
        </w:rPr>
        <w:t>欄位清單７之控制</w:t>
      </w:r>
      <w:proofErr w:type="gramStart"/>
      <w:r w:rsidRPr="00AE2335">
        <w:rPr>
          <w:rFonts w:ascii="標楷體" w:eastAsia="標楷體" w:hAnsi="標楷體" w:hint="eastAsia"/>
        </w:rPr>
        <w:t>檔</w:t>
      </w:r>
      <w:proofErr w:type="gramEnd"/>
    </w:p>
    <w:p w14:paraId="3571C75A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Ta</w:t>
      </w:r>
      <w:r w:rsidRPr="00AE2335">
        <w:rPr>
          <w:rFonts w:ascii="標楷體" w:eastAsia="標楷體" w:hAnsi="標楷體"/>
        </w:rPr>
        <w:t>ble List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</w:t>
      </w:r>
      <w:r>
        <w:rPr>
          <w:rFonts w:ascii="標楷體" w:eastAsia="標楷體" w:hAnsi="標楷體"/>
        </w:rPr>
        <w:t>LoanIfrs9Gp</w:t>
      </w:r>
      <w:r w:rsidRPr="00AE2335">
        <w:rPr>
          <w:rFonts w:ascii="標楷體" w:eastAsia="標楷體" w:hAnsi="標楷體"/>
        </w:rPr>
        <w:t>(IFRS9</w:t>
      </w:r>
      <w:r w:rsidRPr="00AE2335">
        <w:rPr>
          <w:rFonts w:ascii="標楷體" w:eastAsia="標楷體" w:hAnsi="標楷體" w:hint="eastAsia"/>
        </w:rPr>
        <w:t>欄位清單7</w:t>
      </w:r>
      <w:r w:rsidRPr="00AE2335">
        <w:rPr>
          <w:rFonts w:ascii="標楷體" w:eastAsia="標楷體" w:hAnsi="標楷體"/>
        </w:rPr>
        <w:t>)]</w:t>
      </w:r>
    </w:p>
    <w:p w14:paraId="68F9AAAC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lastRenderedPageBreak/>
        <w:t xml:space="preserve">篩選條件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</w:t>
      </w:r>
      <w:r w:rsidRPr="00AE2335">
        <w:rPr>
          <w:rFonts w:ascii="標楷體" w:eastAsia="標楷體" w:hAnsi="標楷體" w:hint="eastAsia"/>
        </w:rPr>
        <w:t>年月份(</w:t>
      </w:r>
      <w:proofErr w:type="spellStart"/>
      <w:r w:rsidRPr="00AE2335">
        <w:rPr>
          <w:rFonts w:ascii="標楷體" w:eastAsia="標楷體" w:hAnsi="標楷體"/>
        </w:rPr>
        <w:t>DataYM</w:t>
      </w:r>
      <w:proofErr w:type="spellEnd"/>
      <w:r w:rsidRPr="00AE2335">
        <w:rPr>
          <w:rFonts w:ascii="標楷體" w:eastAsia="標楷體" w:hAnsi="標楷體"/>
        </w:rPr>
        <w:t xml:space="preserve">)] = </w:t>
      </w:r>
      <w:r w:rsidRPr="00AE2335">
        <w:rPr>
          <w:rFonts w:ascii="標楷體" w:eastAsia="標楷體" w:hAnsi="標楷體" w:hint="eastAsia"/>
        </w:rPr>
        <w:t>會計日期年月</w:t>
      </w:r>
    </w:p>
    <w:p w14:paraId="4D1586AA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排序方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無</w:t>
      </w:r>
    </w:p>
    <w:p w14:paraId="4DDBFD1A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規格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91"/>
        <w:gridCol w:w="828"/>
        <w:gridCol w:w="1958"/>
        <w:gridCol w:w="4253"/>
      </w:tblGrid>
      <w:tr w:rsidR="00C72DFC" w:rsidRPr="00AE2335" w14:paraId="6F3E56DD" w14:textId="77777777" w:rsidTr="00F009C9">
        <w:tc>
          <w:tcPr>
            <w:tcW w:w="457" w:type="dxa"/>
            <w:vAlign w:val="center"/>
          </w:tcPr>
          <w:p w14:paraId="0B89A40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AE2335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91" w:type="dxa"/>
            <w:vAlign w:val="center"/>
          </w:tcPr>
          <w:p w14:paraId="3A65F190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828" w:type="dxa"/>
            <w:vAlign w:val="center"/>
          </w:tcPr>
          <w:p w14:paraId="73F0FF6B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958" w:type="dxa"/>
            <w:vAlign w:val="center"/>
          </w:tcPr>
          <w:p w14:paraId="7F83B177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53" w:type="dxa"/>
            <w:vAlign w:val="center"/>
          </w:tcPr>
          <w:p w14:paraId="7A3C1D56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C72DFC" w:rsidRPr="00AE2335" w14:paraId="47F12D2C" w14:textId="77777777" w:rsidTr="00F009C9">
        <w:tc>
          <w:tcPr>
            <w:tcW w:w="457" w:type="dxa"/>
            <w:vAlign w:val="center"/>
          </w:tcPr>
          <w:p w14:paraId="4597486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391" w:type="dxa"/>
            <w:vAlign w:val="center"/>
          </w:tcPr>
          <w:p w14:paraId="57C19BD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日曆日</w:t>
            </w:r>
          </w:p>
        </w:tc>
        <w:tc>
          <w:tcPr>
            <w:tcW w:w="828" w:type="dxa"/>
            <w:vAlign w:val="center"/>
          </w:tcPr>
          <w:p w14:paraId="3983793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958" w:type="dxa"/>
            <w:vAlign w:val="center"/>
          </w:tcPr>
          <w:p w14:paraId="03CD259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YYYYMMDD</w:t>
            </w:r>
          </w:p>
        </w:tc>
        <w:tc>
          <w:tcPr>
            <w:tcW w:w="4253" w:type="dxa"/>
            <w:vAlign w:val="center"/>
          </w:tcPr>
          <w:p w14:paraId="7027F50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proofErr w:type="gramStart"/>
            <w:r w:rsidRPr="00AE2335">
              <w:rPr>
                <w:rFonts w:ascii="標楷體" w:eastAsia="標楷體" w:hAnsi="標楷體" w:hint="eastAsia"/>
              </w:rPr>
              <w:t>產檔之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實際日曆日</w:t>
            </w:r>
          </w:p>
        </w:tc>
      </w:tr>
      <w:tr w:rsidR="00C72DFC" w:rsidRPr="00AE2335" w14:paraId="17496D11" w14:textId="77777777" w:rsidTr="00F009C9">
        <w:tc>
          <w:tcPr>
            <w:tcW w:w="457" w:type="dxa"/>
            <w:vAlign w:val="center"/>
          </w:tcPr>
          <w:p w14:paraId="0A5EBA0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2391" w:type="dxa"/>
            <w:vAlign w:val="center"/>
          </w:tcPr>
          <w:p w14:paraId="6F13EF4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資料日</w:t>
            </w:r>
          </w:p>
        </w:tc>
        <w:tc>
          <w:tcPr>
            <w:tcW w:w="828" w:type="dxa"/>
            <w:vAlign w:val="center"/>
          </w:tcPr>
          <w:p w14:paraId="6ACFEC0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958" w:type="dxa"/>
            <w:vAlign w:val="center"/>
          </w:tcPr>
          <w:p w14:paraId="459EDC6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YYYYMMDD</w:t>
            </w:r>
          </w:p>
        </w:tc>
        <w:tc>
          <w:tcPr>
            <w:tcW w:w="4253" w:type="dxa"/>
            <w:vAlign w:val="center"/>
          </w:tcPr>
          <w:p w14:paraId="7A79373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資料日期，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為產檔會計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日當月之月底日曆日</w:t>
            </w:r>
          </w:p>
        </w:tc>
      </w:tr>
      <w:tr w:rsidR="00C72DFC" w:rsidRPr="00AE2335" w14:paraId="5C7068A5" w14:textId="77777777" w:rsidTr="00F009C9">
        <w:tc>
          <w:tcPr>
            <w:tcW w:w="457" w:type="dxa"/>
            <w:vAlign w:val="center"/>
          </w:tcPr>
          <w:p w14:paraId="76E9DE5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2391" w:type="dxa"/>
            <w:vAlign w:val="center"/>
          </w:tcPr>
          <w:p w14:paraId="0503C68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資料總筆數</w:t>
            </w:r>
          </w:p>
        </w:tc>
        <w:tc>
          <w:tcPr>
            <w:tcW w:w="828" w:type="dxa"/>
            <w:vAlign w:val="center"/>
          </w:tcPr>
          <w:p w14:paraId="7CE362D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1958" w:type="dxa"/>
            <w:vAlign w:val="center"/>
          </w:tcPr>
          <w:p w14:paraId="3A537E0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99999</w:t>
            </w:r>
          </w:p>
        </w:tc>
        <w:tc>
          <w:tcPr>
            <w:tcW w:w="4253" w:type="dxa"/>
            <w:vAlign w:val="center"/>
          </w:tcPr>
          <w:p w14:paraId="3016240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統計產出資料總筆數</w:t>
            </w:r>
          </w:p>
        </w:tc>
      </w:tr>
    </w:tbl>
    <w:p w14:paraId="5F6B6ED0" w14:textId="77777777" w:rsidR="00C72DFC" w:rsidRPr="00AE2335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※各欄位間加入 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>,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 xml:space="preserve"> 區隔，最後一筆亦要換列</w:t>
      </w:r>
    </w:p>
    <w:p w14:paraId="3786F87B" w14:textId="77777777" w:rsidR="00C72DFC" w:rsidRPr="00AE2335" w:rsidRDefault="00C72DFC" w:rsidP="00C72DFC">
      <w:pPr>
        <w:rPr>
          <w:rFonts w:ascii="標楷體" w:eastAsia="標楷體" w:hAnsi="標楷體"/>
        </w:rPr>
      </w:pPr>
    </w:p>
    <w:p w14:paraId="4FF75522" w14:textId="77777777" w:rsidR="00C72DFC" w:rsidRPr="00AE2335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/>
        </w:rPr>
        <w:t>7.</w:t>
      </w:r>
      <w:r w:rsidRPr="00AE2335">
        <w:rPr>
          <w:rFonts w:ascii="標楷體" w:eastAsia="標楷體" w:hAnsi="標楷體" w:hint="eastAsia"/>
        </w:rPr>
        <w:t>LNM39</w:t>
      </w:r>
      <w:r w:rsidRPr="00AE2335">
        <w:rPr>
          <w:rFonts w:ascii="標楷體" w:eastAsia="標楷體" w:hAnsi="標楷體"/>
        </w:rPr>
        <w:t>H</w:t>
      </w:r>
      <w:r w:rsidRPr="00AE2335">
        <w:rPr>
          <w:rFonts w:ascii="標楷體" w:eastAsia="標楷體" w:hAnsi="標楷體" w:hint="eastAsia"/>
        </w:rPr>
        <w:t>P 欄位清單８：[LNM39</w:t>
      </w:r>
      <w:r w:rsidRPr="00AE2335">
        <w:rPr>
          <w:rFonts w:ascii="標楷體" w:eastAsia="標楷體" w:hAnsi="標楷體"/>
        </w:rPr>
        <w:t>H</w:t>
      </w:r>
      <w:r w:rsidRPr="00AE2335">
        <w:rPr>
          <w:rFonts w:ascii="標楷體" w:eastAsia="標楷體" w:hAnsi="標楷體" w:hint="eastAsia"/>
        </w:rPr>
        <w:t>P-</w:t>
      </w:r>
      <w:r w:rsidRPr="00AE2335">
        <w:rPr>
          <w:rFonts w:ascii="標楷體" w:eastAsia="標楷體" w:hAnsi="標楷體"/>
        </w:rPr>
        <w:t>IFRS9</w:t>
      </w:r>
      <w:r w:rsidRPr="00AE2335">
        <w:rPr>
          <w:rFonts w:ascii="標楷體" w:eastAsia="標楷體" w:hAnsi="標楷體" w:hint="eastAsia"/>
        </w:rPr>
        <w:t>欄位清單８]</w:t>
      </w:r>
    </w:p>
    <w:p w14:paraId="5E89DA02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檔名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LNF</w:t>
      </w:r>
      <w:r w:rsidRPr="00AE2335">
        <w:rPr>
          <w:rFonts w:ascii="標楷體" w:eastAsia="標楷體" w:hAnsi="標楷體" w:hint="eastAsia"/>
        </w:rPr>
        <w:t>HP</w:t>
      </w:r>
      <w:r w:rsidRPr="00AE2335">
        <w:rPr>
          <w:rFonts w:ascii="標楷體" w:eastAsia="標楷體" w:hAnsi="標楷體"/>
        </w:rPr>
        <w:t>.TXT</w:t>
      </w:r>
    </w:p>
    <w:p w14:paraId="697D64B4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格式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文字</w:t>
      </w:r>
      <w:proofErr w:type="gramStart"/>
      <w:r w:rsidRPr="00AE2335">
        <w:rPr>
          <w:rFonts w:ascii="標楷體" w:eastAsia="標楷體" w:hAnsi="標楷體" w:hint="eastAsia"/>
        </w:rPr>
        <w:t>檔</w:t>
      </w:r>
      <w:proofErr w:type="gramEnd"/>
    </w:p>
    <w:p w14:paraId="0A8D2F67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資料格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UTF8</w:t>
      </w:r>
    </w:p>
    <w:p w14:paraId="65602602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用處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每月產出</w:t>
      </w:r>
      <w:r w:rsidRPr="00AE2335">
        <w:rPr>
          <w:rFonts w:ascii="標楷體" w:eastAsia="標楷體" w:hAnsi="標楷體"/>
        </w:rPr>
        <w:t>IFRS9</w:t>
      </w:r>
      <w:r w:rsidRPr="00AE2335">
        <w:rPr>
          <w:rFonts w:ascii="標楷體" w:eastAsia="標楷體" w:hAnsi="標楷體" w:hint="eastAsia"/>
        </w:rPr>
        <w:t>欄位清單</w:t>
      </w:r>
      <w:r w:rsidRPr="00AE2335">
        <w:rPr>
          <w:rFonts w:ascii="標楷體" w:eastAsia="標楷體" w:hAnsi="標楷體"/>
        </w:rPr>
        <w:t>8</w:t>
      </w:r>
    </w:p>
    <w:p w14:paraId="349EFF48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Ta</w:t>
      </w:r>
      <w:r w:rsidRPr="00AE2335">
        <w:rPr>
          <w:rFonts w:ascii="標楷體" w:eastAsia="標楷體" w:hAnsi="標楷體"/>
        </w:rPr>
        <w:t>ble List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</w:t>
      </w:r>
      <w:r>
        <w:rPr>
          <w:rFonts w:ascii="標楷體" w:eastAsia="標楷體" w:hAnsi="標楷體"/>
        </w:rPr>
        <w:t>LoanIfrs9Hp</w:t>
      </w:r>
      <w:r w:rsidRPr="00AE2335">
        <w:rPr>
          <w:rFonts w:ascii="標楷體" w:eastAsia="標楷體" w:hAnsi="標楷體"/>
        </w:rPr>
        <w:t>(IFRS9</w:t>
      </w:r>
      <w:r w:rsidRPr="00AE2335">
        <w:rPr>
          <w:rFonts w:ascii="標楷體" w:eastAsia="標楷體" w:hAnsi="標楷體" w:hint="eastAsia"/>
        </w:rPr>
        <w:t>欄位清單</w:t>
      </w:r>
      <w:r w:rsidRPr="00AE2335">
        <w:rPr>
          <w:rFonts w:ascii="標楷體" w:eastAsia="標楷體" w:hAnsi="標楷體"/>
        </w:rPr>
        <w:t>8)]</w:t>
      </w:r>
    </w:p>
    <w:p w14:paraId="52B43DDA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篩選條件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</w:t>
      </w:r>
      <w:r w:rsidRPr="00AE2335">
        <w:rPr>
          <w:rFonts w:ascii="標楷體" w:eastAsia="標楷體" w:hAnsi="標楷體" w:hint="eastAsia"/>
        </w:rPr>
        <w:t>年月份(</w:t>
      </w:r>
      <w:proofErr w:type="spellStart"/>
      <w:r w:rsidRPr="00AE2335">
        <w:rPr>
          <w:rFonts w:ascii="標楷體" w:eastAsia="標楷體" w:hAnsi="標楷體"/>
        </w:rPr>
        <w:t>DataYM</w:t>
      </w:r>
      <w:proofErr w:type="spellEnd"/>
      <w:r w:rsidRPr="00AE2335">
        <w:rPr>
          <w:rFonts w:ascii="標楷體" w:eastAsia="標楷體" w:hAnsi="標楷體"/>
        </w:rPr>
        <w:t xml:space="preserve">)] = </w:t>
      </w:r>
      <w:r w:rsidRPr="00AE2335">
        <w:rPr>
          <w:rFonts w:ascii="標楷體" w:eastAsia="標楷體" w:hAnsi="標楷體" w:hint="eastAsia"/>
        </w:rPr>
        <w:t>會計日期年月</w:t>
      </w:r>
    </w:p>
    <w:p w14:paraId="67B5C616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排序方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1.</w:t>
      </w:r>
      <w:r w:rsidRPr="00AE2335">
        <w:rPr>
          <w:rFonts w:ascii="標楷體" w:eastAsia="標楷體" w:hAnsi="標楷體" w:hint="eastAsia"/>
        </w:rPr>
        <w:t>[</w:t>
      </w:r>
      <w:r w:rsidRPr="00AE2335">
        <w:rPr>
          <w:rFonts w:ascii="標楷體" w:eastAsia="標楷體" w:hAnsi="標楷體" w:hint="eastAsia"/>
          <w:color w:val="000000"/>
        </w:rPr>
        <w:t>戶號</w:t>
      </w:r>
      <w:r w:rsidRPr="00AE2335">
        <w:rPr>
          <w:rFonts w:ascii="標楷體" w:eastAsia="標楷體" w:hAnsi="標楷體" w:hint="eastAsia"/>
        </w:rPr>
        <w:t>(</w:t>
      </w:r>
      <w:proofErr w:type="spellStart"/>
      <w:r w:rsidRPr="00AE2335">
        <w:rPr>
          <w:rFonts w:ascii="標楷體" w:eastAsia="標楷體" w:hAnsi="標楷體"/>
        </w:rPr>
        <w:t>CustNo</w:t>
      </w:r>
      <w:proofErr w:type="spellEnd"/>
      <w:r w:rsidRPr="00AE2335">
        <w:rPr>
          <w:rFonts w:ascii="標楷體" w:eastAsia="標楷體" w:hAnsi="標楷體" w:hint="eastAsia"/>
        </w:rPr>
        <w:t>)](</w:t>
      </w:r>
      <w:r w:rsidRPr="00AE2335">
        <w:rPr>
          <w:rFonts w:ascii="標楷體" w:eastAsia="標楷體" w:hAnsi="標楷體"/>
        </w:rPr>
        <w:t>由小至大)</w:t>
      </w:r>
    </w:p>
    <w:p w14:paraId="437D176E" w14:textId="77777777" w:rsidR="00C72DFC" w:rsidRPr="00AE2335" w:rsidRDefault="00C72DFC" w:rsidP="00C72DFC">
      <w:pPr>
        <w:pStyle w:val="af9"/>
        <w:ind w:leftChars="0" w:left="2296"/>
        <w:rPr>
          <w:rFonts w:ascii="標楷體" w:eastAsia="標楷體" w:hAnsi="標楷體"/>
        </w:rPr>
      </w:pPr>
      <w:r w:rsidRPr="00AE2335">
        <w:rPr>
          <w:rFonts w:ascii="標楷體" w:eastAsia="標楷體" w:hAnsi="標楷體"/>
        </w:rPr>
        <w:t>2.</w:t>
      </w:r>
      <w:r w:rsidRPr="00AE2335">
        <w:rPr>
          <w:rFonts w:ascii="標楷體" w:eastAsia="標楷體" w:hAnsi="標楷體" w:hint="eastAsia"/>
        </w:rPr>
        <w:t>[</w:t>
      </w:r>
      <w:r w:rsidRPr="00AE2335">
        <w:rPr>
          <w:rFonts w:ascii="標楷體" w:eastAsia="標楷體" w:hAnsi="標楷體"/>
        </w:rPr>
        <w:t>額度編號</w:t>
      </w:r>
      <w:r w:rsidRPr="00AE2335">
        <w:rPr>
          <w:rFonts w:ascii="標楷體" w:eastAsia="標楷體" w:hAnsi="標楷體" w:hint="eastAsia"/>
        </w:rPr>
        <w:t>(</w:t>
      </w:r>
      <w:proofErr w:type="spellStart"/>
      <w:r w:rsidRPr="00AE2335">
        <w:rPr>
          <w:rFonts w:ascii="標楷體" w:eastAsia="標楷體" w:hAnsi="標楷體"/>
        </w:rPr>
        <w:t>FacmNo</w:t>
      </w:r>
      <w:proofErr w:type="spellEnd"/>
      <w:r w:rsidRPr="00AE2335">
        <w:rPr>
          <w:rFonts w:ascii="標楷體" w:eastAsia="標楷體" w:hAnsi="標楷體" w:hint="eastAsia"/>
        </w:rPr>
        <w:t>)](</w:t>
      </w:r>
      <w:r w:rsidRPr="00AE2335">
        <w:rPr>
          <w:rFonts w:ascii="標楷體" w:eastAsia="標楷體" w:hAnsi="標楷體"/>
        </w:rPr>
        <w:t>由小至大)</w:t>
      </w:r>
    </w:p>
    <w:p w14:paraId="30F89DD8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規格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91"/>
        <w:gridCol w:w="828"/>
        <w:gridCol w:w="1958"/>
        <w:gridCol w:w="4253"/>
      </w:tblGrid>
      <w:tr w:rsidR="00C72DFC" w:rsidRPr="00AE2335" w14:paraId="16C1F531" w14:textId="77777777" w:rsidTr="00F009C9">
        <w:tc>
          <w:tcPr>
            <w:tcW w:w="457" w:type="dxa"/>
            <w:vAlign w:val="center"/>
          </w:tcPr>
          <w:p w14:paraId="4CCC3AD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AE2335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91" w:type="dxa"/>
            <w:vAlign w:val="center"/>
          </w:tcPr>
          <w:p w14:paraId="51FB107E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828" w:type="dxa"/>
            <w:vAlign w:val="center"/>
          </w:tcPr>
          <w:p w14:paraId="27B4944E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958" w:type="dxa"/>
            <w:vAlign w:val="center"/>
          </w:tcPr>
          <w:p w14:paraId="55AA48B4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53" w:type="dxa"/>
            <w:vAlign w:val="center"/>
          </w:tcPr>
          <w:p w14:paraId="00B40F77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C72DFC" w:rsidRPr="00AE2335" w14:paraId="5ED7B791" w14:textId="77777777" w:rsidTr="00F009C9">
        <w:tc>
          <w:tcPr>
            <w:tcW w:w="457" w:type="dxa"/>
            <w:vAlign w:val="center"/>
          </w:tcPr>
          <w:p w14:paraId="29E80BA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391" w:type="dxa"/>
            <w:vAlign w:val="center"/>
          </w:tcPr>
          <w:p w14:paraId="4614DE0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戶號</w:t>
            </w:r>
          </w:p>
        </w:tc>
        <w:tc>
          <w:tcPr>
            <w:tcW w:w="828" w:type="dxa"/>
            <w:vAlign w:val="center"/>
          </w:tcPr>
          <w:p w14:paraId="299588A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958" w:type="dxa"/>
            <w:vAlign w:val="center"/>
          </w:tcPr>
          <w:p w14:paraId="68A7ED9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</w:t>
            </w:r>
          </w:p>
        </w:tc>
        <w:tc>
          <w:tcPr>
            <w:tcW w:w="4253" w:type="dxa"/>
            <w:vAlign w:val="center"/>
          </w:tcPr>
          <w:p w14:paraId="0D53B1C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Hp</w:t>
            </w:r>
            <w:r w:rsidRPr="00AE2335">
              <w:rPr>
                <w:rFonts w:ascii="標楷體" w:eastAsia="標楷體" w:hAnsi="標楷體"/>
              </w:rPr>
              <w:t>.CustNo</w:t>
            </w:r>
          </w:p>
        </w:tc>
      </w:tr>
      <w:tr w:rsidR="00C72DFC" w:rsidRPr="00AE2335" w14:paraId="3BF50F7B" w14:textId="77777777" w:rsidTr="00F009C9">
        <w:tc>
          <w:tcPr>
            <w:tcW w:w="457" w:type="dxa"/>
            <w:vAlign w:val="center"/>
          </w:tcPr>
          <w:p w14:paraId="14AA303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2</w:t>
            </w:r>
          </w:p>
        </w:tc>
        <w:tc>
          <w:tcPr>
            <w:tcW w:w="2391" w:type="dxa"/>
            <w:vAlign w:val="center"/>
          </w:tcPr>
          <w:p w14:paraId="6007543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借款人ID / 統編</w:t>
            </w:r>
          </w:p>
        </w:tc>
        <w:tc>
          <w:tcPr>
            <w:tcW w:w="828" w:type="dxa"/>
            <w:vAlign w:val="center"/>
          </w:tcPr>
          <w:p w14:paraId="143787D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  <w:r w:rsidRPr="00AE2335">
              <w:rPr>
                <w:rFonts w:ascii="標楷體" w:eastAsia="標楷體" w:hAnsi="標楷體"/>
              </w:rPr>
              <w:t>0</w:t>
            </w:r>
          </w:p>
        </w:tc>
        <w:tc>
          <w:tcPr>
            <w:tcW w:w="1958" w:type="dxa"/>
            <w:vAlign w:val="center"/>
          </w:tcPr>
          <w:p w14:paraId="3163419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  <w:vAlign w:val="center"/>
          </w:tcPr>
          <w:p w14:paraId="47D7E25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空白</w:t>
            </w:r>
          </w:p>
          <w:p w14:paraId="4013356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Hp</w:t>
            </w:r>
            <w:r w:rsidRPr="00AE2335">
              <w:rPr>
                <w:rFonts w:ascii="標楷體" w:eastAsia="標楷體" w:hAnsi="標楷體"/>
              </w:rPr>
              <w:t>.CustId</w:t>
            </w:r>
          </w:p>
        </w:tc>
      </w:tr>
      <w:tr w:rsidR="00C72DFC" w:rsidRPr="00AE2335" w14:paraId="7972D251" w14:textId="77777777" w:rsidTr="00F009C9">
        <w:tc>
          <w:tcPr>
            <w:tcW w:w="457" w:type="dxa"/>
            <w:vAlign w:val="center"/>
          </w:tcPr>
          <w:p w14:paraId="435FB1B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3</w:t>
            </w:r>
          </w:p>
        </w:tc>
        <w:tc>
          <w:tcPr>
            <w:tcW w:w="2391" w:type="dxa"/>
            <w:vAlign w:val="center"/>
          </w:tcPr>
          <w:p w14:paraId="4931464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額度編號</w:t>
            </w:r>
          </w:p>
        </w:tc>
        <w:tc>
          <w:tcPr>
            <w:tcW w:w="828" w:type="dxa"/>
            <w:vAlign w:val="center"/>
          </w:tcPr>
          <w:p w14:paraId="0262876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958" w:type="dxa"/>
            <w:vAlign w:val="center"/>
          </w:tcPr>
          <w:p w14:paraId="18F18AA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</w:t>
            </w:r>
          </w:p>
        </w:tc>
        <w:tc>
          <w:tcPr>
            <w:tcW w:w="4253" w:type="dxa"/>
            <w:vAlign w:val="center"/>
          </w:tcPr>
          <w:p w14:paraId="05611BC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Hp</w:t>
            </w:r>
            <w:r w:rsidRPr="00AE2335">
              <w:rPr>
                <w:rFonts w:ascii="標楷體" w:eastAsia="標楷體" w:hAnsi="標楷體"/>
              </w:rPr>
              <w:t>.FacmNo</w:t>
            </w:r>
          </w:p>
        </w:tc>
      </w:tr>
      <w:tr w:rsidR="00C72DFC" w:rsidRPr="00AE2335" w14:paraId="3DD449E4" w14:textId="77777777" w:rsidTr="00F009C9">
        <w:tc>
          <w:tcPr>
            <w:tcW w:w="457" w:type="dxa"/>
            <w:vAlign w:val="center"/>
          </w:tcPr>
          <w:p w14:paraId="44FB5C6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4</w:t>
            </w:r>
          </w:p>
        </w:tc>
        <w:tc>
          <w:tcPr>
            <w:tcW w:w="2391" w:type="dxa"/>
            <w:vAlign w:val="center"/>
          </w:tcPr>
          <w:p w14:paraId="7A1468F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核准號碼</w:t>
            </w:r>
          </w:p>
        </w:tc>
        <w:tc>
          <w:tcPr>
            <w:tcW w:w="828" w:type="dxa"/>
            <w:vAlign w:val="center"/>
          </w:tcPr>
          <w:p w14:paraId="7C0C3A4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958" w:type="dxa"/>
            <w:vAlign w:val="center"/>
          </w:tcPr>
          <w:p w14:paraId="7C2582F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</w:t>
            </w:r>
          </w:p>
        </w:tc>
        <w:tc>
          <w:tcPr>
            <w:tcW w:w="4253" w:type="dxa"/>
            <w:vAlign w:val="center"/>
          </w:tcPr>
          <w:p w14:paraId="461F678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Hp</w:t>
            </w:r>
            <w:r w:rsidRPr="00AE2335">
              <w:rPr>
                <w:rFonts w:ascii="標楷體" w:eastAsia="標楷體" w:hAnsi="標楷體"/>
              </w:rPr>
              <w:t>.ApplNo</w:t>
            </w:r>
          </w:p>
        </w:tc>
      </w:tr>
      <w:tr w:rsidR="00C72DFC" w:rsidRPr="00AE2335" w14:paraId="684BECEF" w14:textId="77777777" w:rsidTr="00F009C9">
        <w:tc>
          <w:tcPr>
            <w:tcW w:w="457" w:type="dxa"/>
            <w:vAlign w:val="center"/>
          </w:tcPr>
          <w:p w14:paraId="1423761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5</w:t>
            </w:r>
          </w:p>
        </w:tc>
        <w:tc>
          <w:tcPr>
            <w:tcW w:w="2391" w:type="dxa"/>
            <w:vAlign w:val="center"/>
          </w:tcPr>
          <w:p w14:paraId="2F76F88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企業戶/個人戶</w:t>
            </w:r>
          </w:p>
        </w:tc>
        <w:tc>
          <w:tcPr>
            <w:tcW w:w="828" w:type="dxa"/>
            <w:vAlign w:val="center"/>
          </w:tcPr>
          <w:p w14:paraId="0229EDA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1</w:t>
            </w:r>
          </w:p>
        </w:tc>
        <w:tc>
          <w:tcPr>
            <w:tcW w:w="1958" w:type="dxa"/>
            <w:vAlign w:val="center"/>
          </w:tcPr>
          <w:p w14:paraId="1D8FBF0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53" w:type="dxa"/>
            <w:vAlign w:val="center"/>
          </w:tcPr>
          <w:p w14:paraId="2E9FED0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=企業戶(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含企金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自然人)</w:t>
            </w:r>
          </w:p>
          <w:p w14:paraId="4853DCB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2=個人戶</w:t>
            </w:r>
          </w:p>
          <w:p w14:paraId="5447F9E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Hp</w:t>
            </w:r>
            <w:r w:rsidRPr="00AE2335">
              <w:rPr>
                <w:rFonts w:ascii="標楷體" w:eastAsia="標楷體" w:hAnsi="標楷體"/>
              </w:rPr>
              <w:t>.CustKind</w:t>
            </w:r>
          </w:p>
        </w:tc>
      </w:tr>
      <w:tr w:rsidR="00C72DFC" w:rsidRPr="00AE2335" w14:paraId="6FA0FCFA" w14:textId="77777777" w:rsidTr="00F009C9">
        <w:tc>
          <w:tcPr>
            <w:tcW w:w="457" w:type="dxa"/>
            <w:vAlign w:val="center"/>
          </w:tcPr>
          <w:p w14:paraId="43CD85FC" w14:textId="77777777" w:rsidR="00C72DFC" w:rsidRPr="00AE2335" w:rsidRDefault="00C72DFC" w:rsidP="00F009C9">
            <w:pPr>
              <w:rPr>
                <w:rFonts w:ascii="標楷體" w:eastAsia="標楷體" w:hAnsi="標楷體"/>
                <w:color w:val="000000"/>
              </w:rPr>
            </w:pPr>
            <w:r w:rsidRPr="00AE2335">
              <w:rPr>
                <w:rFonts w:ascii="標楷體" w:eastAsia="標楷體" w:hAnsi="標楷體"/>
              </w:rPr>
              <w:t>6</w:t>
            </w:r>
          </w:p>
        </w:tc>
        <w:tc>
          <w:tcPr>
            <w:tcW w:w="2391" w:type="dxa"/>
            <w:vAlign w:val="center"/>
          </w:tcPr>
          <w:p w14:paraId="3E99E35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核准日期</w:t>
            </w:r>
          </w:p>
        </w:tc>
        <w:tc>
          <w:tcPr>
            <w:tcW w:w="828" w:type="dxa"/>
            <w:vAlign w:val="center"/>
          </w:tcPr>
          <w:p w14:paraId="30B490A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958" w:type="dxa"/>
            <w:vAlign w:val="center"/>
          </w:tcPr>
          <w:p w14:paraId="1A1E01A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Y</w:t>
            </w:r>
            <w:r w:rsidRPr="00AE2335"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53" w:type="dxa"/>
            <w:vAlign w:val="center"/>
          </w:tcPr>
          <w:p w14:paraId="0C332DB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.優先取用對保日期</w:t>
            </w:r>
          </w:p>
          <w:p w14:paraId="226E174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2.無對保日採用准駁日</w:t>
            </w:r>
          </w:p>
          <w:p w14:paraId="747FEF6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3.若無上述二個日期，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以空值提供</w:t>
            </w:r>
            <w:proofErr w:type="gramEnd"/>
          </w:p>
          <w:p w14:paraId="6B10693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Hp</w:t>
            </w:r>
            <w:r w:rsidRPr="00AE2335">
              <w:rPr>
                <w:rFonts w:ascii="標楷體" w:eastAsia="標楷體" w:hAnsi="標楷體"/>
              </w:rPr>
              <w:t>.ApproveDate</w:t>
            </w:r>
          </w:p>
        </w:tc>
      </w:tr>
      <w:tr w:rsidR="00C72DFC" w:rsidRPr="00AE2335" w14:paraId="7EFE848E" w14:textId="77777777" w:rsidTr="00F009C9">
        <w:tc>
          <w:tcPr>
            <w:tcW w:w="457" w:type="dxa"/>
            <w:vAlign w:val="center"/>
          </w:tcPr>
          <w:p w14:paraId="0E16043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2391" w:type="dxa"/>
            <w:vAlign w:val="center"/>
          </w:tcPr>
          <w:p w14:paraId="7DACCCD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初貸日期</w:t>
            </w:r>
          </w:p>
        </w:tc>
        <w:tc>
          <w:tcPr>
            <w:tcW w:w="828" w:type="dxa"/>
            <w:vAlign w:val="center"/>
          </w:tcPr>
          <w:p w14:paraId="693BD8B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958" w:type="dxa"/>
            <w:vAlign w:val="center"/>
          </w:tcPr>
          <w:p w14:paraId="37F5680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Y</w:t>
            </w:r>
            <w:r w:rsidRPr="00AE2335"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53" w:type="dxa"/>
            <w:vAlign w:val="center"/>
          </w:tcPr>
          <w:p w14:paraId="5CA3B67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額度初貸日</w:t>
            </w:r>
          </w:p>
          <w:p w14:paraId="0F9B033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若尚未撥款，以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空值列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示</w:t>
            </w:r>
          </w:p>
          <w:p w14:paraId="48D7199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Hp</w:t>
            </w:r>
            <w:r w:rsidRPr="00AE2335">
              <w:rPr>
                <w:rFonts w:ascii="標楷體" w:eastAsia="標楷體" w:hAnsi="標楷體"/>
              </w:rPr>
              <w:t>.FirstDrawdownDate</w:t>
            </w:r>
          </w:p>
        </w:tc>
      </w:tr>
      <w:tr w:rsidR="00C72DFC" w:rsidRPr="00AE2335" w14:paraId="58F75822" w14:textId="77777777" w:rsidTr="00F009C9">
        <w:tc>
          <w:tcPr>
            <w:tcW w:w="457" w:type="dxa"/>
            <w:vAlign w:val="center"/>
          </w:tcPr>
          <w:p w14:paraId="05304AB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2391" w:type="dxa"/>
            <w:vAlign w:val="center"/>
          </w:tcPr>
          <w:p w14:paraId="28AE8C7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核准金額(台幣)</w:t>
            </w:r>
          </w:p>
        </w:tc>
        <w:tc>
          <w:tcPr>
            <w:tcW w:w="828" w:type="dxa"/>
            <w:vAlign w:val="center"/>
          </w:tcPr>
          <w:p w14:paraId="4B4FB07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  <w:r w:rsidRPr="00AE2335">
              <w:rPr>
                <w:rFonts w:ascii="標楷體" w:eastAsia="標楷體" w:hAnsi="標楷體"/>
              </w:rPr>
              <w:t>1</w:t>
            </w:r>
          </w:p>
        </w:tc>
        <w:tc>
          <w:tcPr>
            <w:tcW w:w="1958" w:type="dxa"/>
            <w:vAlign w:val="center"/>
          </w:tcPr>
          <w:p w14:paraId="4B3162A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53" w:type="dxa"/>
            <w:vAlign w:val="center"/>
          </w:tcPr>
          <w:p w14:paraId="40A36F7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Hp</w:t>
            </w:r>
            <w:r w:rsidRPr="00AE2335">
              <w:rPr>
                <w:rFonts w:ascii="標楷體" w:eastAsia="標楷體" w:hAnsi="標楷體"/>
              </w:rPr>
              <w:t>.LineAmt</w:t>
            </w:r>
          </w:p>
        </w:tc>
      </w:tr>
      <w:tr w:rsidR="00C72DFC" w:rsidRPr="00AE2335" w14:paraId="5D3D7DB1" w14:textId="77777777" w:rsidTr="00F009C9">
        <w:tc>
          <w:tcPr>
            <w:tcW w:w="457" w:type="dxa"/>
            <w:vAlign w:val="center"/>
          </w:tcPr>
          <w:p w14:paraId="23FCE38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lastRenderedPageBreak/>
              <w:t>9</w:t>
            </w:r>
          </w:p>
        </w:tc>
        <w:tc>
          <w:tcPr>
            <w:tcW w:w="2391" w:type="dxa"/>
            <w:vAlign w:val="center"/>
          </w:tcPr>
          <w:p w14:paraId="37B156F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產品別</w:t>
            </w:r>
          </w:p>
        </w:tc>
        <w:tc>
          <w:tcPr>
            <w:tcW w:w="828" w:type="dxa"/>
            <w:vAlign w:val="center"/>
          </w:tcPr>
          <w:p w14:paraId="2962CA1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958" w:type="dxa"/>
            <w:vAlign w:val="center"/>
          </w:tcPr>
          <w:p w14:paraId="4DEF348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  <w:vAlign w:val="center"/>
          </w:tcPr>
          <w:p w14:paraId="6CBE57D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作為群組分類。Ex:1=員工；2=車貸；3＝房貸；4＝政府優惠貸款…</w:t>
            </w:r>
            <w:proofErr w:type="spellStart"/>
            <w:r w:rsidRPr="00AE2335">
              <w:rPr>
                <w:rFonts w:ascii="標楷體" w:eastAsia="標楷體" w:hAnsi="標楷體" w:hint="eastAsia"/>
              </w:rPr>
              <w:t>etc</w:t>
            </w:r>
            <w:proofErr w:type="spellEnd"/>
            <w:r w:rsidRPr="00AE2335"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/>
              </w:rPr>
              <w:t>LoanIfrs9Hp</w:t>
            </w:r>
            <w:r w:rsidRPr="00AE2335">
              <w:rPr>
                <w:rFonts w:ascii="標楷體" w:eastAsia="標楷體" w:hAnsi="標楷體"/>
              </w:rPr>
              <w:t>.Ifrs</w:t>
            </w:r>
            <w:r>
              <w:rPr>
                <w:rFonts w:ascii="標楷體" w:eastAsia="標楷體" w:hAnsi="標楷體"/>
              </w:rPr>
              <w:t>9</w:t>
            </w:r>
            <w:r w:rsidRPr="00AE2335">
              <w:rPr>
                <w:rFonts w:ascii="標楷體" w:eastAsia="標楷體" w:hAnsi="標楷體"/>
              </w:rPr>
              <w:t>ProdCode</w:t>
            </w:r>
          </w:p>
        </w:tc>
      </w:tr>
      <w:tr w:rsidR="00C72DFC" w:rsidRPr="00AE2335" w14:paraId="1F4E3E4C" w14:textId="77777777" w:rsidTr="00F009C9">
        <w:tc>
          <w:tcPr>
            <w:tcW w:w="457" w:type="dxa"/>
            <w:vAlign w:val="center"/>
          </w:tcPr>
          <w:p w14:paraId="1B0BE95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2391" w:type="dxa"/>
            <w:vAlign w:val="center"/>
          </w:tcPr>
          <w:p w14:paraId="3304442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可動用餘額(台幣)</w:t>
            </w:r>
          </w:p>
        </w:tc>
        <w:tc>
          <w:tcPr>
            <w:tcW w:w="828" w:type="dxa"/>
            <w:vAlign w:val="center"/>
          </w:tcPr>
          <w:p w14:paraId="45B6EB2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  <w:r w:rsidRPr="00AE2335">
              <w:rPr>
                <w:rFonts w:ascii="標楷體" w:eastAsia="標楷體" w:hAnsi="標楷體"/>
              </w:rPr>
              <w:t>1</w:t>
            </w:r>
          </w:p>
        </w:tc>
        <w:tc>
          <w:tcPr>
            <w:tcW w:w="1958" w:type="dxa"/>
            <w:vAlign w:val="center"/>
          </w:tcPr>
          <w:p w14:paraId="1567007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53" w:type="dxa"/>
            <w:vAlign w:val="center"/>
          </w:tcPr>
          <w:p w14:paraId="2B8AC1C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.核准額度 - 已動用額度餘額</w:t>
            </w:r>
          </w:p>
          <w:p w14:paraId="0537FD1B" w14:textId="77777777" w:rsidR="00C72DFC" w:rsidRPr="00AE2335" w:rsidRDefault="00C72DFC" w:rsidP="00F009C9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2.撥款日＞月底日時，撥款金額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要加回可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動用餘額</w:t>
            </w:r>
          </w:p>
          <w:p w14:paraId="4FF5AF2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Hp</w:t>
            </w:r>
            <w:r w:rsidRPr="00AE2335">
              <w:rPr>
                <w:rFonts w:ascii="標楷體" w:eastAsia="標楷體" w:hAnsi="標楷體"/>
              </w:rPr>
              <w:t>.AvblBal</w:t>
            </w:r>
          </w:p>
        </w:tc>
      </w:tr>
      <w:tr w:rsidR="00C72DFC" w:rsidRPr="00AE2335" w14:paraId="174AC7BD" w14:textId="77777777" w:rsidTr="00F009C9">
        <w:tc>
          <w:tcPr>
            <w:tcW w:w="457" w:type="dxa"/>
            <w:vAlign w:val="center"/>
          </w:tcPr>
          <w:p w14:paraId="17B8A122" w14:textId="77777777" w:rsidR="00C72DFC" w:rsidRPr="00AE2335" w:rsidRDefault="00C72DFC" w:rsidP="00F009C9">
            <w:pPr>
              <w:rPr>
                <w:rFonts w:ascii="標楷體" w:eastAsia="標楷體" w:hAnsi="標楷體"/>
                <w:color w:val="000000"/>
              </w:rPr>
            </w:pPr>
            <w:r w:rsidRPr="00AE2335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2391" w:type="dxa"/>
            <w:vAlign w:val="center"/>
          </w:tcPr>
          <w:p w14:paraId="210A5FA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該筆額度是否可循環動用</w:t>
            </w:r>
          </w:p>
        </w:tc>
        <w:tc>
          <w:tcPr>
            <w:tcW w:w="828" w:type="dxa"/>
            <w:vAlign w:val="center"/>
          </w:tcPr>
          <w:p w14:paraId="2605773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1</w:t>
            </w:r>
          </w:p>
        </w:tc>
        <w:tc>
          <w:tcPr>
            <w:tcW w:w="1958" w:type="dxa"/>
            <w:vAlign w:val="center"/>
          </w:tcPr>
          <w:p w14:paraId="3ABC67F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53" w:type="dxa"/>
            <w:vAlign w:val="center"/>
          </w:tcPr>
          <w:p w14:paraId="68EDD59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0=非循環動用 1=循環動用</w:t>
            </w:r>
          </w:p>
          <w:p w14:paraId="0727A75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Hp</w:t>
            </w:r>
            <w:r w:rsidRPr="00AE2335">
              <w:rPr>
                <w:rFonts w:ascii="標楷體" w:eastAsia="標楷體" w:hAnsi="標楷體"/>
              </w:rPr>
              <w:t xml:space="preserve">. </w:t>
            </w:r>
            <w:proofErr w:type="spellStart"/>
            <w:r w:rsidRPr="00AE2335">
              <w:rPr>
                <w:rFonts w:ascii="標楷體" w:eastAsia="標楷體" w:hAnsi="標楷體"/>
              </w:rPr>
              <w:t>RecycleCode</w:t>
            </w:r>
            <w:proofErr w:type="spellEnd"/>
          </w:p>
        </w:tc>
      </w:tr>
      <w:tr w:rsidR="00C72DFC" w:rsidRPr="00AE2335" w14:paraId="78B4AAAF" w14:textId="77777777" w:rsidTr="00F009C9">
        <w:tc>
          <w:tcPr>
            <w:tcW w:w="457" w:type="dxa"/>
            <w:vAlign w:val="center"/>
          </w:tcPr>
          <w:p w14:paraId="2ADD540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2391" w:type="dxa"/>
            <w:vAlign w:val="center"/>
          </w:tcPr>
          <w:p w14:paraId="07EE985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該筆額度是否為</w:t>
            </w:r>
            <w:proofErr w:type="gramStart"/>
            <w:r w:rsidRPr="00AE2335">
              <w:rPr>
                <w:rFonts w:ascii="標楷體" w:eastAsia="標楷體" w:hAnsi="標楷體" w:cs="Arial" w:hint="eastAsia"/>
              </w:rPr>
              <w:t>不可徹銷</w:t>
            </w:r>
            <w:proofErr w:type="gramEnd"/>
          </w:p>
        </w:tc>
        <w:tc>
          <w:tcPr>
            <w:tcW w:w="828" w:type="dxa"/>
            <w:vAlign w:val="center"/>
          </w:tcPr>
          <w:p w14:paraId="67573A1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1</w:t>
            </w:r>
          </w:p>
        </w:tc>
        <w:tc>
          <w:tcPr>
            <w:tcW w:w="1958" w:type="dxa"/>
            <w:vAlign w:val="center"/>
          </w:tcPr>
          <w:p w14:paraId="185C613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53" w:type="dxa"/>
            <w:vAlign w:val="center"/>
          </w:tcPr>
          <w:p w14:paraId="2B0970A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=是 0=否</w:t>
            </w:r>
          </w:p>
          <w:p w14:paraId="2433F7C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Hp</w:t>
            </w:r>
            <w:r w:rsidRPr="00AE2335">
              <w:rPr>
                <w:rFonts w:ascii="標楷體" w:eastAsia="標楷體" w:hAnsi="標楷體"/>
              </w:rPr>
              <w:t>.IrrevocableFlag</w:t>
            </w:r>
          </w:p>
        </w:tc>
      </w:tr>
      <w:tr w:rsidR="00C72DFC" w:rsidRPr="00AE2335" w14:paraId="5FC4CD79" w14:textId="77777777" w:rsidTr="00F009C9">
        <w:tc>
          <w:tcPr>
            <w:tcW w:w="457" w:type="dxa"/>
            <w:vAlign w:val="center"/>
          </w:tcPr>
          <w:p w14:paraId="4604FA4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2391" w:type="dxa"/>
            <w:vAlign w:val="center"/>
          </w:tcPr>
          <w:p w14:paraId="480255A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主計處行業別代碼</w:t>
            </w:r>
          </w:p>
        </w:tc>
        <w:tc>
          <w:tcPr>
            <w:tcW w:w="828" w:type="dxa"/>
            <w:vAlign w:val="center"/>
          </w:tcPr>
          <w:p w14:paraId="1C9BC12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958" w:type="dxa"/>
            <w:vAlign w:val="center"/>
          </w:tcPr>
          <w:p w14:paraId="1E4EC45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</w:t>
            </w:r>
          </w:p>
        </w:tc>
        <w:tc>
          <w:tcPr>
            <w:tcW w:w="4253" w:type="dxa"/>
            <w:vAlign w:val="center"/>
          </w:tcPr>
          <w:p w14:paraId="4ECE69F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Hp</w:t>
            </w:r>
            <w:r w:rsidRPr="00AE2335">
              <w:rPr>
                <w:rFonts w:ascii="標楷體" w:eastAsia="標楷體" w:hAnsi="標楷體"/>
              </w:rPr>
              <w:t>.IndustryCode</w:t>
            </w:r>
          </w:p>
        </w:tc>
      </w:tr>
      <w:tr w:rsidR="00C72DFC" w:rsidRPr="00AE2335" w14:paraId="1D11A195" w14:textId="77777777" w:rsidTr="00F009C9">
        <w:tc>
          <w:tcPr>
            <w:tcW w:w="457" w:type="dxa"/>
            <w:vAlign w:val="center"/>
          </w:tcPr>
          <w:p w14:paraId="1C0B8E8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1</w:t>
            </w:r>
            <w:r w:rsidRPr="00AE2335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391" w:type="dxa"/>
            <w:vAlign w:val="center"/>
          </w:tcPr>
          <w:p w14:paraId="02667B6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原始認列時時信用評等</w:t>
            </w:r>
          </w:p>
        </w:tc>
        <w:tc>
          <w:tcPr>
            <w:tcW w:w="828" w:type="dxa"/>
            <w:vAlign w:val="center"/>
          </w:tcPr>
          <w:p w14:paraId="3099BD8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58" w:type="dxa"/>
            <w:vAlign w:val="center"/>
          </w:tcPr>
          <w:p w14:paraId="1509592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  <w:vAlign w:val="center"/>
          </w:tcPr>
          <w:p w14:paraId="22AD63D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空白</w:t>
            </w:r>
          </w:p>
          <w:p w14:paraId="70DB031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Hp</w:t>
            </w:r>
            <w:r w:rsidRPr="00AE2335">
              <w:rPr>
                <w:rFonts w:ascii="標楷體" w:eastAsia="標楷體" w:hAnsi="標楷體"/>
              </w:rPr>
              <w:t>.OriRating</w:t>
            </w:r>
          </w:p>
        </w:tc>
      </w:tr>
      <w:tr w:rsidR="00C72DFC" w:rsidRPr="00AE2335" w14:paraId="5C5C29AF" w14:textId="77777777" w:rsidTr="00F009C9">
        <w:tc>
          <w:tcPr>
            <w:tcW w:w="457" w:type="dxa"/>
            <w:vAlign w:val="center"/>
          </w:tcPr>
          <w:p w14:paraId="4870951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2391" w:type="dxa"/>
            <w:vAlign w:val="center"/>
          </w:tcPr>
          <w:p w14:paraId="2214638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原始認列時信用評等模型</w:t>
            </w:r>
          </w:p>
        </w:tc>
        <w:tc>
          <w:tcPr>
            <w:tcW w:w="828" w:type="dxa"/>
            <w:vAlign w:val="center"/>
          </w:tcPr>
          <w:p w14:paraId="033B198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58" w:type="dxa"/>
            <w:vAlign w:val="center"/>
          </w:tcPr>
          <w:p w14:paraId="0D4ED73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  <w:vAlign w:val="center"/>
          </w:tcPr>
          <w:p w14:paraId="24A4036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空白</w:t>
            </w:r>
          </w:p>
          <w:p w14:paraId="432422E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Hp</w:t>
            </w:r>
            <w:r w:rsidRPr="00AE2335">
              <w:rPr>
                <w:rFonts w:ascii="標楷體" w:eastAsia="標楷體" w:hAnsi="標楷體"/>
              </w:rPr>
              <w:t>.OriModel</w:t>
            </w:r>
          </w:p>
        </w:tc>
      </w:tr>
      <w:tr w:rsidR="00C72DFC" w:rsidRPr="00AE2335" w14:paraId="365F378D" w14:textId="77777777" w:rsidTr="00F009C9">
        <w:tc>
          <w:tcPr>
            <w:tcW w:w="457" w:type="dxa"/>
            <w:vAlign w:val="center"/>
          </w:tcPr>
          <w:p w14:paraId="56B8096C" w14:textId="77777777" w:rsidR="00C72DFC" w:rsidRPr="00AE2335" w:rsidRDefault="00C72DFC" w:rsidP="00F009C9">
            <w:pPr>
              <w:rPr>
                <w:rFonts w:ascii="標楷體" w:eastAsia="標楷體" w:hAnsi="標楷體"/>
                <w:color w:val="000000"/>
              </w:rPr>
            </w:pPr>
            <w:r w:rsidRPr="00AE2335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2391" w:type="dxa"/>
            <w:vAlign w:val="center"/>
          </w:tcPr>
          <w:p w14:paraId="6D4E4ED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財務報導日時信用評等</w:t>
            </w:r>
          </w:p>
        </w:tc>
        <w:tc>
          <w:tcPr>
            <w:tcW w:w="828" w:type="dxa"/>
            <w:vAlign w:val="center"/>
          </w:tcPr>
          <w:p w14:paraId="7032BF4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58" w:type="dxa"/>
            <w:vAlign w:val="center"/>
          </w:tcPr>
          <w:p w14:paraId="65E103B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  <w:vAlign w:val="center"/>
          </w:tcPr>
          <w:p w14:paraId="0457BC1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空白</w:t>
            </w:r>
          </w:p>
          <w:p w14:paraId="34D6FAC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Hp</w:t>
            </w:r>
            <w:r w:rsidRPr="00AE2335">
              <w:rPr>
                <w:rFonts w:ascii="標楷體" w:eastAsia="標楷體" w:hAnsi="標楷體"/>
              </w:rPr>
              <w:t>.Rating</w:t>
            </w:r>
          </w:p>
        </w:tc>
      </w:tr>
      <w:tr w:rsidR="00C72DFC" w:rsidRPr="00AE2335" w14:paraId="7A3161C7" w14:textId="77777777" w:rsidTr="00F009C9">
        <w:tc>
          <w:tcPr>
            <w:tcW w:w="457" w:type="dxa"/>
            <w:vAlign w:val="center"/>
          </w:tcPr>
          <w:p w14:paraId="7DE2E9D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2391" w:type="dxa"/>
            <w:vAlign w:val="center"/>
          </w:tcPr>
          <w:p w14:paraId="05320A9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財務報導日時信用評等模型</w:t>
            </w:r>
          </w:p>
        </w:tc>
        <w:tc>
          <w:tcPr>
            <w:tcW w:w="828" w:type="dxa"/>
            <w:vAlign w:val="center"/>
          </w:tcPr>
          <w:p w14:paraId="6BCC235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58" w:type="dxa"/>
            <w:vAlign w:val="center"/>
          </w:tcPr>
          <w:p w14:paraId="117458B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  <w:vAlign w:val="center"/>
          </w:tcPr>
          <w:p w14:paraId="377CEAA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空白</w:t>
            </w:r>
          </w:p>
          <w:p w14:paraId="4E42F80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Hp</w:t>
            </w:r>
            <w:r w:rsidRPr="00AE2335">
              <w:rPr>
                <w:rFonts w:ascii="標楷體" w:eastAsia="標楷體" w:hAnsi="標楷體"/>
              </w:rPr>
              <w:t>.Model</w:t>
            </w:r>
          </w:p>
        </w:tc>
      </w:tr>
      <w:tr w:rsidR="00C72DFC" w:rsidRPr="00AE2335" w14:paraId="3DE3559E" w14:textId="77777777" w:rsidTr="00F009C9">
        <w:tc>
          <w:tcPr>
            <w:tcW w:w="457" w:type="dxa"/>
            <w:vAlign w:val="center"/>
          </w:tcPr>
          <w:p w14:paraId="5381159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2391" w:type="dxa"/>
            <w:vAlign w:val="center"/>
          </w:tcPr>
          <w:p w14:paraId="1A25225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違約損失率模型</w:t>
            </w:r>
          </w:p>
        </w:tc>
        <w:tc>
          <w:tcPr>
            <w:tcW w:w="828" w:type="dxa"/>
            <w:vAlign w:val="center"/>
          </w:tcPr>
          <w:p w14:paraId="1DA2FBB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958" w:type="dxa"/>
            <w:vAlign w:val="center"/>
          </w:tcPr>
          <w:p w14:paraId="10A0218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</w:t>
            </w:r>
          </w:p>
        </w:tc>
        <w:tc>
          <w:tcPr>
            <w:tcW w:w="4253" w:type="dxa"/>
            <w:vAlign w:val="center"/>
          </w:tcPr>
          <w:p w14:paraId="6A32334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=土地</w:t>
            </w:r>
          </w:p>
          <w:p w14:paraId="22E5BD0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2=房地-台北市</w:t>
            </w:r>
          </w:p>
          <w:p w14:paraId="6290882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3=房地-新北市</w:t>
            </w:r>
          </w:p>
          <w:p w14:paraId="5DC45A9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4=房地-桃園市</w:t>
            </w:r>
          </w:p>
          <w:p w14:paraId="50D460E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5=房地-台中市</w:t>
            </w:r>
          </w:p>
          <w:p w14:paraId="7E97003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6=房地-台南市</w:t>
            </w:r>
          </w:p>
          <w:p w14:paraId="01EF5C6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7=房地-高雄市</w:t>
            </w:r>
          </w:p>
          <w:p w14:paraId="56B9888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8=房地-其他(基隆市、新竹縣、新竹市、苗栗縣、彰化縣、南投縣、雲林縣、嘉義縣、嘉義市、屏東縣、宜蘭縣、花蓮縣、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臺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東縣、金門縣、澎湖縣、連江縣、南海島、釣魚臺</w:t>
            </w:r>
          </w:p>
          <w:p w14:paraId="26B889F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=股票</w:t>
            </w:r>
          </w:p>
          <w:p w14:paraId="1091225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0=機器設備</w:t>
            </w:r>
          </w:p>
          <w:p w14:paraId="2AE049F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1=車子</w:t>
            </w:r>
          </w:p>
          <w:p w14:paraId="7983409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2=銀行保證</w:t>
            </w:r>
          </w:p>
          <w:p w14:paraId="3B516D8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Hp</w:t>
            </w:r>
            <w:r w:rsidRPr="00AE2335">
              <w:rPr>
                <w:rFonts w:ascii="標楷體" w:eastAsia="標楷體" w:hAnsi="標楷體"/>
              </w:rPr>
              <w:t>.LGDModel</w:t>
            </w:r>
          </w:p>
        </w:tc>
      </w:tr>
      <w:tr w:rsidR="00C72DFC" w:rsidRPr="00AE2335" w14:paraId="45446D5E" w14:textId="77777777" w:rsidTr="00F009C9">
        <w:tc>
          <w:tcPr>
            <w:tcW w:w="457" w:type="dxa"/>
            <w:vAlign w:val="center"/>
          </w:tcPr>
          <w:p w14:paraId="5558611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2391" w:type="dxa"/>
            <w:vAlign w:val="center"/>
          </w:tcPr>
          <w:p w14:paraId="3A92AA1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違約損失率</w:t>
            </w:r>
          </w:p>
        </w:tc>
        <w:tc>
          <w:tcPr>
            <w:tcW w:w="828" w:type="dxa"/>
            <w:vAlign w:val="center"/>
          </w:tcPr>
          <w:p w14:paraId="2795222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958" w:type="dxa"/>
            <w:vAlign w:val="center"/>
          </w:tcPr>
          <w:p w14:paraId="1F4C298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.99999</w:t>
            </w:r>
          </w:p>
        </w:tc>
        <w:tc>
          <w:tcPr>
            <w:tcW w:w="4253" w:type="dxa"/>
            <w:vAlign w:val="center"/>
          </w:tcPr>
          <w:p w14:paraId="47E2077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Hp</w:t>
            </w:r>
            <w:r w:rsidRPr="00AE2335">
              <w:rPr>
                <w:rFonts w:ascii="標楷體" w:eastAsia="標楷體" w:hAnsi="標楷體"/>
              </w:rPr>
              <w:t>.LGD</w:t>
            </w:r>
          </w:p>
        </w:tc>
      </w:tr>
      <w:tr w:rsidR="00C72DFC" w:rsidRPr="00AE2335" w14:paraId="4BE0EC55" w14:textId="77777777" w:rsidTr="00F009C9">
        <w:tc>
          <w:tcPr>
            <w:tcW w:w="457" w:type="dxa"/>
            <w:vAlign w:val="center"/>
          </w:tcPr>
          <w:p w14:paraId="6D24778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2391" w:type="dxa"/>
            <w:vAlign w:val="center"/>
          </w:tcPr>
          <w:p w14:paraId="2B0A61B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核准金額(交易幣)</w:t>
            </w:r>
          </w:p>
        </w:tc>
        <w:tc>
          <w:tcPr>
            <w:tcW w:w="828" w:type="dxa"/>
            <w:vAlign w:val="center"/>
          </w:tcPr>
          <w:p w14:paraId="4853841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  <w:r w:rsidRPr="00AE2335">
              <w:rPr>
                <w:rFonts w:ascii="標楷體" w:eastAsia="標楷體" w:hAnsi="標楷體"/>
              </w:rPr>
              <w:t>1</w:t>
            </w:r>
          </w:p>
        </w:tc>
        <w:tc>
          <w:tcPr>
            <w:tcW w:w="1958" w:type="dxa"/>
            <w:vAlign w:val="center"/>
          </w:tcPr>
          <w:p w14:paraId="46FE712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53" w:type="dxa"/>
            <w:vAlign w:val="center"/>
          </w:tcPr>
          <w:p w14:paraId="2A48552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以交易幣提供，若交易幣為台幣，此</w:t>
            </w:r>
            <w:r w:rsidRPr="00AE2335">
              <w:rPr>
                <w:rFonts w:ascii="標楷體" w:eastAsia="標楷體" w:hAnsi="標楷體" w:hint="eastAsia"/>
              </w:rPr>
              <w:lastRenderedPageBreak/>
              <w:t>欄資訊與第8欄相同</w:t>
            </w:r>
          </w:p>
          <w:p w14:paraId="33F7FE3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Hp</w:t>
            </w:r>
            <w:r w:rsidRPr="00AE2335">
              <w:rPr>
                <w:rFonts w:ascii="標楷體" w:eastAsia="標楷體" w:hAnsi="標楷體"/>
              </w:rPr>
              <w:t>.LineAmtCurr</w:t>
            </w:r>
          </w:p>
        </w:tc>
      </w:tr>
      <w:tr w:rsidR="00C72DFC" w:rsidRPr="00AE2335" w14:paraId="105B11C9" w14:textId="77777777" w:rsidTr="00F009C9">
        <w:tc>
          <w:tcPr>
            <w:tcW w:w="457" w:type="dxa"/>
            <w:vAlign w:val="center"/>
          </w:tcPr>
          <w:p w14:paraId="0ED75CFD" w14:textId="77777777" w:rsidR="00C72DFC" w:rsidRPr="00AE2335" w:rsidRDefault="00C72DFC" w:rsidP="00F009C9">
            <w:pPr>
              <w:rPr>
                <w:rFonts w:ascii="標楷體" w:eastAsia="標楷體" w:hAnsi="標楷體"/>
                <w:color w:val="000000"/>
              </w:rPr>
            </w:pPr>
            <w:r w:rsidRPr="00AE2335">
              <w:rPr>
                <w:rFonts w:ascii="標楷體" w:eastAsia="標楷體" w:hAnsi="標楷體" w:hint="eastAsia"/>
              </w:rPr>
              <w:lastRenderedPageBreak/>
              <w:t>19</w:t>
            </w:r>
          </w:p>
        </w:tc>
        <w:tc>
          <w:tcPr>
            <w:tcW w:w="2391" w:type="dxa"/>
            <w:vAlign w:val="center"/>
          </w:tcPr>
          <w:p w14:paraId="7716FCC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Arial" w:hint="eastAsia"/>
              </w:rPr>
              <w:t>可動用餘額(交易幣)</w:t>
            </w:r>
          </w:p>
        </w:tc>
        <w:tc>
          <w:tcPr>
            <w:tcW w:w="828" w:type="dxa"/>
            <w:vAlign w:val="center"/>
          </w:tcPr>
          <w:p w14:paraId="47ED025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  <w:r w:rsidRPr="00AE2335">
              <w:rPr>
                <w:rFonts w:ascii="標楷體" w:eastAsia="標楷體" w:hAnsi="標楷體"/>
              </w:rPr>
              <w:t>1</w:t>
            </w:r>
          </w:p>
        </w:tc>
        <w:tc>
          <w:tcPr>
            <w:tcW w:w="1958" w:type="dxa"/>
            <w:vAlign w:val="center"/>
          </w:tcPr>
          <w:p w14:paraId="6A80851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53" w:type="dxa"/>
            <w:vAlign w:val="center"/>
          </w:tcPr>
          <w:p w14:paraId="5F7FE03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以交易幣提供，若交易幣為台幣，此欄資訊與第10欄相同</w:t>
            </w:r>
          </w:p>
          <w:p w14:paraId="47C94B5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Hp</w:t>
            </w:r>
            <w:r w:rsidRPr="00AE2335">
              <w:rPr>
                <w:rFonts w:ascii="標楷體" w:eastAsia="標楷體" w:hAnsi="標楷體"/>
              </w:rPr>
              <w:t>.AvblBalCurr</w:t>
            </w:r>
          </w:p>
        </w:tc>
      </w:tr>
    </w:tbl>
    <w:p w14:paraId="10C5F7B5" w14:textId="77777777" w:rsidR="00C72DFC" w:rsidRPr="00AE2335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※各欄位間加入 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>,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 xml:space="preserve"> 區隔，最後一筆亦要換列</w:t>
      </w:r>
    </w:p>
    <w:p w14:paraId="15BC8A43" w14:textId="77777777" w:rsidR="00C72DFC" w:rsidRPr="00AE2335" w:rsidRDefault="00C72DFC" w:rsidP="00C72DFC">
      <w:pPr>
        <w:rPr>
          <w:rFonts w:ascii="標楷體" w:eastAsia="標楷體" w:hAnsi="標楷體"/>
        </w:rPr>
      </w:pPr>
    </w:p>
    <w:p w14:paraId="7D10E5F5" w14:textId="77777777" w:rsidR="00C72DFC" w:rsidRPr="00AE2335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控制檔</w:t>
      </w:r>
      <w:r>
        <w:rPr>
          <w:rFonts w:ascii="標楷體" w:eastAsia="標楷體" w:hAnsi="標楷體" w:hint="eastAsia"/>
        </w:rPr>
        <w:t>:</w:t>
      </w:r>
    </w:p>
    <w:p w14:paraId="0C52DBFF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檔名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LNF</w:t>
      </w:r>
      <w:r w:rsidRPr="00AE2335">
        <w:rPr>
          <w:rFonts w:ascii="標楷體" w:eastAsia="標楷體" w:hAnsi="標楷體" w:hint="eastAsia"/>
        </w:rPr>
        <w:t>HP</w:t>
      </w:r>
      <w:r w:rsidRPr="00AE2335">
        <w:rPr>
          <w:rFonts w:ascii="標楷體" w:eastAsia="標楷體" w:hAnsi="標楷體"/>
        </w:rPr>
        <w:t>.</w:t>
      </w:r>
      <w:r w:rsidRPr="00AE2335">
        <w:rPr>
          <w:rFonts w:ascii="標楷體" w:eastAsia="標楷體" w:hAnsi="標楷體" w:hint="eastAsia"/>
        </w:rPr>
        <w:t>IDX</w:t>
      </w:r>
    </w:p>
    <w:p w14:paraId="61CE8001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格式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文字</w:t>
      </w:r>
      <w:proofErr w:type="gramStart"/>
      <w:r w:rsidRPr="00AE2335">
        <w:rPr>
          <w:rFonts w:ascii="標楷體" w:eastAsia="標楷體" w:hAnsi="標楷體" w:hint="eastAsia"/>
        </w:rPr>
        <w:t>檔</w:t>
      </w:r>
      <w:proofErr w:type="gramEnd"/>
    </w:p>
    <w:p w14:paraId="4A11934F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資料格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UTF8</w:t>
      </w:r>
    </w:p>
    <w:p w14:paraId="1F4D1B96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用處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每月產出</w:t>
      </w:r>
      <w:r w:rsidRPr="00AE2335">
        <w:rPr>
          <w:rFonts w:ascii="標楷體" w:eastAsia="標楷體" w:hAnsi="標楷體"/>
        </w:rPr>
        <w:t>IFRS9</w:t>
      </w:r>
      <w:r w:rsidRPr="00AE2335">
        <w:rPr>
          <w:rFonts w:ascii="標楷體" w:eastAsia="標楷體" w:hAnsi="標楷體" w:hint="eastAsia"/>
        </w:rPr>
        <w:t>欄位清單</w:t>
      </w:r>
      <w:r w:rsidRPr="00AE2335">
        <w:rPr>
          <w:rFonts w:ascii="標楷體" w:eastAsia="標楷體" w:hAnsi="標楷體"/>
        </w:rPr>
        <w:t>8</w:t>
      </w:r>
      <w:r w:rsidRPr="00AE2335">
        <w:rPr>
          <w:rFonts w:ascii="標楷體" w:eastAsia="標楷體" w:hAnsi="標楷體" w:hint="eastAsia"/>
        </w:rPr>
        <w:t>之控制</w:t>
      </w:r>
      <w:proofErr w:type="gramStart"/>
      <w:r w:rsidRPr="00AE2335">
        <w:rPr>
          <w:rFonts w:ascii="標楷體" w:eastAsia="標楷體" w:hAnsi="標楷體" w:hint="eastAsia"/>
        </w:rPr>
        <w:t>檔</w:t>
      </w:r>
      <w:proofErr w:type="gramEnd"/>
    </w:p>
    <w:p w14:paraId="6C2813D2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Ta</w:t>
      </w:r>
      <w:r w:rsidRPr="00AE2335">
        <w:rPr>
          <w:rFonts w:ascii="標楷體" w:eastAsia="標楷體" w:hAnsi="標楷體"/>
        </w:rPr>
        <w:t>ble List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</w:t>
      </w:r>
      <w:r>
        <w:rPr>
          <w:rFonts w:ascii="標楷體" w:eastAsia="標楷體" w:hAnsi="標楷體"/>
        </w:rPr>
        <w:t>LoanIfrs9Hp</w:t>
      </w:r>
      <w:r w:rsidRPr="00AE2335">
        <w:rPr>
          <w:rFonts w:ascii="標楷體" w:eastAsia="標楷體" w:hAnsi="標楷體"/>
        </w:rPr>
        <w:t>(IFRS9</w:t>
      </w:r>
      <w:r w:rsidRPr="00AE2335">
        <w:rPr>
          <w:rFonts w:ascii="標楷體" w:eastAsia="標楷體" w:hAnsi="標楷體" w:hint="eastAsia"/>
        </w:rPr>
        <w:t>欄位清單</w:t>
      </w:r>
      <w:r w:rsidRPr="00AE2335">
        <w:rPr>
          <w:rFonts w:ascii="標楷體" w:eastAsia="標楷體" w:hAnsi="標楷體"/>
        </w:rPr>
        <w:t>8)]</w:t>
      </w:r>
    </w:p>
    <w:p w14:paraId="588D4052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篩選條件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</w:t>
      </w:r>
      <w:r w:rsidRPr="00AE2335">
        <w:rPr>
          <w:rFonts w:ascii="標楷體" w:eastAsia="標楷體" w:hAnsi="標楷體" w:hint="eastAsia"/>
        </w:rPr>
        <w:t>年月份(</w:t>
      </w:r>
      <w:proofErr w:type="spellStart"/>
      <w:r w:rsidRPr="00AE2335">
        <w:rPr>
          <w:rFonts w:ascii="標楷體" w:eastAsia="標楷體" w:hAnsi="標楷體"/>
        </w:rPr>
        <w:t>DataYM</w:t>
      </w:r>
      <w:proofErr w:type="spellEnd"/>
      <w:r w:rsidRPr="00AE2335">
        <w:rPr>
          <w:rFonts w:ascii="標楷體" w:eastAsia="標楷體" w:hAnsi="標楷體"/>
        </w:rPr>
        <w:t xml:space="preserve">)] = </w:t>
      </w:r>
      <w:r w:rsidRPr="00AE2335">
        <w:rPr>
          <w:rFonts w:ascii="標楷體" w:eastAsia="標楷體" w:hAnsi="標楷體" w:hint="eastAsia"/>
        </w:rPr>
        <w:t>會計日期年月</w:t>
      </w:r>
    </w:p>
    <w:p w14:paraId="3DE96C52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排序方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無</w:t>
      </w:r>
    </w:p>
    <w:p w14:paraId="3EED5A29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規格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91"/>
        <w:gridCol w:w="828"/>
        <w:gridCol w:w="1958"/>
        <w:gridCol w:w="4253"/>
      </w:tblGrid>
      <w:tr w:rsidR="00C72DFC" w:rsidRPr="00AE2335" w14:paraId="10742383" w14:textId="77777777" w:rsidTr="00F009C9">
        <w:tc>
          <w:tcPr>
            <w:tcW w:w="457" w:type="dxa"/>
            <w:vAlign w:val="center"/>
          </w:tcPr>
          <w:p w14:paraId="32A89E9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AE2335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91" w:type="dxa"/>
            <w:vAlign w:val="center"/>
          </w:tcPr>
          <w:p w14:paraId="09D94D45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828" w:type="dxa"/>
            <w:vAlign w:val="center"/>
          </w:tcPr>
          <w:p w14:paraId="707602F1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958" w:type="dxa"/>
            <w:vAlign w:val="center"/>
          </w:tcPr>
          <w:p w14:paraId="7A5BBE33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53" w:type="dxa"/>
            <w:vAlign w:val="center"/>
          </w:tcPr>
          <w:p w14:paraId="2C9CA509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C72DFC" w:rsidRPr="00AE2335" w14:paraId="5E674DBE" w14:textId="77777777" w:rsidTr="00F009C9">
        <w:tc>
          <w:tcPr>
            <w:tcW w:w="457" w:type="dxa"/>
            <w:vAlign w:val="center"/>
          </w:tcPr>
          <w:p w14:paraId="528318E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391" w:type="dxa"/>
            <w:vAlign w:val="center"/>
          </w:tcPr>
          <w:p w14:paraId="0A5E43B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日曆日</w:t>
            </w:r>
          </w:p>
        </w:tc>
        <w:tc>
          <w:tcPr>
            <w:tcW w:w="828" w:type="dxa"/>
            <w:vAlign w:val="center"/>
          </w:tcPr>
          <w:p w14:paraId="5D594E8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958" w:type="dxa"/>
            <w:vAlign w:val="center"/>
          </w:tcPr>
          <w:p w14:paraId="4626529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YYYYMMDD</w:t>
            </w:r>
          </w:p>
        </w:tc>
        <w:tc>
          <w:tcPr>
            <w:tcW w:w="4253" w:type="dxa"/>
            <w:vAlign w:val="center"/>
          </w:tcPr>
          <w:p w14:paraId="473BDBA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proofErr w:type="gramStart"/>
            <w:r w:rsidRPr="00AE2335">
              <w:rPr>
                <w:rFonts w:ascii="標楷體" w:eastAsia="標楷體" w:hAnsi="標楷體" w:hint="eastAsia"/>
              </w:rPr>
              <w:t>產檔之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實際日曆日</w:t>
            </w:r>
          </w:p>
        </w:tc>
      </w:tr>
      <w:tr w:rsidR="00C72DFC" w:rsidRPr="00AE2335" w14:paraId="03F189B7" w14:textId="77777777" w:rsidTr="00F009C9">
        <w:tc>
          <w:tcPr>
            <w:tcW w:w="457" w:type="dxa"/>
            <w:vAlign w:val="center"/>
          </w:tcPr>
          <w:p w14:paraId="3C1E605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2391" w:type="dxa"/>
            <w:vAlign w:val="center"/>
          </w:tcPr>
          <w:p w14:paraId="7461EBA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資料日</w:t>
            </w:r>
          </w:p>
        </w:tc>
        <w:tc>
          <w:tcPr>
            <w:tcW w:w="828" w:type="dxa"/>
            <w:vAlign w:val="center"/>
          </w:tcPr>
          <w:p w14:paraId="6B9A328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958" w:type="dxa"/>
            <w:vAlign w:val="center"/>
          </w:tcPr>
          <w:p w14:paraId="1591E66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YYYYMMDD</w:t>
            </w:r>
          </w:p>
        </w:tc>
        <w:tc>
          <w:tcPr>
            <w:tcW w:w="4253" w:type="dxa"/>
            <w:vAlign w:val="center"/>
          </w:tcPr>
          <w:p w14:paraId="194194A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資料日期，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為產檔會計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日當月之月底日曆日</w:t>
            </w:r>
          </w:p>
        </w:tc>
      </w:tr>
      <w:tr w:rsidR="00C72DFC" w:rsidRPr="00AE2335" w14:paraId="5C7AE86D" w14:textId="77777777" w:rsidTr="00F009C9">
        <w:tc>
          <w:tcPr>
            <w:tcW w:w="457" w:type="dxa"/>
            <w:vAlign w:val="center"/>
          </w:tcPr>
          <w:p w14:paraId="643CF54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2391" w:type="dxa"/>
            <w:vAlign w:val="center"/>
          </w:tcPr>
          <w:p w14:paraId="119B007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資料總筆數</w:t>
            </w:r>
          </w:p>
        </w:tc>
        <w:tc>
          <w:tcPr>
            <w:tcW w:w="828" w:type="dxa"/>
            <w:vAlign w:val="center"/>
          </w:tcPr>
          <w:p w14:paraId="026E5E6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1958" w:type="dxa"/>
            <w:vAlign w:val="center"/>
          </w:tcPr>
          <w:p w14:paraId="5F28689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99999</w:t>
            </w:r>
          </w:p>
        </w:tc>
        <w:tc>
          <w:tcPr>
            <w:tcW w:w="4253" w:type="dxa"/>
            <w:vAlign w:val="center"/>
          </w:tcPr>
          <w:p w14:paraId="2C41342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統計產出資料總筆數</w:t>
            </w:r>
          </w:p>
        </w:tc>
      </w:tr>
    </w:tbl>
    <w:p w14:paraId="72338E23" w14:textId="77777777" w:rsidR="00C72DFC" w:rsidRPr="00AE2335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※各欄位間加入 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>,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 xml:space="preserve"> 區隔，最後一筆亦要換列</w:t>
      </w:r>
    </w:p>
    <w:p w14:paraId="3EE0CE2D" w14:textId="77777777" w:rsidR="00C72DFC" w:rsidRPr="00AE2335" w:rsidRDefault="00C72DFC" w:rsidP="00C72DFC">
      <w:pPr>
        <w:rPr>
          <w:rFonts w:ascii="標楷體" w:eastAsia="標楷體" w:hAnsi="標楷體"/>
        </w:rPr>
      </w:pPr>
    </w:p>
    <w:p w14:paraId="515258C2" w14:textId="77777777" w:rsidR="00C72DFC" w:rsidRPr="00AE2335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/>
        </w:rPr>
        <w:t>8.</w:t>
      </w:r>
      <w:r w:rsidRPr="00AE2335">
        <w:rPr>
          <w:rFonts w:ascii="標楷體" w:eastAsia="標楷體" w:hAnsi="標楷體" w:hint="eastAsia"/>
        </w:rPr>
        <w:t>LNM39</w:t>
      </w:r>
      <w:r w:rsidRPr="00AE2335">
        <w:rPr>
          <w:rFonts w:ascii="標楷體" w:eastAsia="標楷體" w:hAnsi="標楷體"/>
        </w:rPr>
        <w:t>I</w:t>
      </w:r>
      <w:r w:rsidRPr="00AE2335">
        <w:rPr>
          <w:rFonts w:ascii="標楷體" w:eastAsia="標楷體" w:hAnsi="標楷體" w:hint="eastAsia"/>
        </w:rPr>
        <w:t>P 欄位清單９：[LNM39</w:t>
      </w:r>
      <w:r w:rsidRPr="00AE2335">
        <w:rPr>
          <w:rFonts w:ascii="標楷體" w:eastAsia="標楷體" w:hAnsi="標楷體"/>
        </w:rPr>
        <w:t>I</w:t>
      </w:r>
      <w:r w:rsidRPr="00AE2335">
        <w:rPr>
          <w:rFonts w:ascii="標楷體" w:eastAsia="標楷體" w:hAnsi="標楷體" w:hint="eastAsia"/>
        </w:rPr>
        <w:t>P-</w:t>
      </w:r>
      <w:r w:rsidRPr="00AE2335">
        <w:rPr>
          <w:rFonts w:ascii="標楷體" w:eastAsia="標楷體" w:hAnsi="標楷體"/>
        </w:rPr>
        <w:t>IFRS9</w:t>
      </w:r>
      <w:r w:rsidRPr="00AE2335">
        <w:rPr>
          <w:rFonts w:ascii="標楷體" w:eastAsia="標楷體" w:hAnsi="標楷體" w:hint="eastAsia"/>
        </w:rPr>
        <w:t>欄位清單９]</w:t>
      </w:r>
    </w:p>
    <w:p w14:paraId="5F23DE18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檔名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LNFI</w:t>
      </w:r>
      <w:r w:rsidRPr="00AE2335">
        <w:rPr>
          <w:rFonts w:ascii="標楷體" w:eastAsia="標楷體" w:hAnsi="標楷體" w:hint="eastAsia"/>
        </w:rPr>
        <w:t>P</w:t>
      </w:r>
      <w:r w:rsidRPr="00AE2335">
        <w:rPr>
          <w:rFonts w:ascii="標楷體" w:eastAsia="標楷體" w:hAnsi="標楷體"/>
        </w:rPr>
        <w:t>.TXT</w:t>
      </w:r>
    </w:p>
    <w:p w14:paraId="7E0C33D4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格式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文字</w:t>
      </w:r>
      <w:proofErr w:type="gramStart"/>
      <w:r w:rsidRPr="00AE2335">
        <w:rPr>
          <w:rFonts w:ascii="標楷體" w:eastAsia="標楷體" w:hAnsi="標楷體" w:hint="eastAsia"/>
        </w:rPr>
        <w:t>檔</w:t>
      </w:r>
      <w:proofErr w:type="gramEnd"/>
    </w:p>
    <w:p w14:paraId="352D488C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資料格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UTF8</w:t>
      </w:r>
    </w:p>
    <w:p w14:paraId="2544F881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用處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每月產出</w:t>
      </w:r>
      <w:r w:rsidRPr="00AE2335">
        <w:rPr>
          <w:rFonts w:ascii="標楷體" w:eastAsia="標楷體" w:hAnsi="標楷體"/>
        </w:rPr>
        <w:t>IFRS9</w:t>
      </w:r>
      <w:r w:rsidRPr="00AE2335">
        <w:rPr>
          <w:rFonts w:ascii="標楷體" w:eastAsia="標楷體" w:hAnsi="標楷體" w:hint="eastAsia"/>
        </w:rPr>
        <w:t>欄位清單9</w:t>
      </w:r>
    </w:p>
    <w:p w14:paraId="61FE37F1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Ta</w:t>
      </w:r>
      <w:r w:rsidRPr="00AE2335">
        <w:rPr>
          <w:rFonts w:ascii="標楷體" w:eastAsia="標楷體" w:hAnsi="標楷體"/>
        </w:rPr>
        <w:t>ble List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</w:t>
      </w:r>
      <w:r>
        <w:rPr>
          <w:rFonts w:ascii="標楷體" w:eastAsia="標楷體" w:hAnsi="標楷體"/>
        </w:rPr>
        <w:t>LoanIfrs9Ip</w:t>
      </w:r>
      <w:r w:rsidRPr="00AE2335">
        <w:rPr>
          <w:rFonts w:ascii="標楷體" w:eastAsia="標楷體" w:hAnsi="標楷體"/>
        </w:rPr>
        <w:t>(IFRS9</w:t>
      </w:r>
      <w:r w:rsidRPr="00AE2335">
        <w:rPr>
          <w:rFonts w:ascii="標楷體" w:eastAsia="標楷體" w:hAnsi="標楷體" w:hint="eastAsia"/>
        </w:rPr>
        <w:t>欄位清單９</w:t>
      </w:r>
      <w:r w:rsidRPr="00AE2335">
        <w:rPr>
          <w:rFonts w:ascii="標楷體" w:eastAsia="標楷體" w:hAnsi="標楷體"/>
        </w:rPr>
        <w:t>)]</w:t>
      </w:r>
    </w:p>
    <w:p w14:paraId="70B4F289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篩選條件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</w:t>
      </w:r>
      <w:r w:rsidRPr="00AE2335">
        <w:rPr>
          <w:rFonts w:ascii="標楷體" w:eastAsia="標楷體" w:hAnsi="標楷體" w:hint="eastAsia"/>
        </w:rPr>
        <w:t>年月份(</w:t>
      </w:r>
      <w:proofErr w:type="spellStart"/>
      <w:r w:rsidRPr="00AE2335">
        <w:rPr>
          <w:rFonts w:ascii="標楷體" w:eastAsia="標楷體" w:hAnsi="標楷體"/>
        </w:rPr>
        <w:t>DataYM</w:t>
      </w:r>
      <w:proofErr w:type="spellEnd"/>
      <w:r w:rsidRPr="00AE2335">
        <w:rPr>
          <w:rFonts w:ascii="標楷體" w:eastAsia="標楷體" w:hAnsi="標楷體"/>
        </w:rPr>
        <w:t xml:space="preserve">)] = </w:t>
      </w:r>
      <w:r w:rsidRPr="00AE2335">
        <w:rPr>
          <w:rFonts w:ascii="標楷體" w:eastAsia="標楷體" w:hAnsi="標楷體" w:hint="eastAsia"/>
        </w:rPr>
        <w:t>會計日期年月</w:t>
      </w:r>
    </w:p>
    <w:p w14:paraId="68C977BD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排序方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1.</w:t>
      </w:r>
      <w:r w:rsidRPr="00AE2335">
        <w:rPr>
          <w:rFonts w:ascii="標楷體" w:eastAsia="標楷體" w:hAnsi="標楷體" w:hint="eastAsia"/>
        </w:rPr>
        <w:t>[</w:t>
      </w:r>
      <w:r w:rsidRPr="00AE2335">
        <w:rPr>
          <w:rFonts w:ascii="標楷體" w:eastAsia="標楷體" w:hAnsi="標楷體" w:hint="eastAsia"/>
          <w:color w:val="000000"/>
        </w:rPr>
        <w:t>已核撥記號</w:t>
      </w:r>
      <w:r w:rsidRPr="00AE2335">
        <w:rPr>
          <w:rFonts w:ascii="標楷體" w:eastAsia="標楷體" w:hAnsi="標楷體" w:hint="eastAsia"/>
        </w:rPr>
        <w:t>(</w:t>
      </w:r>
      <w:proofErr w:type="spellStart"/>
      <w:r w:rsidRPr="00AE2335">
        <w:rPr>
          <w:rFonts w:ascii="標楷體" w:eastAsia="標楷體" w:hAnsi="標楷體"/>
        </w:rPr>
        <w:t>DrawdownFg</w:t>
      </w:r>
      <w:proofErr w:type="spellEnd"/>
      <w:r w:rsidRPr="00AE2335">
        <w:rPr>
          <w:rFonts w:ascii="標楷體" w:eastAsia="標楷體" w:hAnsi="標楷體" w:hint="eastAsia"/>
        </w:rPr>
        <w:t>)](</w:t>
      </w:r>
      <w:r w:rsidRPr="00AE2335">
        <w:rPr>
          <w:rFonts w:ascii="標楷體" w:eastAsia="標楷體" w:hAnsi="標楷體" w:hint="eastAsia"/>
          <w:color w:val="000000"/>
        </w:rPr>
        <w:t>先顯示[</w:t>
      </w:r>
      <w:r w:rsidRPr="00AE2335">
        <w:rPr>
          <w:rFonts w:ascii="標楷體" w:eastAsia="標楷體" w:hAnsi="標楷體" w:hint="eastAsia"/>
        </w:rPr>
        <w:t>未</w:t>
      </w:r>
      <w:r w:rsidRPr="00AE2335">
        <w:rPr>
          <w:rFonts w:ascii="標楷體" w:eastAsia="標楷體" w:hAnsi="標楷體" w:hint="eastAsia"/>
          <w:color w:val="000000"/>
        </w:rPr>
        <w:t>核撥]資料，再顯示[</w:t>
      </w:r>
      <w:r w:rsidRPr="00AE2335">
        <w:rPr>
          <w:rFonts w:ascii="標楷體" w:eastAsia="標楷體" w:hAnsi="標楷體" w:hint="eastAsia"/>
        </w:rPr>
        <w:t>已</w:t>
      </w:r>
      <w:r w:rsidRPr="00AE2335">
        <w:rPr>
          <w:rFonts w:ascii="標楷體" w:eastAsia="標楷體" w:hAnsi="標楷體" w:hint="eastAsia"/>
          <w:color w:val="000000"/>
        </w:rPr>
        <w:t>核撥]</w:t>
      </w:r>
      <w:r w:rsidRPr="00AE2335">
        <w:rPr>
          <w:rFonts w:ascii="標楷體" w:eastAsia="標楷體" w:hAnsi="標楷體"/>
        </w:rPr>
        <w:t>)</w:t>
      </w:r>
    </w:p>
    <w:p w14:paraId="1403852C" w14:textId="77777777" w:rsidR="00C72DFC" w:rsidRPr="00AE2335" w:rsidRDefault="00C72DFC" w:rsidP="00C72DFC">
      <w:pPr>
        <w:pStyle w:val="af9"/>
        <w:ind w:leftChars="0" w:left="2296"/>
        <w:rPr>
          <w:rFonts w:ascii="標楷體" w:eastAsia="標楷體" w:hAnsi="標楷體"/>
        </w:rPr>
      </w:pPr>
      <w:r w:rsidRPr="00AE2335">
        <w:rPr>
          <w:rFonts w:ascii="標楷體" w:eastAsia="標楷體" w:hAnsi="標楷體"/>
        </w:rPr>
        <w:t>2.</w:t>
      </w:r>
      <w:r w:rsidRPr="00AE2335">
        <w:rPr>
          <w:rFonts w:ascii="標楷體" w:eastAsia="標楷體" w:hAnsi="標楷體" w:hint="eastAsia"/>
        </w:rPr>
        <w:t>[</w:t>
      </w:r>
      <w:r w:rsidRPr="00AE2335">
        <w:rPr>
          <w:rFonts w:ascii="標楷體" w:eastAsia="標楷體" w:hAnsi="標楷體" w:hint="eastAsia"/>
          <w:color w:val="000000"/>
        </w:rPr>
        <w:t>戶號</w:t>
      </w:r>
      <w:r w:rsidRPr="00AE2335">
        <w:rPr>
          <w:rFonts w:ascii="標楷體" w:eastAsia="標楷體" w:hAnsi="標楷體" w:hint="eastAsia"/>
        </w:rPr>
        <w:t>(</w:t>
      </w:r>
      <w:proofErr w:type="spellStart"/>
      <w:r w:rsidRPr="00AE2335">
        <w:rPr>
          <w:rFonts w:ascii="標楷體" w:eastAsia="標楷體" w:hAnsi="標楷體"/>
        </w:rPr>
        <w:t>CustNo</w:t>
      </w:r>
      <w:proofErr w:type="spellEnd"/>
      <w:r w:rsidRPr="00AE2335">
        <w:rPr>
          <w:rFonts w:ascii="標楷體" w:eastAsia="標楷體" w:hAnsi="標楷體" w:hint="eastAsia"/>
        </w:rPr>
        <w:t>)](</w:t>
      </w:r>
      <w:r w:rsidRPr="00AE2335">
        <w:rPr>
          <w:rFonts w:ascii="標楷體" w:eastAsia="標楷體" w:hAnsi="標楷體"/>
        </w:rPr>
        <w:t>由小至大)</w:t>
      </w:r>
    </w:p>
    <w:p w14:paraId="6618B7F5" w14:textId="77777777" w:rsidR="00C72DFC" w:rsidRPr="00AE2335" w:rsidRDefault="00C72DFC" w:rsidP="00C72DFC">
      <w:pPr>
        <w:pStyle w:val="af9"/>
        <w:ind w:leftChars="0" w:left="2296"/>
        <w:rPr>
          <w:rFonts w:ascii="標楷體" w:eastAsia="標楷體" w:hAnsi="標楷體"/>
        </w:rPr>
      </w:pPr>
      <w:r w:rsidRPr="00AE2335">
        <w:rPr>
          <w:rFonts w:ascii="標楷體" w:eastAsia="標楷體" w:hAnsi="標楷體"/>
        </w:rPr>
        <w:t>3.</w:t>
      </w:r>
      <w:r w:rsidRPr="00AE2335">
        <w:rPr>
          <w:rFonts w:ascii="標楷體" w:eastAsia="標楷體" w:hAnsi="標楷體" w:hint="eastAsia"/>
        </w:rPr>
        <w:t>[</w:t>
      </w:r>
      <w:r w:rsidRPr="00AE2335">
        <w:rPr>
          <w:rFonts w:ascii="標楷體" w:eastAsia="標楷體" w:hAnsi="標楷體"/>
        </w:rPr>
        <w:t>額度編號</w:t>
      </w:r>
      <w:r w:rsidRPr="00AE2335">
        <w:rPr>
          <w:rFonts w:ascii="標楷體" w:eastAsia="標楷體" w:hAnsi="標楷體" w:hint="eastAsia"/>
        </w:rPr>
        <w:t>(</w:t>
      </w:r>
      <w:proofErr w:type="spellStart"/>
      <w:r w:rsidRPr="00AE2335">
        <w:rPr>
          <w:rFonts w:ascii="標楷體" w:eastAsia="標楷體" w:hAnsi="標楷體"/>
        </w:rPr>
        <w:t>FacmNo</w:t>
      </w:r>
      <w:proofErr w:type="spellEnd"/>
      <w:r w:rsidRPr="00AE2335">
        <w:rPr>
          <w:rFonts w:ascii="標楷體" w:eastAsia="標楷體" w:hAnsi="標楷體" w:hint="eastAsia"/>
        </w:rPr>
        <w:t>)](</w:t>
      </w:r>
      <w:r w:rsidRPr="00AE2335">
        <w:rPr>
          <w:rFonts w:ascii="標楷體" w:eastAsia="標楷體" w:hAnsi="標楷體"/>
        </w:rPr>
        <w:t>由小至大)</w:t>
      </w:r>
    </w:p>
    <w:p w14:paraId="5D561D13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規格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91"/>
        <w:gridCol w:w="828"/>
        <w:gridCol w:w="1958"/>
        <w:gridCol w:w="4253"/>
      </w:tblGrid>
      <w:tr w:rsidR="00C72DFC" w:rsidRPr="00AE2335" w14:paraId="0EB653DE" w14:textId="77777777" w:rsidTr="00F009C9">
        <w:tc>
          <w:tcPr>
            <w:tcW w:w="457" w:type="dxa"/>
            <w:vAlign w:val="center"/>
          </w:tcPr>
          <w:p w14:paraId="4BA6516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AE2335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91" w:type="dxa"/>
            <w:vAlign w:val="center"/>
          </w:tcPr>
          <w:p w14:paraId="468D7452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828" w:type="dxa"/>
            <w:vAlign w:val="center"/>
          </w:tcPr>
          <w:p w14:paraId="3BB44575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958" w:type="dxa"/>
            <w:vAlign w:val="center"/>
          </w:tcPr>
          <w:p w14:paraId="0DD960EA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53" w:type="dxa"/>
            <w:vAlign w:val="center"/>
          </w:tcPr>
          <w:p w14:paraId="6767A874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C72DFC" w:rsidRPr="00AE2335" w14:paraId="7571BCA6" w14:textId="77777777" w:rsidTr="00F009C9">
        <w:tc>
          <w:tcPr>
            <w:tcW w:w="457" w:type="dxa"/>
            <w:vAlign w:val="center"/>
          </w:tcPr>
          <w:p w14:paraId="03BC2A7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391" w:type="dxa"/>
            <w:vAlign w:val="center"/>
          </w:tcPr>
          <w:p w14:paraId="64B4ECC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戶號</w:t>
            </w:r>
          </w:p>
        </w:tc>
        <w:tc>
          <w:tcPr>
            <w:tcW w:w="828" w:type="dxa"/>
            <w:vAlign w:val="center"/>
          </w:tcPr>
          <w:p w14:paraId="0BEC127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958" w:type="dxa"/>
            <w:vAlign w:val="center"/>
          </w:tcPr>
          <w:p w14:paraId="7A8E25D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</w:t>
            </w:r>
          </w:p>
        </w:tc>
        <w:tc>
          <w:tcPr>
            <w:tcW w:w="4253" w:type="dxa"/>
            <w:vAlign w:val="center"/>
          </w:tcPr>
          <w:p w14:paraId="3A4EA08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Ip</w:t>
            </w:r>
            <w:r w:rsidRPr="00AE2335">
              <w:rPr>
                <w:rFonts w:ascii="標楷體" w:eastAsia="標楷體" w:hAnsi="標楷體"/>
              </w:rPr>
              <w:t>.CustNo</w:t>
            </w:r>
          </w:p>
        </w:tc>
      </w:tr>
      <w:tr w:rsidR="00C72DFC" w:rsidRPr="00AE2335" w14:paraId="6A4BC06B" w14:textId="77777777" w:rsidTr="00F009C9">
        <w:tc>
          <w:tcPr>
            <w:tcW w:w="457" w:type="dxa"/>
            <w:vAlign w:val="center"/>
          </w:tcPr>
          <w:p w14:paraId="275F297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2</w:t>
            </w:r>
          </w:p>
        </w:tc>
        <w:tc>
          <w:tcPr>
            <w:tcW w:w="2391" w:type="dxa"/>
            <w:vAlign w:val="center"/>
          </w:tcPr>
          <w:p w14:paraId="08C56E5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借款人</w:t>
            </w:r>
            <w:r w:rsidRPr="00AE2335">
              <w:rPr>
                <w:rFonts w:ascii="標楷體" w:eastAsia="標楷體" w:hAnsi="標楷體" w:hint="eastAsia"/>
              </w:rPr>
              <w:t>ID / 統編</w:t>
            </w:r>
          </w:p>
        </w:tc>
        <w:tc>
          <w:tcPr>
            <w:tcW w:w="828" w:type="dxa"/>
            <w:vAlign w:val="center"/>
          </w:tcPr>
          <w:p w14:paraId="1927432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  <w:r w:rsidRPr="00AE2335">
              <w:rPr>
                <w:rFonts w:ascii="標楷體" w:eastAsia="標楷體" w:hAnsi="標楷體"/>
              </w:rPr>
              <w:t>0</w:t>
            </w:r>
          </w:p>
        </w:tc>
        <w:tc>
          <w:tcPr>
            <w:tcW w:w="1958" w:type="dxa"/>
            <w:vAlign w:val="center"/>
          </w:tcPr>
          <w:p w14:paraId="1248A59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  <w:vAlign w:val="center"/>
          </w:tcPr>
          <w:p w14:paraId="0806151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proofErr w:type="gramStart"/>
            <w:r w:rsidRPr="00AE2335">
              <w:rPr>
                <w:rFonts w:ascii="標楷體" w:eastAsia="標楷體" w:hAnsi="標楷體" w:hint="eastAsia"/>
              </w:rPr>
              <w:t>產檔時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顯示空白</w:t>
            </w:r>
          </w:p>
          <w:p w14:paraId="6C6498E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LoanIfrs9Ip</w:t>
            </w:r>
            <w:r w:rsidRPr="00AE2335">
              <w:rPr>
                <w:rFonts w:ascii="標楷體" w:eastAsia="標楷體" w:hAnsi="標楷體"/>
              </w:rPr>
              <w:t>.CustId</w:t>
            </w:r>
          </w:p>
        </w:tc>
      </w:tr>
      <w:tr w:rsidR="00C72DFC" w:rsidRPr="00AE2335" w14:paraId="4F182A38" w14:textId="77777777" w:rsidTr="00F009C9">
        <w:tc>
          <w:tcPr>
            <w:tcW w:w="457" w:type="dxa"/>
            <w:vAlign w:val="center"/>
          </w:tcPr>
          <w:p w14:paraId="7721C0A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lastRenderedPageBreak/>
              <w:t>3</w:t>
            </w:r>
          </w:p>
        </w:tc>
        <w:tc>
          <w:tcPr>
            <w:tcW w:w="2391" w:type="dxa"/>
            <w:vAlign w:val="center"/>
          </w:tcPr>
          <w:p w14:paraId="64E9BE0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額度編號</w:t>
            </w:r>
          </w:p>
        </w:tc>
        <w:tc>
          <w:tcPr>
            <w:tcW w:w="828" w:type="dxa"/>
            <w:vAlign w:val="center"/>
          </w:tcPr>
          <w:p w14:paraId="762D202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958" w:type="dxa"/>
            <w:vAlign w:val="center"/>
          </w:tcPr>
          <w:p w14:paraId="3C38AA0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</w:t>
            </w:r>
          </w:p>
        </w:tc>
        <w:tc>
          <w:tcPr>
            <w:tcW w:w="4253" w:type="dxa"/>
            <w:vAlign w:val="center"/>
          </w:tcPr>
          <w:p w14:paraId="64DEB6D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Ip</w:t>
            </w:r>
            <w:r w:rsidRPr="00AE2335">
              <w:rPr>
                <w:rFonts w:ascii="標楷體" w:eastAsia="標楷體" w:hAnsi="標楷體"/>
              </w:rPr>
              <w:t>.FacmNo</w:t>
            </w:r>
          </w:p>
        </w:tc>
      </w:tr>
      <w:tr w:rsidR="00C72DFC" w:rsidRPr="00AE2335" w14:paraId="3ADB3B1A" w14:textId="77777777" w:rsidTr="00F009C9">
        <w:tc>
          <w:tcPr>
            <w:tcW w:w="457" w:type="dxa"/>
            <w:vAlign w:val="center"/>
          </w:tcPr>
          <w:p w14:paraId="6D188C5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4</w:t>
            </w:r>
          </w:p>
        </w:tc>
        <w:tc>
          <w:tcPr>
            <w:tcW w:w="2391" w:type="dxa"/>
            <w:vAlign w:val="center"/>
          </w:tcPr>
          <w:p w14:paraId="61CC07C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核准號碼</w:t>
            </w:r>
          </w:p>
        </w:tc>
        <w:tc>
          <w:tcPr>
            <w:tcW w:w="828" w:type="dxa"/>
            <w:vAlign w:val="center"/>
          </w:tcPr>
          <w:p w14:paraId="6B53E71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958" w:type="dxa"/>
            <w:vAlign w:val="center"/>
          </w:tcPr>
          <w:p w14:paraId="0CD4355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</w:t>
            </w:r>
          </w:p>
        </w:tc>
        <w:tc>
          <w:tcPr>
            <w:tcW w:w="4253" w:type="dxa"/>
            <w:vAlign w:val="center"/>
          </w:tcPr>
          <w:p w14:paraId="441027F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Ip</w:t>
            </w:r>
            <w:r w:rsidRPr="00AE2335">
              <w:rPr>
                <w:rFonts w:ascii="標楷體" w:eastAsia="標楷體" w:hAnsi="標楷體"/>
              </w:rPr>
              <w:t>.ApplNo</w:t>
            </w:r>
          </w:p>
        </w:tc>
      </w:tr>
      <w:tr w:rsidR="00C72DFC" w:rsidRPr="00AE2335" w14:paraId="619BDE63" w14:textId="77777777" w:rsidTr="00F009C9">
        <w:tc>
          <w:tcPr>
            <w:tcW w:w="457" w:type="dxa"/>
            <w:vAlign w:val="center"/>
          </w:tcPr>
          <w:p w14:paraId="077729A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5</w:t>
            </w:r>
          </w:p>
        </w:tc>
        <w:tc>
          <w:tcPr>
            <w:tcW w:w="2391" w:type="dxa"/>
            <w:vAlign w:val="center"/>
          </w:tcPr>
          <w:p w14:paraId="0185403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核准日期</w:t>
            </w:r>
          </w:p>
        </w:tc>
        <w:tc>
          <w:tcPr>
            <w:tcW w:w="828" w:type="dxa"/>
            <w:vAlign w:val="center"/>
          </w:tcPr>
          <w:p w14:paraId="6FFD23F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958" w:type="dxa"/>
            <w:vAlign w:val="center"/>
          </w:tcPr>
          <w:p w14:paraId="5D59BE7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Y</w:t>
            </w:r>
            <w:r w:rsidRPr="00AE2335"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53" w:type="dxa"/>
            <w:vAlign w:val="center"/>
          </w:tcPr>
          <w:p w14:paraId="56EC59F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.優先取用對保日期</w:t>
            </w:r>
          </w:p>
          <w:p w14:paraId="4443E27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2.無對保日採用准駁日</w:t>
            </w:r>
          </w:p>
          <w:p w14:paraId="7B5406F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Ip</w:t>
            </w:r>
            <w:r w:rsidRPr="00AE2335">
              <w:rPr>
                <w:rFonts w:ascii="標楷體" w:eastAsia="標楷體" w:hAnsi="標楷體"/>
              </w:rPr>
              <w:t>.ApproveDate</w:t>
            </w:r>
          </w:p>
        </w:tc>
      </w:tr>
      <w:tr w:rsidR="00C72DFC" w:rsidRPr="00AE2335" w14:paraId="6062DDC0" w14:textId="77777777" w:rsidTr="00F009C9">
        <w:tc>
          <w:tcPr>
            <w:tcW w:w="457" w:type="dxa"/>
            <w:vAlign w:val="center"/>
          </w:tcPr>
          <w:p w14:paraId="33AF5FB2" w14:textId="77777777" w:rsidR="00C72DFC" w:rsidRPr="00AE2335" w:rsidRDefault="00C72DFC" w:rsidP="00F009C9">
            <w:pPr>
              <w:rPr>
                <w:rFonts w:ascii="標楷體" w:eastAsia="標楷體" w:hAnsi="標楷體"/>
                <w:color w:val="000000"/>
              </w:rPr>
            </w:pPr>
            <w:r w:rsidRPr="00AE2335">
              <w:rPr>
                <w:rFonts w:ascii="標楷體" w:eastAsia="標楷體" w:hAnsi="標楷體"/>
              </w:rPr>
              <w:t>6</w:t>
            </w:r>
          </w:p>
        </w:tc>
        <w:tc>
          <w:tcPr>
            <w:tcW w:w="2391" w:type="dxa"/>
            <w:vAlign w:val="center"/>
          </w:tcPr>
          <w:p w14:paraId="69F7006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初貸日期</w:t>
            </w:r>
          </w:p>
        </w:tc>
        <w:tc>
          <w:tcPr>
            <w:tcW w:w="828" w:type="dxa"/>
            <w:vAlign w:val="center"/>
          </w:tcPr>
          <w:p w14:paraId="43D89B2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958" w:type="dxa"/>
            <w:vAlign w:val="center"/>
          </w:tcPr>
          <w:p w14:paraId="67C6336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Y</w:t>
            </w:r>
            <w:r w:rsidRPr="00AE2335"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53" w:type="dxa"/>
            <w:vAlign w:val="center"/>
          </w:tcPr>
          <w:p w14:paraId="39AE4A9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額度初貸日</w:t>
            </w:r>
          </w:p>
          <w:p w14:paraId="6E702C5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Ip</w:t>
            </w:r>
            <w:r w:rsidRPr="00AE2335">
              <w:rPr>
                <w:rFonts w:ascii="標楷體" w:eastAsia="標楷體" w:hAnsi="標楷體"/>
              </w:rPr>
              <w:t>.FirstDrawdownDate</w:t>
            </w:r>
          </w:p>
        </w:tc>
      </w:tr>
      <w:tr w:rsidR="00C72DFC" w:rsidRPr="00AE2335" w14:paraId="11D5E4CC" w14:textId="77777777" w:rsidTr="00F009C9">
        <w:tc>
          <w:tcPr>
            <w:tcW w:w="457" w:type="dxa"/>
            <w:vAlign w:val="center"/>
          </w:tcPr>
          <w:p w14:paraId="4BE1F33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2391" w:type="dxa"/>
            <w:vAlign w:val="center"/>
          </w:tcPr>
          <w:p w14:paraId="363CE82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核准金額</w:t>
            </w:r>
          </w:p>
        </w:tc>
        <w:tc>
          <w:tcPr>
            <w:tcW w:w="828" w:type="dxa"/>
            <w:vAlign w:val="center"/>
          </w:tcPr>
          <w:p w14:paraId="59A362E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  <w:r w:rsidRPr="00AE2335">
              <w:rPr>
                <w:rFonts w:ascii="標楷體" w:eastAsia="標楷體" w:hAnsi="標楷體"/>
              </w:rPr>
              <w:t>1</w:t>
            </w:r>
          </w:p>
        </w:tc>
        <w:tc>
          <w:tcPr>
            <w:tcW w:w="1958" w:type="dxa"/>
            <w:vAlign w:val="center"/>
          </w:tcPr>
          <w:p w14:paraId="6C163B5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99999999999</w:t>
            </w:r>
          </w:p>
        </w:tc>
        <w:tc>
          <w:tcPr>
            <w:tcW w:w="4253" w:type="dxa"/>
            <w:vAlign w:val="center"/>
          </w:tcPr>
          <w:p w14:paraId="2BEF696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每額度編號項下之放款帳號皆同核准額度金額</w:t>
            </w:r>
          </w:p>
          <w:p w14:paraId="1AAA499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Ip</w:t>
            </w:r>
            <w:r w:rsidRPr="00AE2335">
              <w:rPr>
                <w:rFonts w:ascii="標楷體" w:eastAsia="標楷體" w:hAnsi="標楷體"/>
              </w:rPr>
              <w:t>.LineAmt</w:t>
            </w:r>
          </w:p>
        </w:tc>
      </w:tr>
      <w:tr w:rsidR="00C72DFC" w:rsidRPr="00AE2335" w14:paraId="4D209312" w14:textId="77777777" w:rsidTr="00F009C9">
        <w:tc>
          <w:tcPr>
            <w:tcW w:w="457" w:type="dxa"/>
            <w:vAlign w:val="center"/>
          </w:tcPr>
          <w:p w14:paraId="55B72FC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2391" w:type="dxa"/>
            <w:vAlign w:val="center"/>
          </w:tcPr>
          <w:p w14:paraId="6FB03AE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proofErr w:type="gramStart"/>
            <w:r w:rsidRPr="00AE2335">
              <w:rPr>
                <w:rFonts w:ascii="標楷體" w:eastAsia="標楷體" w:hAnsi="標楷體" w:hint="eastAsia"/>
                <w:color w:val="000000"/>
              </w:rPr>
              <w:t>帳管費</w:t>
            </w:r>
            <w:proofErr w:type="gramEnd"/>
          </w:p>
        </w:tc>
        <w:tc>
          <w:tcPr>
            <w:tcW w:w="828" w:type="dxa"/>
            <w:vAlign w:val="center"/>
          </w:tcPr>
          <w:p w14:paraId="56CFD14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958" w:type="dxa"/>
            <w:vAlign w:val="center"/>
          </w:tcPr>
          <w:p w14:paraId="7D9CA79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99999</w:t>
            </w:r>
          </w:p>
        </w:tc>
        <w:tc>
          <w:tcPr>
            <w:tcW w:w="4253" w:type="dxa"/>
            <w:vAlign w:val="center"/>
          </w:tcPr>
          <w:p w14:paraId="7DD7714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Ip</w:t>
            </w:r>
            <w:r w:rsidRPr="00AE2335">
              <w:rPr>
                <w:rFonts w:ascii="標楷體" w:eastAsia="標楷體" w:hAnsi="標楷體"/>
              </w:rPr>
              <w:t>.AcctFee</w:t>
            </w:r>
          </w:p>
        </w:tc>
      </w:tr>
      <w:tr w:rsidR="00C72DFC" w:rsidRPr="00AE2335" w14:paraId="5E16170D" w14:textId="77777777" w:rsidTr="00F009C9">
        <w:tc>
          <w:tcPr>
            <w:tcW w:w="457" w:type="dxa"/>
            <w:vAlign w:val="center"/>
          </w:tcPr>
          <w:p w14:paraId="75B6E5E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391" w:type="dxa"/>
            <w:vAlign w:val="center"/>
          </w:tcPr>
          <w:p w14:paraId="049E393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proofErr w:type="gramStart"/>
            <w:r w:rsidRPr="00AE2335">
              <w:rPr>
                <w:rFonts w:ascii="標楷體" w:eastAsia="標楷體" w:hAnsi="標楷體" w:hint="eastAsia"/>
                <w:color w:val="000000"/>
              </w:rPr>
              <w:t>法拍及火險</w:t>
            </w:r>
            <w:proofErr w:type="gramEnd"/>
            <w:r w:rsidRPr="00AE2335">
              <w:rPr>
                <w:rFonts w:ascii="標楷體" w:eastAsia="標楷體" w:hAnsi="標楷體" w:hint="eastAsia"/>
                <w:color w:val="000000"/>
              </w:rPr>
              <w:t>費用</w:t>
            </w:r>
          </w:p>
        </w:tc>
        <w:tc>
          <w:tcPr>
            <w:tcW w:w="828" w:type="dxa"/>
            <w:vAlign w:val="center"/>
          </w:tcPr>
          <w:p w14:paraId="4504CCD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8</w:t>
            </w:r>
          </w:p>
        </w:tc>
        <w:tc>
          <w:tcPr>
            <w:tcW w:w="1958" w:type="dxa"/>
            <w:vAlign w:val="center"/>
          </w:tcPr>
          <w:p w14:paraId="64341FB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</w:t>
            </w:r>
          </w:p>
        </w:tc>
        <w:tc>
          <w:tcPr>
            <w:tcW w:w="4253" w:type="dxa"/>
            <w:vAlign w:val="center"/>
          </w:tcPr>
          <w:p w14:paraId="3EB26D4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Ip</w:t>
            </w:r>
            <w:r w:rsidRPr="00AE2335">
              <w:rPr>
                <w:rFonts w:ascii="標楷體" w:eastAsia="標楷體" w:hAnsi="標楷體"/>
              </w:rPr>
              <w:t>.Fee</w:t>
            </w:r>
          </w:p>
        </w:tc>
      </w:tr>
      <w:tr w:rsidR="00C72DFC" w:rsidRPr="00AE2335" w14:paraId="56404631" w14:textId="77777777" w:rsidTr="00F009C9">
        <w:tc>
          <w:tcPr>
            <w:tcW w:w="457" w:type="dxa"/>
            <w:vAlign w:val="center"/>
          </w:tcPr>
          <w:p w14:paraId="107F2FA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2391" w:type="dxa"/>
            <w:vAlign w:val="center"/>
          </w:tcPr>
          <w:p w14:paraId="7A54030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核准利率</w:t>
            </w:r>
          </w:p>
        </w:tc>
        <w:tc>
          <w:tcPr>
            <w:tcW w:w="828" w:type="dxa"/>
            <w:vAlign w:val="center"/>
          </w:tcPr>
          <w:p w14:paraId="0404992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8</w:t>
            </w:r>
          </w:p>
        </w:tc>
        <w:tc>
          <w:tcPr>
            <w:tcW w:w="1958" w:type="dxa"/>
            <w:vAlign w:val="center"/>
          </w:tcPr>
          <w:p w14:paraId="3F73576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.999999</w:t>
            </w:r>
          </w:p>
        </w:tc>
        <w:tc>
          <w:tcPr>
            <w:tcW w:w="4253" w:type="dxa"/>
            <w:vAlign w:val="center"/>
          </w:tcPr>
          <w:p w14:paraId="46EC46F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至小數點後第6位。例如，利率為2.12%，則本欄位值表示0.021200。契約是階梯式...</w:t>
            </w:r>
            <w:proofErr w:type="spellStart"/>
            <w:r w:rsidRPr="00AE2335">
              <w:rPr>
                <w:rFonts w:ascii="標楷體" w:eastAsia="標楷體" w:hAnsi="標楷體" w:hint="eastAsia"/>
              </w:rPr>
              <w:t>etc</w:t>
            </w:r>
            <w:proofErr w:type="spellEnd"/>
            <w:r w:rsidRPr="00AE2335">
              <w:rPr>
                <w:rFonts w:ascii="標楷體" w:eastAsia="標楷體" w:hAnsi="標楷體" w:hint="eastAsia"/>
              </w:rPr>
              <w:t>,抓取第一年的合約利率(不管加碼利率)(ex:第一年1.4%，第二年1.5%，則本欄位填入1.4%)</w:t>
            </w:r>
          </w:p>
          <w:p w14:paraId="716BF91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Ip</w:t>
            </w:r>
            <w:r w:rsidRPr="00AE2335">
              <w:rPr>
                <w:rFonts w:ascii="標楷體" w:eastAsia="標楷體" w:hAnsi="標楷體"/>
              </w:rPr>
              <w:t>.ApproveRate</w:t>
            </w:r>
          </w:p>
        </w:tc>
      </w:tr>
      <w:tr w:rsidR="00C72DFC" w:rsidRPr="00AE2335" w14:paraId="4290A7AD" w14:textId="77777777" w:rsidTr="00F009C9">
        <w:tc>
          <w:tcPr>
            <w:tcW w:w="457" w:type="dxa"/>
            <w:vAlign w:val="center"/>
          </w:tcPr>
          <w:p w14:paraId="7AD1A76E" w14:textId="77777777" w:rsidR="00C72DFC" w:rsidRPr="00AE2335" w:rsidRDefault="00C72DFC" w:rsidP="00F009C9">
            <w:pPr>
              <w:rPr>
                <w:rFonts w:ascii="標楷體" w:eastAsia="標楷體" w:hAnsi="標楷體"/>
                <w:color w:val="000000"/>
              </w:rPr>
            </w:pPr>
            <w:r w:rsidRPr="00AE2335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2391" w:type="dxa"/>
            <w:vAlign w:val="center"/>
          </w:tcPr>
          <w:p w14:paraId="58111AC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初貸時約定還本寬限期</w:t>
            </w:r>
          </w:p>
        </w:tc>
        <w:tc>
          <w:tcPr>
            <w:tcW w:w="828" w:type="dxa"/>
            <w:vAlign w:val="center"/>
          </w:tcPr>
          <w:p w14:paraId="233DFD6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3</w:t>
            </w:r>
          </w:p>
        </w:tc>
        <w:tc>
          <w:tcPr>
            <w:tcW w:w="1958" w:type="dxa"/>
            <w:vAlign w:val="center"/>
          </w:tcPr>
          <w:p w14:paraId="1C2FCEA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</w:t>
            </w:r>
          </w:p>
        </w:tc>
        <w:tc>
          <w:tcPr>
            <w:tcW w:w="4253" w:type="dxa"/>
            <w:vAlign w:val="center"/>
          </w:tcPr>
          <w:p w14:paraId="7116F1B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約定客戶得只繳息不繳本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之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寬限期。</w:t>
            </w:r>
          </w:p>
          <w:p w14:paraId="1844FE8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以月為單位</w:t>
            </w:r>
          </w:p>
          <w:p w14:paraId="29E49E1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Ip</w:t>
            </w:r>
            <w:r w:rsidRPr="00AE2335">
              <w:rPr>
                <w:rFonts w:ascii="標楷體" w:eastAsia="標楷體" w:hAnsi="標楷體"/>
              </w:rPr>
              <w:t>.GracePeriod</w:t>
            </w:r>
          </w:p>
        </w:tc>
      </w:tr>
      <w:tr w:rsidR="00C72DFC" w:rsidRPr="00AE2335" w14:paraId="305CE0D6" w14:textId="77777777" w:rsidTr="00F009C9">
        <w:tc>
          <w:tcPr>
            <w:tcW w:w="457" w:type="dxa"/>
            <w:vAlign w:val="center"/>
          </w:tcPr>
          <w:p w14:paraId="427D65D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2391" w:type="dxa"/>
            <w:vAlign w:val="center"/>
          </w:tcPr>
          <w:p w14:paraId="5FB9130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契約當時還款方式</w:t>
            </w:r>
          </w:p>
        </w:tc>
        <w:tc>
          <w:tcPr>
            <w:tcW w:w="828" w:type="dxa"/>
            <w:vAlign w:val="center"/>
          </w:tcPr>
          <w:p w14:paraId="5A1C655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1</w:t>
            </w:r>
          </w:p>
        </w:tc>
        <w:tc>
          <w:tcPr>
            <w:tcW w:w="1958" w:type="dxa"/>
            <w:vAlign w:val="center"/>
          </w:tcPr>
          <w:p w14:paraId="0E68740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53" w:type="dxa"/>
            <w:vAlign w:val="center"/>
          </w:tcPr>
          <w:p w14:paraId="5837031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會計日當時契約當時還款方式</w:t>
            </w:r>
          </w:p>
          <w:p w14:paraId="517E29B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=按期繳息(到期還本)；</w:t>
            </w:r>
          </w:p>
          <w:p w14:paraId="70138A0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2=平均攤還本息；</w:t>
            </w:r>
          </w:p>
          <w:p w14:paraId="38A316F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3=平均攤還本金；</w:t>
            </w:r>
          </w:p>
          <w:p w14:paraId="63B5F03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4=到期繳息還本</w:t>
            </w:r>
          </w:p>
          <w:p w14:paraId="55CCE43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Ip</w:t>
            </w:r>
            <w:r w:rsidRPr="00AE2335">
              <w:rPr>
                <w:rFonts w:ascii="標楷體" w:eastAsia="標楷體" w:hAnsi="標楷體"/>
              </w:rPr>
              <w:t>.AmortizedCode</w:t>
            </w:r>
          </w:p>
        </w:tc>
      </w:tr>
      <w:tr w:rsidR="00C72DFC" w:rsidRPr="00AE2335" w14:paraId="0681A705" w14:textId="77777777" w:rsidTr="00F009C9">
        <w:tc>
          <w:tcPr>
            <w:tcW w:w="457" w:type="dxa"/>
            <w:vAlign w:val="center"/>
          </w:tcPr>
          <w:p w14:paraId="762A421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2391" w:type="dxa"/>
            <w:vAlign w:val="center"/>
          </w:tcPr>
          <w:p w14:paraId="4E35553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契約當時利率調整方式</w:t>
            </w:r>
          </w:p>
        </w:tc>
        <w:tc>
          <w:tcPr>
            <w:tcW w:w="828" w:type="dxa"/>
            <w:vAlign w:val="center"/>
          </w:tcPr>
          <w:p w14:paraId="6F135DD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1</w:t>
            </w:r>
          </w:p>
        </w:tc>
        <w:tc>
          <w:tcPr>
            <w:tcW w:w="1958" w:type="dxa"/>
            <w:vAlign w:val="center"/>
          </w:tcPr>
          <w:p w14:paraId="550333A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53" w:type="dxa"/>
            <w:vAlign w:val="center"/>
          </w:tcPr>
          <w:p w14:paraId="76E0888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會計日當時契約當時利率調整方式</w:t>
            </w:r>
          </w:p>
          <w:p w14:paraId="1EE238C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=機動；</w:t>
            </w:r>
          </w:p>
          <w:p w14:paraId="67A8D17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2=固定；</w:t>
            </w:r>
          </w:p>
          <w:p w14:paraId="5279357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3=固定階梯；</w:t>
            </w:r>
          </w:p>
          <w:p w14:paraId="0F04477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4=浮動階梯</w:t>
            </w:r>
          </w:p>
          <w:p w14:paraId="3237173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Ip</w:t>
            </w:r>
            <w:r w:rsidRPr="00AE2335">
              <w:rPr>
                <w:rFonts w:ascii="標楷體" w:eastAsia="標楷體" w:hAnsi="標楷體"/>
              </w:rPr>
              <w:t>.RateCode</w:t>
            </w:r>
          </w:p>
        </w:tc>
      </w:tr>
      <w:tr w:rsidR="00C72DFC" w:rsidRPr="00AE2335" w14:paraId="5856688B" w14:textId="77777777" w:rsidTr="00F009C9">
        <w:tc>
          <w:tcPr>
            <w:tcW w:w="457" w:type="dxa"/>
            <w:vAlign w:val="center"/>
          </w:tcPr>
          <w:p w14:paraId="36F113B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1</w:t>
            </w:r>
            <w:r w:rsidRPr="00AE2335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391" w:type="dxa"/>
            <w:vAlign w:val="center"/>
          </w:tcPr>
          <w:p w14:paraId="598EA72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契約約定當時還本週期</w:t>
            </w:r>
          </w:p>
        </w:tc>
        <w:tc>
          <w:tcPr>
            <w:tcW w:w="828" w:type="dxa"/>
            <w:vAlign w:val="center"/>
          </w:tcPr>
          <w:p w14:paraId="50AF622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958" w:type="dxa"/>
            <w:vAlign w:val="center"/>
          </w:tcPr>
          <w:p w14:paraId="73563E7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</w:t>
            </w:r>
          </w:p>
        </w:tc>
        <w:tc>
          <w:tcPr>
            <w:tcW w:w="4253" w:type="dxa"/>
            <w:vAlign w:val="center"/>
          </w:tcPr>
          <w:p w14:paraId="4EA797E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若為到期還本，則填入0；</w:t>
            </w:r>
          </w:p>
          <w:p w14:paraId="0E7B3AC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若按月還本，則填入1；</w:t>
            </w:r>
          </w:p>
          <w:p w14:paraId="288AD78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季繳，3；</w:t>
            </w:r>
          </w:p>
          <w:p w14:paraId="717B642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半年，6；</w:t>
            </w:r>
          </w:p>
          <w:p w14:paraId="25BF288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lastRenderedPageBreak/>
              <w:t>年繳，12</w:t>
            </w:r>
          </w:p>
          <w:p w14:paraId="3181B70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Ip</w:t>
            </w:r>
            <w:r w:rsidRPr="00AE2335">
              <w:rPr>
                <w:rFonts w:ascii="標楷體" w:eastAsia="標楷體" w:hAnsi="標楷體"/>
              </w:rPr>
              <w:t>.RepayFreq</w:t>
            </w:r>
          </w:p>
        </w:tc>
      </w:tr>
      <w:tr w:rsidR="00C72DFC" w:rsidRPr="00AE2335" w14:paraId="1E7828C6" w14:textId="77777777" w:rsidTr="00F009C9">
        <w:tc>
          <w:tcPr>
            <w:tcW w:w="457" w:type="dxa"/>
            <w:vAlign w:val="center"/>
          </w:tcPr>
          <w:p w14:paraId="05F58BC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lastRenderedPageBreak/>
              <w:t>15</w:t>
            </w:r>
          </w:p>
        </w:tc>
        <w:tc>
          <w:tcPr>
            <w:tcW w:w="2391" w:type="dxa"/>
            <w:vAlign w:val="center"/>
          </w:tcPr>
          <w:p w14:paraId="37FFADE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契約約定當時繳息週期</w:t>
            </w:r>
          </w:p>
        </w:tc>
        <w:tc>
          <w:tcPr>
            <w:tcW w:w="828" w:type="dxa"/>
            <w:vAlign w:val="center"/>
          </w:tcPr>
          <w:p w14:paraId="66C0412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958" w:type="dxa"/>
            <w:vAlign w:val="center"/>
          </w:tcPr>
          <w:p w14:paraId="788F554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53" w:type="dxa"/>
            <w:vAlign w:val="center"/>
          </w:tcPr>
          <w:p w14:paraId="2DC7207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若為到期繳息，則填入0；</w:t>
            </w:r>
          </w:p>
          <w:p w14:paraId="4B3469F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若按月還本，則填入1；</w:t>
            </w:r>
          </w:p>
          <w:p w14:paraId="34D102B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季繳，3；</w:t>
            </w:r>
          </w:p>
          <w:p w14:paraId="5161065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半年，6；</w:t>
            </w:r>
          </w:p>
          <w:p w14:paraId="123DCAE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年繳，12</w:t>
            </w:r>
          </w:p>
          <w:p w14:paraId="679D740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Ip</w:t>
            </w:r>
            <w:r w:rsidRPr="00AE2335">
              <w:rPr>
                <w:rFonts w:ascii="標楷體" w:eastAsia="標楷體" w:hAnsi="標楷體"/>
              </w:rPr>
              <w:t>.PayIntFreq</w:t>
            </w:r>
          </w:p>
        </w:tc>
      </w:tr>
      <w:tr w:rsidR="00C72DFC" w:rsidRPr="00AE2335" w14:paraId="145F9755" w14:textId="77777777" w:rsidTr="00F009C9">
        <w:tc>
          <w:tcPr>
            <w:tcW w:w="457" w:type="dxa"/>
            <w:vAlign w:val="center"/>
          </w:tcPr>
          <w:p w14:paraId="02C108AD" w14:textId="77777777" w:rsidR="00C72DFC" w:rsidRPr="00AE2335" w:rsidRDefault="00C72DFC" w:rsidP="00F009C9">
            <w:pPr>
              <w:rPr>
                <w:rFonts w:ascii="標楷體" w:eastAsia="標楷體" w:hAnsi="標楷體"/>
                <w:color w:val="000000"/>
              </w:rPr>
            </w:pPr>
            <w:r w:rsidRPr="00AE2335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2391" w:type="dxa"/>
            <w:vAlign w:val="center"/>
          </w:tcPr>
          <w:p w14:paraId="4276990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授信行業別</w:t>
            </w:r>
          </w:p>
        </w:tc>
        <w:tc>
          <w:tcPr>
            <w:tcW w:w="828" w:type="dxa"/>
            <w:vAlign w:val="center"/>
          </w:tcPr>
          <w:p w14:paraId="5AD9ACF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958" w:type="dxa"/>
            <w:vAlign w:val="center"/>
          </w:tcPr>
          <w:p w14:paraId="6BCE31A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  <w:vAlign w:val="center"/>
          </w:tcPr>
          <w:p w14:paraId="605412B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Ip</w:t>
            </w:r>
            <w:r w:rsidRPr="00AE2335">
              <w:rPr>
                <w:rFonts w:ascii="標楷體" w:eastAsia="標楷體" w:hAnsi="標楷體"/>
              </w:rPr>
              <w:t>.IndustryCode</w:t>
            </w:r>
          </w:p>
        </w:tc>
      </w:tr>
      <w:tr w:rsidR="00C72DFC" w:rsidRPr="00AE2335" w14:paraId="55A2A5E5" w14:textId="77777777" w:rsidTr="00F009C9">
        <w:tc>
          <w:tcPr>
            <w:tcW w:w="457" w:type="dxa"/>
            <w:vAlign w:val="center"/>
          </w:tcPr>
          <w:p w14:paraId="323D53F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2391" w:type="dxa"/>
            <w:vAlign w:val="center"/>
          </w:tcPr>
          <w:p w14:paraId="75CB44D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擔保品類別</w:t>
            </w:r>
          </w:p>
        </w:tc>
        <w:tc>
          <w:tcPr>
            <w:tcW w:w="828" w:type="dxa"/>
            <w:vAlign w:val="center"/>
          </w:tcPr>
          <w:p w14:paraId="121D77C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958" w:type="dxa"/>
            <w:vAlign w:val="center"/>
          </w:tcPr>
          <w:p w14:paraId="0F87D3B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</w:t>
            </w:r>
          </w:p>
        </w:tc>
        <w:tc>
          <w:tcPr>
            <w:tcW w:w="4253" w:type="dxa"/>
            <w:vAlign w:val="center"/>
          </w:tcPr>
          <w:p w14:paraId="68D1306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以對應至JCIC的類別</w:t>
            </w:r>
          </w:p>
          <w:p w14:paraId="3C3B9A7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Ip</w:t>
            </w:r>
            <w:r w:rsidRPr="00AE2335">
              <w:rPr>
                <w:rFonts w:ascii="標楷體" w:eastAsia="標楷體" w:hAnsi="標楷體"/>
              </w:rPr>
              <w:t>.ClTypeJCIC</w:t>
            </w:r>
          </w:p>
        </w:tc>
      </w:tr>
      <w:tr w:rsidR="00C72DFC" w:rsidRPr="00AE2335" w14:paraId="7AD78AFC" w14:textId="77777777" w:rsidTr="00F009C9">
        <w:tc>
          <w:tcPr>
            <w:tcW w:w="457" w:type="dxa"/>
            <w:vAlign w:val="center"/>
          </w:tcPr>
          <w:p w14:paraId="5BC31F0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2391" w:type="dxa"/>
            <w:vAlign w:val="center"/>
          </w:tcPr>
          <w:p w14:paraId="678A2B6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擔保品地區別</w:t>
            </w:r>
          </w:p>
        </w:tc>
        <w:tc>
          <w:tcPr>
            <w:tcW w:w="828" w:type="dxa"/>
            <w:vAlign w:val="center"/>
          </w:tcPr>
          <w:p w14:paraId="3AB002C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958" w:type="dxa"/>
            <w:vAlign w:val="center"/>
          </w:tcPr>
          <w:p w14:paraId="0D678FD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  <w:vAlign w:val="center"/>
          </w:tcPr>
          <w:p w14:paraId="59070FF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A=臺北市</w:t>
            </w:r>
          </w:p>
          <w:p w14:paraId="7EFD3CA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B=新北市</w:t>
            </w:r>
          </w:p>
          <w:p w14:paraId="540D4B3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C=桃園市</w:t>
            </w:r>
          </w:p>
          <w:p w14:paraId="1D0AF71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D=台中市</w:t>
            </w:r>
          </w:p>
          <w:p w14:paraId="48B4ED3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E=台南市</w:t>
            </w:r>
          </w:p>
          <w:p w14:paraId="5FFE217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F=高雄市</w:t>
            </w:r>
          </w:p>
          <w:p w14:paraId="33579A9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G=其他(基隆市、新竹縣、新竹市、苗栗縣、彰化縣、南投縣、雲林縣、嘉義縣、嘉義市、屏東縣、宜蘭縣、花蓮縣、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臺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東縣、金門縣、澎湖縣、連江縣、南海島、釣魚臺</w:t>
            </w:r>
          </w:p>
          <w:p w14:paraId="42D1849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Ip</w:t>
            </w:r>
            <w:r w:rsidRPr="00AE2335">
              <w:rPr>
                <w:rFonts w:ascii="標楷體" w:eastAsia="標楷體" w:hAnsi="標楷體"/>
              </w:rPr>
              <w:t>.CityCode</w:t>
            </w:r>
          </w:p>
        </w:tc>
      </w:tr>
      <w:tr w:rsidR="00C72DFC" w:rsidRPr="00AE2335" w14:paraId="4AAC399A" w14:textId="77777777" w:rsidTr="00F009C9">
        <w:tc>
          <w:tcPr>
            <w:tcW w:w="457" w:type="dxa"/>
            <w:vAlign w:val="center"/>
          </w:tcPr>
          <w:p w14:paraId="39FBDD5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2391" w:type="dxa"/>
            <w:vAlign w:val="center"/>
          </w:tcPr>
          <w:p w14:paraId="0E67D6F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商品利率代碼</w:t>
            </w:r>
          </w:p>
        </w:tc>
        <w:tc>
          <w:tcPr>
            <w:tcW w:w="828" w:type="dxa"/>
            <w:vAlign w:val="center"/>
          </w:tcPr>
          <w:p w14:paraId="40AF3CB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958" w:type="dxa"/>
            <w:vAlign w:val="center"/>
          </w:tcPr>
          <w:p w14:paraId="1DBA0B8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  <w:vAlign w:val="center"/>
          </w:tcPr>
          <w:p w14:paraId="0559375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Ip</w:t>
            </w:r>
            <w:r w:rsidRPr="00AE2335">
              <w:rPr>
                <w:rFonts w:ascii="標楷體" w:eastAsia="標楷體" w:hAnsi="標楷體"/>
              </w:rPr>
              <w:t>.ProdNo</w:t>
            </w:r>
          </w:p>
        </w:tc>
      </w:tr>
      <w:tr w:rsidR="00C72DFC" w:rsidRPr="00AE2335" w14:paraId="661B6C6F" w14:textId="77777777" w:rsidTr="00F009C9">
        <w:tc>
          <w:tcPr>
            <w:tcW w:w="457" w:type="dxa"/>
            <w:vAlign w:val="center"/>
          </w:tcPr>
          <w:p w14:paraId="4C2AA99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20</w:t>
            </w:r>
          </w:p>
        </w:tc>
        <w:tc>
          <w:tcPr>
            <w:tcW w:w="2391" w:type="dxa"/>
            <w:vAlign w:val="center"/>
          </w:tcPr>
          <w:p w14:paraId="1BB95EE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企業戶/個人戶</w:t>
            </w:r>
          </w:p>
        </w:tc>
        <w:tc>
          <w:tcPr>
            <w:tcW w:w="828" w:type="dxa"/>
            <w:vAlign w:val="center"/>
          </w:tcPr>
          <w:p w14:paraId="317B65B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58" w:type="dxa"/>
            <w:vAlign w:val="center"/>
          </w:tcPr>
          <w:p w14:paraId="65FAF3F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53" w:type="dxa"/>
            <w:vAlign w:val="center"/>
          </w:tcPr>
          <w:p w14:paraId="676EA25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=企業戶</w:t>
            </w:r>
          </w:p>
          <w:p w14:paraId="1A580D9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2=個人戶</w:t>
            </w:r>
          </w:p>
          <w:p w14:paraId="3F0D8BE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自然人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採用企金自然人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評等模型者，應歸類為企業戶</w:t>
            </w:r>
          </w:p>
          <w:p w14:paraId="05BE06E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Ip</w:t>
            </w:r>
            <w:r w:rsidRPr="00AE2335">
              <w:rPr>
                <w:rFonts w:ascii="標楷體" w:eastAsia="標楷體" w:hAnsi="標楷體"/>
              </w:rPr>
              <w:t>.CustKind</w:t>
            </w:r>
          </w:p>
        </w:tc>
      </w:tr>
      <w:tr w:rsidR="00C72DFC" w:rsidRPr="00AE2335" w14:paraId="6783E625" w14:textId="77777777" w:rsidTr="00F009C9">
        <w:tc>
          <w:tcPr>
            <w:tcW w:w="457" w:type="dxa"/>
            <w:vAlign w:val="center"/>
          </w:tcPr>
          <w:p w14:paraId="451BD81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21</w:t>
            </w:r>
          </w:p>
        </w:tc>
        <w:tc>
          <w:tcPr>
            <w:tcW w:w="2391" w:type="dxa"/>
            <w:vAlign w:val="center"/>
          </w:tcPr>
          <w:p w14:paraId="583D7DD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產品別</w:t>
            </w:r>
          </w:p>
        </w:tc>
        <w:tc>
          <w:tcPr>
            <w:tcW w:w="828" w:type="dxa"/>
            <w:vAlign w:val="center"/>
          </w:tcPr>
          <w:p w14:paraId="4A115D4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958" w:type="dxa"/>
            <w:vAlign w:val="center"/>
          </w:tcPr>
          <w:p w14:paraId="17341AC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  <w:vAlign w:val="center"/>
          </w:tcPr>
          <w:p w14:paraId="44F4F22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作為群組分類。Ex:1=員工；2=車貸；3＝房貸；4＝政府優惠貸款…</w:t>
            </w:r>
            <w:proofErr w:type="spellStart"/>
            <w:r w:rsidRPr="00AE2335">
              <w:rPr>
                <w:rFonts w:ascii="標楷體" w:eastAsia="標楷體" w:hAnsi="標楷體" w:hint="eastAsia"/>
              </w:rPr>
              <w:t>etc</w:t>
            </w:r>
            <w:proofErr w:type="spellEnd"/>
          </w:p>
          <w:p w14:paraId="03FBA20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Ip</w:t>
            </w:r>
            <w:r w:rsidRPr="00AE2335">
              <w:rPr>
                <w:rFonts w:ascii="標楷體" w:eastAsia="標楷體" w:hAnsi="標楷體"/>
              </w:rPr>
              <w:t>.Ifrs</w:t>
            </w:r>
            <w:r>
              <w:rPr>
                <w:rFonts w:ascii="標楷體" w:eastAsia="標楷體" w:hAnsi="標楷體"/>
              </w:rPr>
              <w:t>9</w:t>
            </w:r>
            <w:r w:rsidRPr="00AE2335">
              <w:rPr>
                <w:rFonts w:ascii="標楷體" w:eastAsia="標楷體" w:hAnsi="標楷體"/>
              </w:rPr>
              <w:t>ProdCode</w:t>
            </w:r>
          </w:p>
        </w:tc>
      </w:tr>
      <w:tr w:rsidR="00C72DFC" w:rsidRPr="00AE2335" w14:paraId="2FC79F89" w14:textId="77777777" w:rsidTr="00F009C9">
        <w:tc>
          <w:tcPr>
            <w:tcW w:w="457" w:type="dxa"/>
            <w:vAlign w:val="center"/>
          </w:tcPr>
          <w:p w14:paraId="4A21001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22</w:t>
            </w:r>
          </w:p>
        </w:tc>
        <w:tc>
          <w:tcPr>
            <w:tcW w:w="2391" w:type="dxa"/>
            <w:vAlign w:val="center"/>
          </w:tcPr>
          <w:p w14:paraId="6F0D6CB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原始</w:t>
            </w:r>
            <w:proofErr w:type="gramStart"/>
            <w:r w:rsidRPr="00AE2335">
              <w:rPr>
                <w:rFonts w:ascii="標楷體" w:eastAsia="標楷體" w:hAnsi="標楷體" w:hint="eastAsia"/>
                <w:color w:val="000000"/>
              </w:rPr>
              <w:t>鑑</w:t>
            </w:r>
            <w:proofErr w:type="gramEnd"/>
            <w:r w:rsidRPr="00AE2335">
              <w:rPr>
                <w:rFonts w:ascii="標楷體" w:eastAsia="標楷體" w:hAnsi="標楷體" w:hint="eastAsia"/>
                <w:color w:val="000000"/>
              </w:rPr>
              <w:t>價金額</w:t>
            </w:r>
          </w:p>
        </w:tc>
        <w:tc>
          <w:tcPr>
            <w:tcW w:w="828" w:type="dxa"/>
            <w:vAlign w:val="center"/>
          </w:tcPr>
          <w:p w14:paraId="711073B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  <w:r w:rsidRPr="00AE2335">
              <w:rPr>
                <w:rFonts w:ascii="標楷體" w:eastAsia="標楷體" w:hAnsi="標楷體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1F33CEA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53" w:type="dxa"/>
            <w:vAlign w:val="center"/>
          </w:tcPr>
          <w:p w14:paraId="218CC0A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Ip</w:t>
            </w:r>
            <w:r w:rsidRPr="00AE2335">
              <w:rPr>
                <w:rFonts w:ascii="標楷體" w:eastAsia="標楷體" w:hAnsi="標楷體"/>
              </w:rPr>
              <w:t>.EvaAmt</w:t>
            </w:r>
          </w:p>
        </w:tc>
      </w:tr>
      <w:tr w:rsidR="00C72DFC" w:rsidRPr="00AE2335" w14:paraId="3280DCB2" w14:textId="77777777" w:rsidTr="00F009C9">
        <w:tc>
          <w:tcPr>
            <w:tcW w:w="457" w:type="dxa"/>
            <w:vAlign w:val="center"/>
          </w:tcPr>
          <w:p w14:paraId="18400E9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23</w:t>
            </w:r>
          </w:p>
        </w:tc>
        <w:tc>
          <w:tcPr>
            <w:tcW w:w="2391" w:type="dxa"/>
            <w:vAlign w:val="center"/>
          </w:tcPr>
          <w:p w14:paraId="6C7C2C5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可動用餘額(台幣)</w:t>
            </w:r>
          </w:p>
        </w:tc>
        <w:tc>
          <w:tcPr>
            <w:tcW w:w="828" w:type="dxa"/>
            <w:vAlign w:val="center"/>
          </w:tcPr>
          <w:p w14:paraId="72BEDB8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  <w:color w:val="000000"/>
              </w:rPr>
              <w:t>11</w:t>
            </w:r>
          </w:p>
        </w:tc>
        <w:tc>
          <w:tcPr>
            <w:tcW w:w="1958" w:type="dxa"/>
            <w:vAlign w:val="center"/>
          </w:tcPr>
          <w:p w14:paraId="1EF7B71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53" w:type="dxa"/>
            <w:vAlign w:val="center"/>
          </w:tcPr>
          <w:p w14:paraId="20387F8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Ip</w:t>
            </w:r>
            <w:r w:rsidRPr="00AE2335">
              <w:rPr>
                <w:rFonts w:ascii="標楷體" w:eastAsia="標楷體" w:hAnsi="標楷體"/>
              </w:rPr>
              <w:t>.AvblBal</w:t>
            </w:r>
          </w:p>
        </w:tc>
      </w:tr>
      <w:tr w:rsidR="00C72DFC" w:rsidRPr="00AE2335" w14:paraId="2C465166" w14:textId="77777777" w:rsidTr="00F009C9">
        <w:tc>
          <w:tcPr>
            <w:tcW w:w="457" w:type="dxa"/>
            <w:vAlign w:val="center"/>
          </w:tcPr>
          <w:p w14:paraId="149F682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24</w:t>
            </w:r>
          </w:p>
        </w:tc>
        <w:tc>
          <w:tcPr>
            <w:tcW w:w="2391" w:type="dxa"/>
            <w:vAlign w:val="center"/>
          </w:tcPr>
          <w:p w14:paraId="426BE26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該筆額度是否可循環動用</w:t>
            </w:r>
          </w:p>
        </w:tc>
        <w:tc>
          <w:tcPr>
            <w:tcW w:w="828" w:type="dxa"/>
            <w:vAlign w:val="center"/>
          </w:tcPr>
          <w:p w14:paraId="3FD89C3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58" w:type="dxa"/>
            <w:vAlign w:val="center"/>
          </w:tcPr>
          <w:p w14:paraId="73EF042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9</w:t>
            </w:r>
          </w:p>
        </w:tc>
        <w:tc>
          <w:tcPr>
            <w:tcW w:w="4253" w:type="dxa"/>
            <w:vAlign w:val="center"/>
          </w:tcPr>
          <w:p w14:paraId="337E981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0:非循環動用  1:循環動用</w:t>
            </w:r>
          </w:p>
          <w:p w14:paraId="1A9DA16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Ip</w:t>
            </w:r>
            <w:r w:rsidRPr="00AE2335">
              <w:rPr>
                <w:rFonts w:ascii="標楷體" w:eastAsia="標楷體" w:hAnsi="標楷體"/>
              </w:rPr>
              <w:t>.RecycleCode</w:t>
            </w:r>
          </w:p>
        </w:tc>
      </w:tr>
      <w:tr w:rsidR="00C72DFC" w:rsidRPr="00AE2335" w14:paraId="338D2D06" w14:textId="77777777" w:rsidTr="00F009C9">
        <w:tc>
          <w:tcPr>
            <w:tcW w:w="457" w:type="dxa"/>
            <w:vAlign w:val="center"/>
          </w:tcPr>
          <w:p w14:paraId="20AD937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25</w:t>
            </w:r>
          </w:p>
        </w:tc>
        <w:tc>
          <w:tcPr>
            <w:tcW w:w="2391" w:type="dxa"/>
            <w:vAlign w:val="center"/>
          </w:tcPr>
          <w:p w14:paraId="3E000FA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該筆額度是否為不可撤銷</w:t>
            </w:r>
          </w:p>
        </w:tc>
        <w:tc>
          <w:tcPr>
            <w:tcW w:w="828" w:type="dxa"/>
            <w:vAlign w:val="center"/>
          </w:tcPr>
          <w:p w14:paraId="2365736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958" w:type="dxa"/>
            <w:vAlign w:val="center"/>
          </w:tcPr>
          <w:p w14:paraId="0609FCC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53" w:type="dxa"/>
            <w:vAlign w:val="center"/>
          </w:tcPr>
          <w:p w14:paraId="48344D5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=是 0=否</w:t>
            </w:r>
          </w:p>
          <w:p w14:paraId="1988E38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Ip</w:t>
            </w:r>
            <w:r w:rsidRPr="00AE2335">
              <w:rPr>
                <w:rFonts w:ascii="標楷體" w:eastAsia="標楷體" w:hAnsi="標楷體"/>
              </w:rPr>
              <w:t>.IrrevocableFlag</w:t>
            </w:r>
          </w:p>
        </w:tc>
      </w:tr>
      <w:tr w:rsidR="00C72DFC" w:rsidRPr="00AE2335" w14:paraId="33EB63E1" w14:textId="77777777" w:rsidTr="00F009C9">
        <w:tc>
          <w:tcPr>
            <w:tcW w:w="457" w:type="dxa"/>
            <w:vAlign w:val="center"/>
          </w:tcPr>
          <w:p w14:paraId="4A05128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26</w:t>
            </w:r>
          </w:p>
        </w:tc>
        <w:tc>
          <w:tcPr>
            <w:tcW w:w="2391" w:type="dxa"/>
            <w:vAlign w:val="center"/>
          </w:tcPr>
          <w:p w14:paraId="3FA391B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合約期限</w:t>
            </w:r>
          </w:p>
        </w:tc>
        <w:tc>
          <w:tcPr>
            <w:tcW w:w="828" w:type="dxa"/>
            <w:vAlign w:val="center"/>
          </w:tcPr>
          <w:p w14:paraId="011AE65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958" w:type="dxa"/>
            <w:vAlign w:val="center"/>
          </w:tcPr>
          <w:p w14:paraId="00025F1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9</w:t>
            </w:r>
          </w:p>
        </w:tc>
        <w:tc>
          <w:tcPr>
            <w:tcW w:w="4253" w:type="dxa"/>
            <w:vAlign w:val="center"/>
          </w:tcPr>
          <w:p w14:paraId="76058DA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[額度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首撥日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]~[到期日]轉成幾年幾月</w:t>
            </w:r>
            <w:r w:rsidRPr="00AE2335">
              <w:rPr>
                <w:rFonts w:ascii="標楷體" w:eastAsia="標楷體" w:hAnsi="標楷體" w:hint="eastAsia"/>
              </w:rPr>
              <w:lastRenderedPageBreak/>
              <w:t>幾天，前補</w:t>
            </w:r>
            <w:r w:rsidRPr="00AE2335">
              <w:rPr>
                <w:rFonts w:ascii="標楷體" w:eastAsia="標楷體" w:hAnsi="標楷體"/>
              </w:rPr>
              <w:t>“</w:t>
            </w:r>
            <w:r w:rsidRPr="00AE2335">
              <w:rPr>
                <w:rFonts w:ascii="標楷體" w:eastAsia="標楷體" w:hAnsi="標楷體" w:hint="eastAsia"/>
              </w:rPr>
              <w:t>00</w:t>
            </w:r>
            <w:r w:rsidRPr="00AE2335">
              <w:rPr>
                <w:rFonts w:ascii="標楷體" w:eastAsia="標楷體" w:hAnsi="標楷體"/>
              </w:rPr>
              <w:t>”</w:t>
            </w:r>
          </w:p>
          <w:p w14:paraId="4E19194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Ip</w:t>
            </w:r>
            <w:r w:rsidRPr="00AE2335">
              <w:rPr>
                <w:rFonts w:ascii="標楷體" w:eastAsia="標楷體" w:hAnsi="標楷體"/>
              </w:rPr>
              <w:t>.LoanTerm</w:t>
            </w:r>
          </w:p>
        </w:tc>
      </w:tr>
      <w:tr w:rsidR="00C72DFC" w:rsidRPr="00AE2335" w14:paraId="688D99D5" w14:textId="77777777" w:rsidTr="00F009C9">
        <w:tc>
          <w:tcPr>
            <w:tcW w:w="457" w:type="dxa"/>
            <w:vAlign w:val="center"/>
          </w:tcPr>
          <w:p w14:paraId="6863733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lastRenderedPageBreak/>
              <w:t>27</w:t>
            </w:r>
          </w:p>
        </w:tc>
        <w:tc>
          <w:tcPr>
            <w:tcW w:w="2391" w:type="dxa"/>
            <w:vAlign w:val="center"/>
          </w:tcPr>
          <w:p w14:paraId="4A482C4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備忘分錄會計科目</w:t>
            </w:r>
          </w:p>
        </w:tc>
        <w:tc>
          <w:tcPr>
            <w:tcW w:w="828" w:type="dxa"/>
            <w:vAlign w:val="center"/>
          </w:tcPr>
          <w:p w14:paraId="4DD82A3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958" w:type="dxa"/>
            <w:vAlign w:val="center"/>
          </w:tcPr>
          <w:p w14:paraId="78D93CB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  <w:vAlign w:val="center"/>
          </w:tcPr>
          <w:p w14:paraId="40FA975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0B550E">
              <w:rPr>
                <w:rFonts w:ascii="標楷體" w:eastAsia="標楷體" w:hAnsi="標楷體" w:hint="eastAsia"/>
              </w:rPr>
              <w:t>該筆額度是否為不可撤銷</w:t>
            </w:r>
            <w:r>
              <w:rPr>
                <w:rFonts w:ascii="標楷體" w:eastAsia="標楷體" w:hAnsi="標楷體" w:hint="eastAsia"/>
              </w:rPr>
              <w:t>=1時為</w:t>
            </w:r>
            <w:r w:rsidRPr="000B550E">
              <w:rPr>
                <w:rFonts w:ascii="標楷體" w:eastAsia="標楷體" w:hAnsi="標楷體"/>
              </w:rPr>
              <w:t>91300000</w:t>
            </w:r>
            <w:r>
              <w:rPr>
                <w:rFonts w:ascii="標楷體" w:eastAsia="標楷體" w:hAnsi="標楷體"/>
              </w:rPr>
              <w:t>;</w:t>
            </w:r>
            <w:r>
              <w:rPr>
                <w:rFonts w:ascii="標楷體" w:eastAsia="標楷體" w:hAnsi="標楷體" w:hint="eastAsia"/>
              </w:rPr>
              <w:t>其他則為</w:t>
            </w:r>
            <w:r w:rsidRPr="000B550E">
              <w:rPr>
                <w:rFonts w:ascii="標楷體" w:eastAsia="標楷體" w:hAnsi="標楷體"/>
              </w:rPr>
              <w:t>91500000</w:t>
            </w:r>
          </w:p>
        </w:tc>
      </w:tr>
      <w:tr w:rsidR="00C72DFC" w:rsidRPr="00AE2335" w14:paraId="5A8AC9AD" w14:textId="77777777" w:rsidTr="00F009C9">
        <w:tc>
          <w:tcPr>
            <w:tcW w:w="457" w:type="dxa"/>
            <w:vAlign w:val="center"/>
          </w:tcPr>
          <w:p w14:paraId="1B53726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28</w:t>
            </w:r>
          </w:p>
        </w:tc>
        <w:tc>
          <w:tcPr>
            <w:tcW w:w="2391" w:type="dxa"/>
            <w:vAlign w:val="center"/>
          </w:tcPr>
          <w:p w14:paraId="6B595E3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記帳幣別</w:t>
            </w:r>
          </w:p>
        </w:tc>
        <w:tc>
          <w:tcPr>
            <w:tcW w:w="828" w:type="dxa"/>
            <w:vAlign w:val="center"/>
          </w:tcPr>
          <w:p w14:paraId="5E81558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58" w:type="dxa"/>
            <w:vAlign w:val="center"/>
          </w:tcPr>
          <w:p w14:paraId="22BAF03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53" w:type="dxa"/>
            <w:vAlign w:val="center"/>
          </w:tcPr>
          <w:p w14:paraId="789D3A9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=台幣 2=美元 3=澳幣 4=人民幣 5=歐元</w:t>
            </w:r>
          </w:p>
          <w:p w14:paraId="42DE05A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Ip</w:t>
            </w:r>
            <w:r w:rsidRPr="00AE2335">
              <w:rPr>
                <w:rFonts w:ascii="標楷體" w:eastAsia="標楷體" w:hAnsi="標楷體"/>
              </w:rPr>
              <w:t>.AcCurcd</w:t>
            </w:r>
          </w:p>
        </w:tc>
      </w:tr>
      <w:tr w:rsidR="00C72DFC" w:rsidRPr="00AE2335" w14:paraId="46B8EB10" w14:textId="77777777" w:rsidTr="00F009C9">
        <w:tc>
          <w:tcPr>
            <w:tcW w:w="457" w:type="dxa"/>
            <w:vAlign w:val="center"/>
          </w:tcPr>
          <w:p w14:paraId="1967EA0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29</w:t>
            </w:r>
          </w:p>
        </w:tc>
        <w:tc>
          <w:tcPr>
            <w:tcW w:w="2391" w:type="dxa"/>
            <w:vAlign w:val="center"/>
          </w:tcPr>
          <w:p w14:paraId="428A1C3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會計</w:t>
            </w:r>
            <w:proofErr w:type="gramStart"/>
            <w:r w:rsidRPr="00AE2335">
              <w:rPr>
                <w:rFonts w:ascii="標楷體" w:eastAsia="標楷體" w:hAnsi="標楷體" w:hint="eastAsia"/>
                <w:color w:val="000000"/>
              </w:rPr>
              <w:t>帳冊</w:t>
            </w:r>
            <w:proofErr w:type="gramEnd"/>
          </w:p>
        </w:tc>
        <w:tc>
          <w:tcPr>
            <w:tcW w:w="828" w:type="dxa"/>
            <w:vAlign w:val="center"/>
          </w:tcPr>
          <w:p w14:paraId="4769EFC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58" w:type="dxa"/>
            <w:vAlign w:val="center"/>
          </w:tcPr>
          <w:p w14:paraId="4620982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53" w:type="dxa"/>
            <w:vAlign w:val="center"/>
          </w:tcPr>
          <w:p w14:paraId="6B7A21D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=一般 2=分紅 3=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利變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 xml:space="preserve"> 4=OIU</w:t>
            </w:r>
          </w:p>
          <w:p w14:paraId="4770A00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Ip</w:t>
            </w:r>
            <w:r w:rsidRPr="00AE2335">
              <w:rPr>
                <w:rFonts w:ascii="標楷體" w:eastAsia="標楷體" w:hAnsi="標楷體"/>
              </w:rPr>
              <w:t>.AcBookCode</w:t>
            </w:r>
          </w:p>
        </w:tc>
      </w:tr>
      <w:tr w:rsidR="00C72DFC" w:rsidRPr="00AE2335" w14:paraId="32E282C2" w14:textId="77777777" w:rsidTr="00F009C9">
        <w:tc>
          <w:tcPr>
            <w:tcW w:w="457" w:type="dxa"/>
            <w:vAlign w:val="center"/>
          </w:tcPr>
          <w:p w14:paraId="3F1EA49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30</w:t>
            </w:r>
          </w:p>
        </w:tc>
        <w:tc>
          <w:tcPr>
            <w:tcW w:w="2391" w:type="dxa"/>
            <w:vAlign w:val="center"/>
          </w:tcPr>
          <w:p w14:paraId="159C542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交易幣別</w:t>
            </w:r>
          </w:p>
        </w:tc>
        <w:tc>
          <w:tcPr>
            <w:tcW w:w="828" w:type="dxa"/>
            <w:vAlign w:val="center"/>
          </w:tcPr>
          <w:p w14:paraId="2954165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958" w:type="dxa"/>
            <w:vAlign w:val="center"/>
          </w:tcPr>
          <w:p w14:paraId="19EA8CE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</w:p>
        </w:tc>
        <w:tc>
          <w:tcPr>
            <w:tcW w:w="4253" w:type="dxa"/>
            <w:vAlign w:val="center"/>
          </w:tcPr>
          <w:p w14:paraId="562B7C3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‘</w:t>
            </w:r>
            <w:r w:rsidRPr="00AE2335">
              <w:rPr>
                <w:rFonts w:ascii="標楷體" w:eastAsia="標楷體" w:hAnsi="標楷體" w:hint="eastAsia"/>
              </w:rPr>
              <w:t>NTD</w:t>
            </w:r>
            <w:r w:rsidRPr="00AE2335">
              <w:rPr>
                <w:rFonts w:ascii="標楷體" w:eastAsia="標楷體" w:hAnsi="標楷體"/>
              </w:rPr>
              <w:t>’</w:t>
            </w:r>
          </w:p>
          <w:p w14:paraId="5D481F3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Ip</w:t>
            </w:r>
            <w:r w:rsidRPr="00AE2335">
              <w:rPr>
                <w:rFonts w:ascii="標楷體" w:eastAsia="標楷體" w:hAnsi="標楷體"/>
              </w:rPr>
              <w:t>.CurrencyCode</w:t>
            </w:r>
          </w:p>
        </w:tc>
      </w:tr>
      <w:tr w:rsidR="00C72DFC" w:rsidRPr="00AE2335" w14:paraId="332E5698" w14:textId="77777777" w:rsidTr="00F009C9">
        <w:tc>
          <w:tcPr>
            <w:tcW w:w="457" w:type="dxa"/>
            <w:vAlign w:val="center"/>
          </w:tcPr>
          <w:p w14:paraId="36BF170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31</w:t>
            </w:r>
          </w:p>
        </w:tc>
        <w:tc>
          <w:tcPr>
            <w:tcW w:w="2391" w:type="dxa"/>
            <w:vAlign w:val="center"/>
          </w:tcPr>
          <w:p w14:paraId="5BE35D7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報導日匯率</w:t>
            </w:r>
          </w:p>
        </w:tc>
        <w:tc>
          <w:tcPr>
            <w:tcW w:w="828" w:type="dxa"/>
            <w:vAlign w:val="center"/>
          </w:tcPr>
          <w:p w14:paraId="3C860DC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  <w:r w:rsidRPr="00AE2335">
              <w:rPr>
                <w:rFonts w:ascii="標楷體" w:eastAsia="標楷體" w:hAnsi="標楷體"/>
              </w:rPr>
              <w:t>1</w:t>
            </w:r>
          </w:p>
        </w:tc>
        <w:tc>
          <w:tcPr>
            <w:tcW w:w="1958" w:type="dxa"/>
            <w:vAlign w:val="center"/>
          </w:tcPr>
          <w:p w14:paraId="7DCB59D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.99999999</w:t>
            </w:r>
          </w:p>
        </w:tc>
        <w:tc>
          <w:tcPr>
            <w:tcW w:w="4253" w:type="dxa"/>
            <w:vAlign w:val="center"/>
          </w:tcPr>
          <w:p w14:paraId="7D418E8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‘</w:t>
            </w:r>
            <w:r w:rsidRPr="00AE2335">
              <w:rPr>
                <w:rFonts w:ascii="標楷體" w:eastAsia="標楷體" w:hAnsi="標楷體" w:hint="eastAsia"/>
              </w:rPr>
              <w:t>1</w:t>
            </w:r>
            <w:r w:rsidRPr="00AE2335">
              <w:rPr>
                <w:rFonts w:ascii="標楷體" w:eastAsia="標楷體" w:hAnsi="標楷體"/>
              </w:rPr>
              <w:t>’</w:t>
            </w:r>
          </w:p>
          <w:p w14:paraId="5706992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Ip</w:t>
            </w:r>
            <w:r w:rsidRPr="00AE2335">
              <w:rPr>
                <w:rFonts w:ascii="標楷體" w:eastAsia="標楷體" w:hAnsi="標楷體"/>
              </w:rPr>
              <w:t>.ExchangeRate</w:t>
            </w:r>
          </w:p>
        </w:tc>
      </w:tr>
      <w:tr w:rsidR="00C72DFC" w:rsidRPr="00AE2335" w14:paraId="2467DE52" w14:textId="77777777" w:rsidTr="00F009C9">
        <w:tc>
          <w:tcPr>
            <w:tcW w:w="457" w:type="dxa"/>
            <w:vAlign w:val="center"/>
          </w:tcPr>
          <w:p w14:paraId="13BCCE8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32</w:t>
            </w:r>
          </w:p>
        </w:tc>
        <w:tc>
          <w:tcPr>
            <w:tcW w:w="2391" w:type="dxa"/>
            <w:vAlign w:val="center"/>
          </w:tcPr>
          <w:p w14:paraId="4D4AD0B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核准金額(交易幣)</w:t>
            </w:r>
          </w:p>
        </w:tc>
        <w:tc>
          <w:tcPr>
            <w:tcW w:w="828" w:type="dxa"/>
            <w:vAlign w:val="center"/>
          </w:tcPr>
          <w:p w14:paraId="4A3558D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1</w:t>
            </w:r>
            <w:r w:rsidRPr="00AE2335">
              <w:rPr>
                <w:rFonts w:ascii="標楷體" w:eastAsia="標楷體" w:hAnsi="標楷體"/>
              </w:rPr>
              <w:t>1</w:t>
            </w:r>
          </w:p>
        </w:tc>
        <w:tc>
          <w:tcPr>
            <w:tcW w:w="1958" w:type="dxa"/>
            <w:vAlign w:val="center"/>
          </w:tcPr>
          <w:p w14:paraId="7B9D121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99999999999</w:t>
            </w:r>
          </w:p>
        </w:tc>
        <w:tc>
          <w:tcPr>
            <w:tcW w:w="4253" w:type="dxa"/>
            <w:vAlign w:val="center"/>
          </w:tcPr>
          <w:p w14:paraId="53CB866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與[核准金額]相同</w:t>
            </w:r>
          </w:p>
          <w:p w14:paraId="41EFB7B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Ip</w:t>
            </w:r>
            <w:r w:rsidRPr="00AE2335">
              <w:rPr>
                <w:rFonts w:ascii="標楷體" w:eastAsia="標楷體" w:hAnsi="標楷體"/>
              </w:rPr>
              <w:t>.LineAmtCurr</w:t>
            </w:r>
          </w:p>
        </w:tc>
      </w:tr>
      <w:tr w:rsidR="00C72DFC" w:rsidRPr="00AE2335" w14:paraId="1ECDC060" w14:textId="77777777" w:rsidTr="00F009C9">
        <w:tc>
          <w:tcPr>
            <w:tcW w:w="457" w:type="dxa"/>
            <w:vAlign w:val="center"/>
          </w:tcPr>
          <w:p w14:paraId="3FC8A66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33</w:t>
            </w:r>
          </w:p>
        </w:tc>
        <w:tc>
          <w:tcPr>
            <w:tcW w:w="2391" w:type="dxa"/>
            <w:vAlign w:val="center"/>
          </w:tcPr>
          <w:p w14:paraId="0FA4F3F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proofErr w:type="gramStart"/>
            <w:r w:rsidRPr="00AE2335">
              <w:rPr>
                <w:rFonts w:ascii="標楷體" w:eastAsia="標楷體" w:hAnsi="標楷體" w:hint="eastAsia"/>
                <w:color w:val="000000"/>
              </w:rPr>
              <w:t>帳管費</w:t>
            </w:r>
            <w:proofErr w:type="gramEnd"/>
            <w:r w:rsidRPr="00AE2335">
              <w:rPr>
                <w:rFonts w:ascii="標楷體" w:eastAsia="標楷體" w:hAnsi="標楷體" w:hint="eastAsia"/>
                <w:color w:val="000000"/>
              </w:rPr>
              <w:t>(交易幣)</w:t>
            </w:r>
          </w:p>
        </w:tc>
        <w:tc>
          <w:tcPr>
            <w:tcW w:w="828" w:type="dxa"/>
            <w:vAlign w:val="center"/>
          </w:tcPr>
          <w:p w14:paraId="462F50A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958" w:type="dxa"/>
            <w:vAlign w:val="center"/>
          </w:tcPr>
          <w:p w14:paraId="2036B47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99999</w:t>
            </w:r>
          </w:p>
        </w:tc>
        <w:tc>
          <w:tcPr>
            <w:tcW w:w="4253" w:type="dxa"/>
            <w:vAlign w:val="center"/>
          </w:tcPr>
          <w:p w14:paraId="6DB54AB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與[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帳管費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]相同</w:t>
            </w:r>
          </w:p>
          <w:p w14:paraId="5F00050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Ip</w:t>
            </w:r>
            <w:r w:rsidRPr="00AE2335">
              <w:rPr>
                <w:rFonts w:ascii="標楷體" w:eastAsia="標楷體" w:hAnsi="標楷體"/>
              </w:rPr>
              <w:t>.AcctFeeCurr</w:t>
            </w:r>
          </w:p>
        </w:tc>
      </w:tr>
      <w:tr w:rsidR="00C72DFC" w:rsidRPr="00AE2335" w14:paraId="5D09CF0D" w14:textId="77777777" w:rsidTr="00F009C9">
        <w:tc>
          <w:tcPr>
            <w:tcW w:w="457" w:type="dxa"/>
            <w:vAlign w:val="center"/>
          </w:tcPr>
          <w:p w14:paraId="5659ECC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34</w:t>
            </w:r>
          </w:p>
        </w:tc>
        <w:tc>
          <w:tcPr>
            <w:tcW w:w="2391" w:type="dxa"/>
            <w:vAlign w:val="center"/>
          </w:tcPr>
          <w:p w14:paraId="52DC85B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proofErr w:type="gramStart"/>
            <w:r w:rsidRPr="00AE2335">
              <w:rPr>
                <w:rFonts w:ascii="標楷體" w:eastAsia="標楷體" w:hAnsi="標楷體" w:hint="eastAsia"/>
                <w:color w:val="000000"/>
              </w:rPr>
              <w:t>法拍及火險</w:t>
            </w:r>
            <w:proofErr w:type="gramEnd"/>
            <w:r w:rsidRPr="00AE2335">
              <w:rPr>
                <w:rFonts w:ascii="標楷體" w:eastAsia="標楷體" w:hAnsi="標楷體" w:hint="eastAsia"/>
                <w:color w:val="000000"/>
              </w:rPr>
              <w:t>費用(交易幣)</w:t>
            </w:r>
          </w:p>
        </w:tc>
        <w:tc>
          <w:tcPr>
            <w:tcW w:w="828" w:type="dxa"/>
            <w:vAlign w:val="center"/>
          </w:tcPr>
          <w:p w14:paraId="7101F8D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958" w:type="dxa"/>
            <w:vAlign w:val="center"/>
          </w:tcPr>
          <w:p w14:paraId="73B467F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9</w:t>
            </w:r>
          </w:p>
        </w:tc>
        <w:tc>
          <w:tcPr>
            <w:tcW w:w="4253" w:type="dxa"/>
            <w:vAlign w:val="center"/>
          </w:tcPr>
          <w:p w14:paraId="6B060F9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與[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法拍及火險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費用]相同</w:t>
            </w:r>
          </w:p>
          <w:p w14:paraId="6290834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Ip</w:t>
            </w:r>
            <w:r w:rsidRPr="00AE2335">
              <w:rPr>
                <w:rFonts w:ascii="標楷體" w:eastAsia="標楷體" w:hAnsi="標楷體"/>
              </w:rPr>
              <w:t>.FeeCurr</w:t>
            </w:r>
          </w:p>
        </w:tc>
      </w:tr>
    </w:tbl>
    <w:p w14:paraId="5C591AC2" w14:textId="77777777" w:rsidR="00C72DFC" w:rsidRPr="00AE2335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※各欄位間加入 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>,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 xml:space="preserve"> 區隔，最後一筆亦要換列</w:t>
      </w:r>
    </w:p>
    <w:p w14:paraId="61647A0A" w14:textId="77777777" w:rsidR="00C72DFC" w:rsidRPr="00AE2335" w:rsidRDefault="00C72DFC" w:rsidP="00C72DFC">
      <w:pPr>
        <w:rPr>
          <w:rFonts w:ascii="標楷體" w:eastAsia="標楷體" w:hAnsi="標楷體"/>
        </w:rPr>
      </w:pPr>
    </w:p>
    <w:p w14:paraId="66AAAB3F" w14:textId="77777777" w:rsidR="00C72DFC" w:rsidRPr="00AE2335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控制檔</w:t>
      </w:r>
      <w:r>
        <w:rPr>
          <w:rFonts w:ascii="標楷體" w:eastAsia="標楷體" w:hAnsi="標楷體" w:hint="eastAsia"/>
        </w:rPr>
        <w:t>:</w:t>
      </w:r>
    </w:p>
    <w:p w14:paraId="3C787304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檔名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LNFI</w:t>
      </w:r>
      <w:r w:rsidRPr="00AE2335">
        <w:rPr>
          <w:rFonts w:ascii="標楷體" w:eastAsia="標楷體" w:hAnsi="標楷體" w:hint="eastAsia"/>
        </w:rPr>
        <w:t>P</w:t>
      </w:r>
      <w:r w:rsidRPr="00AE2335">
        <w:rPr>
          <w:rFonts w:ascii="標楷體" w:eastAsia="標楷體" w:hAnsi="標楷體"/>
        </w:rPr>
        <w:t>.</w:t>
      </w:r>
      <w:r w:rsidRPr="00AE2335">
        <w:rPr>
          <w:rFonts w:ascii="標楷體" w:eastAsia="標楷體" w:hAnsi="標楷體" w:hint="eastAsia"/>
        </w:rPr>
        <w:t>IDX</w:t>
      </w:r>
    </w:p>
    <w:p w14:paraId="73E14634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格式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文字</w:t>
      </w:r>
      <w:proofErr w:type="gramStart"/>
      <w:r w:rsidRPr="00AE2335">
        <w:rPr>
          <w:rFonts w:ascii="標楷體" w:eastAsia="標楷體" w:hAnsi="標楷體" w:hint="eastAsia"/>
        </w:rPr>
        <w:t>檔</w:t>
      </w:r>
      <w:proofErr w:type="gramEnd"/>
    </w:p>
    <w:p w14:paraId="244F2C5B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資料格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UTF8</w:t>
      </w:r>
    </w:p>
    <w:p w14:paraId="0C657574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用處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每月產出</w:t>
      </w:r>
      <w:r w:rsidRPr="00AE2335">
        <w:rPr>
          <w:rFonts w:ascii="標楷體" w:eastAsia="標楷體" w:hAnsi="標楷體"/>
        </w:rPr>
        <w:t>IFRS9</w:t>
      </w:r>
      <w:r w:rsidRPr="00AE2335">
        <w:rPr>
          <w:rFonts w:ascii="標楷體" w:eastAsia="標楷體" w:hAnsi="標楷體" w:hint="eastAsia"/>
        </w:rPr>
        <w:t>欄位清單9之控制</w:t>
      </w:r>
      <w:proofErr w:type="gramStart"/>
      <w:r w:rsidRPr="00AE2335">
        <w:rPr>
          <w:rFonts w:ascii="標楷體" w:eastAsia="標楷體" w:hAnsi="標楷體" w:hint="eastAsia"/>
        </w:rPr>
        <w:t>檔</w:t>
      </w:r>
      <w:proofErr w:type="gramEnd"/>
    </w:p>
    <w:p w14:paraId="2B57A72D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Ta</w:t>
      </w:r>
      <w:r w:rsidRPr="00AE2335">
        <w:rPr>
          <w:rFonts w:ascii="標楷體" w:eastAsia="標楷體" w:hAnsi="標楷體"/>
        </w:rPr>
        <w:t>ble List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</w:t>
      </w:r>
      <w:r>
        <w:rPr>
          <w:rFonts w:ascii="標楷體" w:eastAsia="標楷體" w:hAnsi="標楷體"/>
        </w:rPr>
        <w:t>LoanIfrs9Ip</w:t>
      </w:r>
      <w:r w:rsidRPr="00AE2335">
        <w:rPr>
          <w:rFonts w:ascii="標楷體" w:eastAsia="標楷體" w:hAnsi="標楷體"/>
        </w:rPr>
        <w:t>(IFRS9</w:t>
      </w:r>
      <w:r w:rsidRPr="00AE2335">
        <w:rPr>
          <w:rFonts w:ascii="標楷體" w:eastAsia="標楷體" w:hAnsi="標楷體" w:hint="eastAsia"/>
        </w:rPr>
        <w:t>欄位清單９</w:t>
      </w:r>
      <w:r w:rsidRPr="00AE2335">
        <w:rPr>
          <w:rFonts w:ascii="標楷體" w:eastAsia="標楷體" w:hAnsi="標楷體"/>
        </w:rPr>
        <w:t>)]</w:t>
      </w:r>
    </w:p>
    <w:p w14:paraId="5CB5407D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篩選條件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</w:t>
      </w:r>
      <w:r w:rsidRPr="00AE2335">
        <w:rPr>
          <w:rFonts w:ascii="標楷體" w:eastAsia="標楷體" w:hAnsi="標楷體" w:hint="eastAsia"/>
        </w:rPr>
        <w:t>年月份(</w:t>
      </w:r>
      <w:proofErr w:type="spellStart"/>
      <w:r w:rsidRPr="00AE2335">
        <w:rPr>
          <w:rFonts w:ascii="標楷體" w:eastAsia="標楷體" w:hAnsi="標楷體"/>
        </w:rPr>
        <w:t>DataYM</w:t>
      </w:r>
      <w:proofErr w:type="spellEnd"/>
      <w:r w:rsidRPr="00AE2335">
        <w:rPr>
          <w:rFonts w:ascii="標楷體" w:eastAsia="標楷體" w:hAnsi="標楷體"/>
        </w:rPr>
        <w:t xml:space="preserve">)] = </w:t>
      </w:r>
      <w:r w:rsidRPr="00AE2335">
        <w:rPr>
          <w:rFonts w:ascii="標楷體" w:eastAsia="標楷體" w:hAnsi="標楷體" w:hint="eastAsia"/>
        </w:rPr>
        <w:t>會計日期年月</w:t>
      </w:r>
    </w:p>
    <w:p w14:paraId="3077DEC4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排序方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無</w:t>
      </w:r>
    </w:p>
    <w:p w14:paraId="01A9D980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規格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91"/>
        <w:gridCol w:w="828"/>
        <w:gridCol w:w="1958"/>
        <w:gridCol w:w="4253"/>
      </w:tblGrid>
      <w:tr w:rsidR="00C72DFC" w:rsidRPr="00AE2335" w14:paraId="6A8EC451" w14:textId="77777777" w:rsidTr="00F009C9">
        <w:tc>
          <w:tcPr>
            <w:tcW w:w="457" w:type="dxa"/>
            <w:vAlign w:val="center"/>
          </w:tcPr>
          <w:p w14:paraId="6C09C43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AE2335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91" w:type="dxa"/>
            <w:vAlign w:val="center"/>
          </w:tcPr>
          <w:p w14:paraId="4DBA2F9A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828" w:type="dxa"/>
            <w:vAlign w:val="center"/>
          </w:tcPr>
          <w:p w14:paraId="7AC10B6C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958" w:type="dxa"/>
            <w:vAlign w:val="center"/>
          </w:tcPr>
          <w:p w14:paraId="5AE01E53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53" w:type="dxa"/>
            <w:vAlign w:val="center"/>
          </w:tcPr>
          <w:p w14:paraId="62F84C2A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C72DFC" w:rsidRPr="00AE2335" w14:paraId="399276C3" w14:textId="77777777" w:rsidTr="00F009C9">
        <w:tc>
          <w:tcPr>
            <w:tcW w:w="457" w:type="dxa"/>
            <w:vAlign w:val="center"/>
          </w:tcPr>
          <w:p w14:paraId="020E483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391" w:type="dxa"/>
            <w:vAlign w:val="center"/>
          </w:tcPr>
          <w:p w14:paraId="78F467CC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日曆日</w:t>
            </w:r>
          </w:p>
        </w:tc>
        <w:tc>
          <w:tcPr>
            <w:tcW w:w="828" w:type="dxa"/>
            <w:vAlign w:val="center"/>
          </w:tcPr>
          <w:p w14:paraId="533F01C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958" w:type="dxa"/>
            <w:vAlign w:val="center"/>
          </w:tcPr>
          <w:p w14:paraId="333546F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YYYYMMDD</w:t>
            </w:r>
          </w:p>
        </w:tc>
        <w:tc>
          <w:tcPr>
            <w:tcW w:w="4253" w:type="dxa"/>
            <w:vAlign w:val="center"/>
          </w:tcPr>
          <w:p w14:paraId="1DF0CA6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proofErr w:type="gramStart"/>
            <w:r w:rsidRPr="00AE2335">
              <w:rPr>
                <w:rFonts w:ascii="標楷體" w:eastAsia="標楷體" w:hAnsi="標楷體" w:hint="eastAsia"/>
              </w:rPr>
              <w:t>產檔之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實際日曆日</w:t>
            </w:r>
          </w:p>
        </w:tc>
      </w:tr>
      <w:tr w:rsidR="00C72DFC" w:rsidRPr="00AE2335" w14:paraId="07A310AA" w14:textId="77777777" w:rsidTr="00F009C9">
        <w:tc>
          <w:tcPr>
            <w:tcW w:w="457" w:type="dxa"/>
            <w:vAlign w:val="center"/>
          </w:tcPr>
          <w:p w14:paraId="42E2F56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2391" w:type="dxa"/>
            <w:vAlign w:val="center"/>
          </w:tcPr>
          <w:p w14:paraId="17ED2CB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資料日</w:t>
            </w:r>
          </w:p>
        </w:tc>
        <w:tc>
          <w:tcPr>
            <w:tcW w:w="828" w:type="dxa"/>
            <w:vAlign w:val="center"/>
          </w:tcPr>
          <w:p w14:paraId="00DA0A9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958" w:type="dxa"/>
            <w:vAlign w:val="center"/>
          </w:tcPr>
          <w:p w14:paraId="47D59BC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YYYYMMDD</w:t>
            </w:r>
          </w:p>
        </w:tc>
        <w:tc>
          <w:tcPr>
            <w:tcW w:w="4253" w:type="dxa"/>
            <w:vAlign w:val="center"/>
          </w:tcPr>
          <w:p w14:paraId="68C5CF0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資料日期，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為產檔會計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日當月之月底日曆日</w:t>
            </w:r>
          </w:p>
        </w:tc>
      </w:tr>
      <w:tr w:rsidR="00C72DFC" w:rsidRPr="00AE2335" w14:paraId="5849AB29" w14:textId="77777777" w:rsidTr="00F009C9">
        <w:tc>
          <w:tcPr>
            <w:tcW w:w="457" w:type="dxa"/>
            <w:vAlign w:val="center"/>
          </w:tcPr>
          <w:p w14:paraId="15C2FF2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2391" w:type="dxa"/>
            <w:vAlign w:val="center"/>
          </w:tcPr>
          <w:p w14:paraId="74C4751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資料總筆數</w:t>
            </w:r>
          </w:p>
        </w:tc>
        <w:tc>
          <w:tcPr>
            <w:tcW w:w="828" w:type="dxa"/>
            <w:vAlign w:val="center"/>
          </w:tcPr>
          <w:p w14:paraId="2FCD6E2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1958" w:type="dxa"/>
            <w:vAlign w:val="center"/>
          </w:tcPr>
          <w:p w14:paraId="7707331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99999</w:t>
            </w:r>
          </w:p>
        </w:tc>
        <w:tc>
          <w:tcPr>
            <w:tcW w:w="4253" w:type="dxa"/>
            <w:vAlign w:val="center"/>
          </w:tcPr>
          <w:p w14:paraId="6A40F02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統計產出資料總筆數</w:t>
            </w:r>
          </w:p>
        </w:tc>
      </w:tr>
    </w:tbl>
    <w:p w14:paraId="1D381711" w14:textId="77777777" w:rsidR="00C72DFC" w:rsidRPr="00AE2335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※各欄位間加入 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>,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 xml:space="preserve"> 區隔，最後一筆亦要換列</w:t>
      </w:r>
    </w:p>
    <w:p w14:paraId="0BD9B27B" w14:textId="77777777" w:rsidR="00C72DFC" w:rsidRPr="00AE2335" w:rsidRDefault="00C72DFC" w:rsidP="00C72DFC">
      <w:pPr>
        <w:rPr>
          <w:rFonts w:ascii="標楷體" w:eastAsia="標楷體" w:hAnsi="標楷體"/>
        </w:rPr>
      </w:pPr>
    </w:p>
    <w:p w14:paraId="39A0E137" w14:textId="77777777" w:rsidR="00C72DFC" w:rsidRPr="00AE2335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/>
        </w:rPr>
        <w:t>9.</w:t>
      </w:r>
      <w:r w:rsidRPr="00AE2335">
        <w:rPr>
          <w:rFonts w:ascii="標楷體" w:eastAsia="標楷體" w:hAnsi="標楷體" w:hint="eastAsia"/>
        </w:rPr>
        <w:t>LNM39</w:t>
      </w:r>
      <w:r w:rsidRPr="00AE2335">
        <w:rPr>
          <w:rFonts w:ascii="標楷體" w:eastAsia="標楷體" w:hAnsi="標楷體"/>
        </w:rPr>
        <w:t>J</w:t>
      </w:r>
      <w:r w:rsidRPr="00AE2335">
        <w:rPr>
          <w:rFonts w:ascii="標楷體" w:eastAsia="標楷體" w:hAnsi="標楷體" w:hint="eastAsia"/>
        </w:rPr>
        <w:t>P 欄位清單10：[LNM39</w:t>
      </w:r>
      <w:r w:rsidRPr="00AE2335">
        <w:rPr>
          <w:rFonts w:ascii="標楷體" w:eastAsia="標楷體" w:hAnsi="標楷體"/>
        </w:rPr>
        <w:t>J</w:t>
      </w:r>
      <w:r w:rsidRPr="00AE2335">
        <w:rPr>
          <w:rFonts w:ascii="標楷體" w:eastAsia="標楷體" w:hAnsi="標楷體" w:hint="eastAsia"/>
        </w:rPr>
        <w:t>P-</w:t>
      </w:r>
      <w:r w:rsidRPr="00AE2335">
        <w:rPr>
          <w:rFonts w:ascii="標楷體" w:eastAsia="標楷體" w:hAnsi="標楷體"/>
        </w:rPr>
        <w:t>IFRS9</w:t>
      </w:r>
      <w:r w:rsidRPr="00AE2335">
        <w:rPr>
          <w:rFonts w:ascii="標楷體" w:eastAsia="標楷體" w:hAnsi="標楷體" w:hint="eastAsia"/>
        </w:rPr>
        <w:t>欄位清單10]</w:t>
      </w:r>
    </w:p>
    <w:p w14:paraId="6BECCE39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lastRenderedPageBreak/>
        <w:t xml:space="preserve">檔名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LNF</w:t>
      </w:r>
      <w:r w:rsidRPr="00AE2335">
        <w:rPr>
          <w:rFonts w:ascii="標楷體" w:eastAsia="標楷體" w:hAnsi="標楷體" w:hint="eastAsia"/>
        </w:rPr>
        <w:t>NP</w:t>
      </w:r>
      <w:r w:rsidRPr="00AE2335">
        <w:rPr>
          <w:rFonts w:ascii="標楷體" w:eastAsia="標楷體" w:hAnsi="標楷體"/>
        </w:rPr>
        <w:t>.TXT</w:t>
      </w:r>
    </w:p>
    <w:p w14:paraId="76B05957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格式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文字</w:t>
      </w:r>
      <w:proofErr w:type="gramStart"/>
      <w:r w:rsidRPr="00AE2335">
        <w:rPr>
          <w:rFonts w:ascii="標楷體" w:eastAsia="標楷體" w:hAnsi="標楷體" w:hint="eastAsia"/>
        </w:rPr>
        <w:t>檔</w:t>
      </w:r>
      <w:proofErr w:type="gramEnd"/>
    </w:p>
    <w:p w14:paraId="66604987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資料格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UTF8</w:t>
      </w:r>
    </w:p>
    <w:p w14:paraId="16F1A1AD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用處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每月產出</w:t>
      </w:r>
      <w:r w:rsidRPr="00AE2335">
        <w:rPr>
          <w:rFonts w:ascii="標楷體" w:eastAsia="標楷體" w:hAnsi="標楷體"/>
        </w:rPr>
        <w:t>IFRS9</w:t>
      </w:r>
      <w:r w:rsidRPr="00AE2335">
        <w:rPr>
          <w:rFonts w:ascii="標楷體" w:eastAsia="標楷體" w:hAnsi="標楷體" w:hint="eastAsia"/>
        </w:rPr>
        <w:t>欄位清單10</w:t>
      </w:r>
    </w:p>
    <w:p w14:paraId="4ED43753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Ta</w:t>
      </w:r>
      <w:r w:rsidRPr="00AE2335">
        <w:rPr>
          <w:rFonts w:ascii="標楷體" w:eastAsia="標楷體" w:hAnsi="標楷體"/>
        </w:rPr>
        <w:t>ble List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</w:t>
      </w:r>
      <w:r>
        <w:rPr>
          <w:rFonts w:ascii="標楷體" w:eastAsia="標楷體" w:hAnsi="標楷體"/>
        </w:rPr>
        <w:t>LoanIfrs9Jp</w:t>
      </w:r>
      <w:r w:rsidRPr="00AE2335">
        <w:rPr>
          <w:rFonts w:ascii="標楷體" w:eastAsia="標楷體" w:hAnsi="標楷體"/>
        </w:rPr>
        <w:t>(IFRS9</w:t>
      </w:r>
      <w:r w:rsidRPr="00AE2335">
        <w:rPr>
          <w:rFonts w:ascii="標楷體" w:eastAsia="標楷體" w:hAnsi="標楷體" w:hint="eastAsia"/>
        </w:rPr>
        <w:t>欄位清單10</w:t>
      </w:r>
      <w:r w:rsidRPr="00AE2335">
        <w:rPr>
          <w:rFonts w:ascii="標楷體" w:eastAsia="標楷體" w:hAnsi="標楷體"/>
        </w:rPr>
        <w:t>)]</w:t>
      </w:r>
    </w:p>
    <w:p w14:paraId="3E5B3DF3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篩選條件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</w:t>
      </w:r>
      <w:r w:rsidRPr="00AE2335">
        <w:rPr>
          <w:rFonts w:ascii="標楷體" w:eastAsia="標楷體" w:hAnsi="標楷體" w:hint="eastAsia"/>
        </w:rPr>
        <w:t>年月份(</w:t>
      </w:r>
      <w:proofErr w:type="spellStart"/>
      <w:r w:rsidRPr="00AE2335">
        <w:rPr>
          <w:rFonts w:ascii="標楷體" w:eastAsia="標楷體" w:hAnsi="標楷體"/>
        </w:rPr>
        <w:t>DataYM</w:t>
      </w:r>
      <w:proofErr w:type="spellEnd"/>
      <w:r w:rsidRPr="00AE2335">
        <w:rPr>
          <w:rFonts w:ascii="標楷體" w:eastAsia="標楷體" w:hAnsi="標楷體"/>
        </w:rPr>
        <w:t xml:space="preserve">)] = </w:t>
      </w:r>
      <w:r w:rsidRPr="00AE2335">
        <w:rPr>
          <w:rFonts w:ascii="標楷體" w:eastAsia="標楷體" w:hAnsi="標楷體" w:hint="eastAsia"/>
        </w:rPr>
        <w:t>會計日期年月</w:t>
      </w:r>
    </w:p>
    <w:p w14:paraId="4D64621A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排序方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1.</w:t>
      </w:r>
      <w:r w:rsidRPr="00AE2335">
        <w:rPr>
          <w:rFonts w:ascii="標楷體" w:eastAsia="標楷體" w:hAnsi="標楷體" w:hint="eastAsia"/>
        </w:rPr>
        <w:t>[</w:t>
      </w:r>
      <w:r w:rsidRPr="00AE2335">
        <w:rPr>
          <w:rFonts w:ascii="標楷體" w:eastAsia="標楷體" w:hAnsi="標楷體" w:hint="eastAsia"/>
          <w:color w:val="000000"/>
        </w:rPr>
        <w:t>發生時會計日期年月</w:t>
      </w:r>
      <w:r w:rsidRPr="00AE2335">
        <w:rPr>
          <w:rFonts w:ascii="標楷體" w:eastAsia="標楷體" w:hAnsi="標楷體" w:hint="eastAsia"/>
        </w:rPr>
        <w:t>(</w:t>
      </w:r>
      <w:proofErr w:type="spellStart"/>
      <w:r w:rsidRPr="00AE2335">
        <w:rPr>
          <w:rFonts w:ascii="標楷體" w:eastAsia="標楷體" w:hAnsi="標楷體"/>
        </w:rPr>
        <w:t>AcDateYM</w:t>
      </w:r>
      <w:proofErr w:type="spellEnd"/>
      <w:r w:rsidRPr="00AE2335">
        <w:rPr>
          <w:rFonts w:ascii="標楷體" w:eastAsia="標楷體" w:hAnsi="標楷體" w:hint="eastAsia"/>
        </w:rPr>
        <w:t>)](</w:t>
      </w:r>
      <w:r w:rsidRPr="00AE2335">
        <w:rPr>
          <w:rFonts w:ascii="標楷體" w:eastAsia="標楷體" w:hAnsi="標楷體"/>
        </w:rPr>
        <w:t>由小至大)</w:t>
      </w:r>
    </w:p>
    <w:p w14:paraId="1F145C95" w14:textId="77777777" w:rsidR="00C72DFC" w:rsidRPr="00AE2335" w:rsidRDefault="00C72DFC" w:rsidP="00C72DFC">
      <w:pPr>
        <w:pStyle w:val="af9"/>
        <w:ind w:leftChars="0" w:left="2296"/>
        <w:rPr>
          <w:rFonts w:ascii="標楷體" w:eastAsia="標楷體" w:hAnsi="標楷體"/>
        </w:rPr>
      </w:pPr>
      <w:r w:rsidRPr="00AE2335">
        <w:rPr>
          <w:rFonts w:ascii="標楷體" w:eastAsia="標楷體" w:hAnsi="標楷體"/>
        </w:rPr>
        <w:t>2.</w:t>
      </w:r>
      <w:r w:rsidRPr="00AE2335">
        <w:rPr>
          <w:rFonts w:ascii="標楷體" w:eastAsia="標楷體" w:hAnsi="標楷體" w:hint="eastAsia"/>
        </w:rPr>
        <w:t>[</w:t>
      </w:r>
      <w:r w:rsidRPr="00AE2335">
        <w:rPr>
          <w:rFonts w:ascii="標楷體" w:eastAsia="標楷體" w:hAnsi="標楷體" w:hint="eastAsia"/>
          <w:color w:val="000000"/>
        </w:rPr>
        <w:t>戶號</w:t>
      </w:r>
      <w:r w:rsidRPr="00AE2335">
        <w:rPr>
          <w:rFonts w:ascii="標楷體" w:eastAsia="標楷體" w:hAnsi="標楷體" w:hint="eastAsia"/>
        </w:rPr>
        <w:t>(</w:t>
      </w:r>
      <w:proofErr w:type="spellStart"/>
      <w:r w:rsidRPr="00AE2335">
        <w:rPr>
          <w:rFonts w:ascii="標楷體" w:eastAsia="標楷體" w:hAnsi="標楷體"/>
        </w:rPr>
        <w:t>CustNo</w:t>
      </w:r>
      <w:proofErr w:type="spellEnd"/>
      <w:r w:rsidRPr="00AE2335">
        <w:rPr>
          <w:rFonts w:ascii="標楷體" w:eastAsia="標楷體" w:hAnsi="標楷體" w:hint="eastAsia"/>
        </w:rPr>
        <w:t>)](</w:t>
      </w:r>
      <w:r w:rsidRPr="00AE2335">
        <w:rPr>
          <w:rFonts w:ascii="標楷體" w:eastAsia="標楷體" w:hAnsi="標楷體"/>
        </w:rPr>
        <w:t>由小至大)</w:t>
      </w:r>
    </w:p>
    <w:p w14:paraId="6B309180" w14:textId="77777777" w:rsidR="00C72DFC" w:rsidRPr="00AE2335" w:rsidRDefault="00C72DFC" w:rsidP="00C72DFC">
      <w:pPr>
        <w:pStyle w:val="af9"/>
        <w:ind w:leftChars="0" w:left="2296"/>
        <w:rPr>
          <w:rFonts w:ascii="標楷體" w:eastAsia="標楷體" w:hAnsi="標楷體"/>
        </w:rPr>
      </w:pPr>
      <w:r w:rsidRPr="00AE2335">
        <w:rPr>
          <w:rFonts w:ascii="標楷體" w:eastAsia="標楷體" w:hAnsi="標楷體"/>
        </w:rPr>
        <w:t>3.</w:t>
      </w:r>
      <w:r w:rsidRPr="00AE2335">
        <w:rPr>
          <w:rFonts w:ascii="標楷體" w:eastAsia="標楷體" w:hAnsi="標楷體" w:hint="eastAsia"/>
        </w:rPr>
        <w:t>[</w:t>
      </w:r>
      <w:r w:rsidRPr="00AE2335">
        <w:rPr>
          <w:rFonts w:ascii="標楷體" w:eastAsia="標楷體" w:hAnsi="標楷體" w:cs="Courier New" w:hint="eastAsia"/>
        </w:rPr>
        <w:t>新</w:t>
      </w:r>
      <w:r w:rsidRPr="00AE2335">
        <w:rPr>
          <w:rFonts w:ascii="標楷體" w:eastAsia="標楷體" w:hAnsi="標楷體"/>
        </w:rPr>
        <w:t>額度編號</w:t>
      </w:r>
      <w:r w:rsidRPr="00AE2335">
        <w:rPr>
          <w:rFonts w:ascii="標楷體" w:eastAsia="標楷體" w:hAnsi="標楷體" w:hint="eastAsia"/>
        </w:rPr>
        <w:t>(</w:t>
      </w:r>
      <w:proofErr w:type="spellStart"/>
      <w:r w:rsidRPr="00AE2335">
        <w:rPr>
          <w:rFonts w:ascii="標楷體" w:eastAsia="標楷體" w:hAnsi="標楷體"/>
        </w:rPr>
        <w:t>NewFacmNo</w:t>
      </w:r>
      <w:proofErr w:type="spellEnd"/>
      <w:r w:rsidRPr="00AE2335">
        <w:rPr>
          <w:rFonts w:ascii="標楷體" w:eastAsia="標楷體" w:hAnsi="標楷體" w:hint="eastAsia"/>
        </w:rPr>
        <w:t>)](</w:t>
      </w:r>
      <w:r w:rsidRPr="00AE2335">
        <w:rPr>
          <w:rFonts w:ascii="標楷體" w:eastAsia="標楷體" w:hAnsi="標楷體"/>
        </w:rPr>
        <w:t>由小至大)</w:t>
      </w:r>
    </w:p>
    <w:p w14:paraId="414ABF61" w14:textId="77777777" w:rsidR="00C72DFC" w:rsidRPr="00AE2335" w:rsidRDefault="00C72DFC" w:rsidP="00C72DFC">
      <w:pPr>
        <w:pStyle w:val="af9"/>
        <w:ind w:leftChars="0" w:left="2296"/>
        <w:rPr>
          <w:rFonts w:ascii="標楷體" w:eastAsia="標楷體" w:hAnsi="標楷體"/>
        </w:rPr>
      </w:pPr>
      <w:r w:rsidRPr="00AE2335">
        <w:rPr>
          <w:rFonts w:ascii="標楷體" w:eastAsia="標楷體" w:hAnsi="標楷體"/>
        </w:rPr>
        <w:t>4.</w:t>
      </w:r>
      <w:r w:rsidRPr="00AE2335">
        <w:rPr>
          <w:rFonts w:ascii="標楷體" w:eastAsia="標楷體" w:hAnsi="標楷體" w:hint="eastAsia"/>
        </w:rPr>
        <w:t>[</w:t>
      </w:r>
      <w:r w:rsidRPr="00AE2335">
        <w:rPr>
          <w:rFonts w:ascii="標楷體" w:eastAsia="標楷體" w:hAnsi="標楷體" w:cs="Courier New" w:hint="eastAsia"/>
        </w:rPr>
        <w:t>新</w:t>
      </w:r>
      <w:r w:rsidRPr="00AE2335">
        <w:rPr>
          <w:rFonts w:ascii="標楷體" w:eastAsia="標楷體" w:hAnsi="標楷體"/>
        </w:rPr>
        <w:t>撥款序號</w:t>
      </w:r>
      <w:r w:rsidRPr="00AE2335">
        <w:rPr>
          <w:rFonts w:ascii="標楷體" w:eastAsia="標楷體" w:hAnsi="標楷體" w:hint="eastAsia"/>
        </w:rPr>
        <w:t>(</w:t>
      </w:r>
      <w:proofErr w:type="spellStart"/>
      <w:r w:rsidRPr="00AE2335">
        <w:rPr>
          <w:rFonts w:ascii="標楷體" w:eastAsia="標楷體" w:hAnsi="標楷體"/>
        </w:rPr>
        <w:t>NewBormNo</w:t>
      </w:r>
      <w:proofErr w:type="spellEnd"/>
      <w:r w:rsidRPr="00AE2335">
        <w:rPr>
          <w:rFonts w:ascii="標楷體" w:eastAsia="標楷體" w:hAnsi="標楷體" w:hint="eastAsia"/>
        </w:rPr>
        <w:t>)](</w:t>
      </w:r>
      <w:r w:rsidRPr="00AE2335">
        <w:rPr>
          <w:rFonts w:ascii="標楷體" w:eastAsia="標楷體" w:hAnsi="標楷體"/>
        </w:rPr>
        <w:t>由小至大)</w:t>
      </w:r>
    </w:p>
    <w:p w14:paraId="6B9CCB05" w14:textId="77777777" w:rsidR="00C72DFC" w:rsidRPr="00AE2335" w:rsidRDefault="00C72DFC" w:rsidP="00C72DFC">
      <w:pPr>
        <w:pStyle w:val="af9"/>
        <w:ind w:leftChars="0" w:left="2296"/>
        <w:rPr>
          <w:rFonts w:ascii="標楷體" w:eastAsia="標楷體" w:hAnsi="標楷體"/>
        </w:rPr>
      </w:pPr>
      <w:r w:rsidRPr="00AE2335">
        <w:rPr>
          <w:rFonts w:ascii="標楷體" w:eastAsia="標楷體" w:hAnsi="標楷體"/>
        </w:rPr>
        <w:t>5.</w:t>
      </w:r>
      <w:r w:rsidRPr="00AE2335">
        <w:rPr>
          <w:rFonts w:ascii="標楷體" w:eastAsia="標楷體" w:hAnsi="標楷體" w:hint="eastAsia"/>
        </w:rPr>
        <w:t>[舊</w:t>
      </w:r>
      <w:r w:rsidRPr="00AE2335">
        <w:rPr>
          <w:rFonts w:ascii="標楷體" w:eastAsia="標楷體" w:hAnsi="標楷體"/>
        </w:rPr>
        <w:t>額度編號</w:t>
      </w:r>
      <w:r w:rsidRPr="00AE2335">
        <w:rPr>
          <w:rFonts w:ascii="標楷體" w:eastAsia="標楷體" w:hAnsi="標楷體" w:hint="eastAsia"/>
        </w:rPr>
        <w:t>(</w:t>
      </w:r>
      <w:proofErr w:type="spellStart"/>
      <w:r w:rsidRPr="00AE2335">
        <w:rPr>
          <w:rFonts w:ascii="標楷體" w:eastAsia="標楷體" w:hAnsi="標楷體"/>
        </w:rPr>
        <w:t>OldFacmNo</w:t>
      </w:r>
      <w:proofErr w:type="spellEnd"/>
      <w:r w:rsidRPr="00AE2335">
        <w:rPr>
          <w:rFonts w:ascii="標楷體" w:eastAsia="標楷體" w:hAnsi="標楷體" w:hint="eastAsia"/>
        </w:rPr>
        <w:t>)](</w:t>
      </w:r>
      <w:r w:rsidRPr="00AE2335">
        <w:rPr>
          <w:rFonts w:ascii="標楷體" w:eastAsia="標楷體" w:hAnsi="標楷體"/>
        </w:rPr>
        <w:t>由小至大)</w:t>
      </w:r>
    </w:p>
    <w:p w14:paraId="79257666" w14:textId="77777777" w:rsidR="00C72DFC" w:rsidRPr="00AE2335" w:rsidRDefault="00C72DFC" w:rsidP="00C72DFC">
      <w:pPr>
        <w:pStyle w:val="af9"/>
        <w:ind w:leftChars="0" w:left="2296"/>
        <w:rPr>
          <w:rFonts w:ascii="標楷體" w:eastAsia="標楷體" w:hAnsi="標楷體"/>
        </w:rPr>
      </w:pPr>
      <w:r w:rsidRPr="00AE2335">
        <w:rPr>
          <w:rFonts w:ascii="標楷體" w:eastAsia="標楷體" w:hAnsi="標楷體"/>
        </w:rPr>
        <w:t>6.</w:t>
      </w:r>
      <w:r w:rsidRPr="00AE2335">
        <w:rPr>
          <w:rFonts w:ascii="標楷體" w:eastAsia="標楷體" w:hAnsi="標楷體" w:hint="eastAsia"/>
        </w:rPr>
        <w:t>[舊</w:t>
      </w:r>
      <w:r w:rsidRPr="00AE2335">
        <w:rPr>
          <w:rFonts w:ascii="標楷體" w:eastAsia="標楷體" w:hAnsi="標楷體"/>
        </w:rPr>
        <w:t>撥款序號</w:t>
      </w:r>
      <w:r w:rsidRPr="00AE2335">
        <w:rPr>
          <w:rFonts w:ascii="標楷體" w:eastAsia="標楷體" w:hAnsi="標楷體" w:hint="eastAsia"/>
        </w:rPr>
        <w:t>(</w:t>
      </w:r>
      <w:proofErr w:type="spellStart"/>
      <w:r w:rsidRPr="00AE2335">
        <w:rPr>
          <w:rFonts w:ascii="標楷體" w:eastAsia="標楷體" w:hAnsi="標楷體"/>
        </w:rPr>
        <w:t>OldBormNo</w:t>
      </w:r>
      <w:proofErr w:type="spellEnd"/>
      <w:r w:rsidRPr="00AE2335">
        <w:rPr>
          <w:rFonts w:ascii="標楷體" w:eastAsia="標楷體" w:hAnsi="標楷體" w:hint="eastAsia"/>
        </w:rPr>
        <w:t>)](</w:t>
      </w:r>
      <w:r w:rsidRPr="00AE2335">
        <w:rPr>
          <w:rFonts w:ascii="標楷體" w:eastAsia="標楷體" w:hAnsi="標楷體"/>
        </w:rPr>
        <w:t>由小至大)</w:t>
      </w:r>
    </w:p>
    <w:p w14:paraId="2D3C235D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規格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91"/>
        <w:gridCol w:w="828"/>
        <w:gridCol w:w="1958"/>
        <w:gridCol w:w="4253"/>
      </w:tblGrid>
      <w:tr w:rsidR="00C72DFC" w:rsidRPr="00AE2335" w14:paraId="30F3A2BC" w14:textId="77777777" w:rsidTr="00F009C9">
        <w:tc>
          <w:tcPr>
            <w:tcW w:w="457" w:type="dxa"/>
            <w:vAlign w:val="center"/>
          </w:tcPr>
          <w:p w14:paraId="7725677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AE2335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91" w:type="dxa"/>
            <w:vAlign w:val="center"/>
          </w:tcPr>
          <w:p w14:paraId="70FE773F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828" w:type="dxa"/>
            <w:vAlign w:val="center"/>
          </w:tcPr>
          <w:p w14:paraId="6D31AF62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958" w:type="dxa"/>
            <w:vAlign w:val="center"/>
          </w:tcPr>
          <w:p w14:paraId="26223A6A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53" w:type="dxa"/>
            <w:vAlign w:val="center"/>
          </w:tcPr>
          <w:p w14:paraId="0A27B912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C72DFC" w:rsidRPr="00AE2335" w14:paraId="1FFDBB8C" w14:textId="77777777" w:rsidTr="00F009C9">
        <w:tc>
          <w:tcPr>
            <w:tcW w:w="457" w:type="dxa"/>
            <w:vAlign w:val="center"/>
          </w:tcPr>
          <w:p w14:paraId="0DB6CCC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391" w:type="dxa"/>
            <w:vAlign w:val="center"/>
          </w:tcPr>
          <w:p w14:paraId="38DBD1C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發生時會計日期年月</w:t>
            </w:r>
          </w:p>
        </w:tc>
        <w:tc>
          <w:tcPr>
            <w:tcW w:w="828" w:type="dxa"/>
            <w:vAlign w:val="center"/>
          </w:tcPr>
          <w:p w14:paraId="640AA79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6</w:t>
            </w:r>
          </w:p>
        </w:tc>
        <w:tc>
          <w:tcPr>
            <w:tcW w:w="1958" w:type="dxa"/>
            <w:vAlign w:val="center"/>
          </w:tcPr>
          <w:p w14:paraId="07CB1FF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Y</w:t>
            </w:r>
            <w:r w:rsidRPr="00AE2335">
              <w:rPr>
                <w:rFonts w:ascii="標楷體" w:eastAsia="標楷體" w:hAnsi="標楷體"/>
              </w:rPr>
              <w:t>YYYMM</w:t>
            </w:r>
          </w:p>
        </w:tc>
        <w:tc>
          <w:tcPr>
            <w:tcW w:w="4253" w:type="dxa"/>
            <w:vAlign w:val="center"/>
          </w:tcPr>
          <w:p w14:paraId="1696531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Jp</w:t>
            </w:r>
            <w:r w:rsidRPr="00AE2335">
              <w:rPr>
                <w:rFonts w:ascii="標楷體" w:eastAsia="標楷體" w:hAnsi="標楷體"/>
              </w:rPr>
              <w:t>.AcDateYM</w:t>
            </w:r>
          </w:p>
        </w:tc>
      </w:tr>
      <w:tr w:rsidR="00C72DFC" w:rsidRPr="00AE2335" w14:paraId="40DC7751" w14:textId="77777777" w:rsidTr="00F009C9">
        <w:tc>
          <w:tcPr>
            <w:tcW w:w="457" w:type="dxa"/>
            <w:vAlign w:val="center"/>
          </w:tcPr>
          <w:p w14:paraId="6410B3D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2391" w:type="dxa"/>
            <w:vAlign w:val="center"/>
          </w:tcPr>
          <w:p w14:paraId="6FCF171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戶號</w:t>
            </w:r>
          </w:p>
        </w:tc>
        <w:tc>
          <w:tcPr>
            <w:tcW w:w="828" w:type="dxa"/>
            <w:vAlign w:val="center"/>
          </w:tcPr>
          <w:p w14:paraId="76B6AA9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958" w:type="dxa"/>
            <w:vAlign w:val="center"/>
          </w:tcPr>
          <w:p w14:paraId="58BB7B2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9999</w:t>
            </w:r>
          </w:p>
        </w:tc>
        <w:tc>
          <w:tcPr>
            <w:tcW w:w="4253" w:type="dxa"/>
            <w:vAlign w:val="center"/>
          </w:tcPr>
          <w:p w14:paraId="2B719E8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Jp</w:t>
            </w:r>
            <w:r w:rsidRPr="00AE2335">
              <w:rPr>
                <w:rFonts w:ascii="標楷體" w:eastAsia="標楷體" w:hAnsi="標楷體"/>
              </w:rPr>
              <w:t>.CustNo</w:t>
            </w:r>
          </w:p>
        </w:tc>
      </w:tr>
      <w:tr w:rsidR="00C72DFC" w:rsidRPr="00AE2335" w14:paraId="089870AF" w14:textId="77777777" w:rsidTr="00F009C9">
        <w:tc>
          <w:tcPr>
            <w:tcW w:w="457" w:type="dxa"/>
            <w:vAlign w:val="center"/>
          </w:tcPr>
          <w:p w14:paraId="64DA2E1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/>
              </w:rPr>
              <w:t>3</w:t>
            </w:r>
          </w:p>
        </w:tc>
        <w:tc>
          <w:tcPr>
            <w:tcW w:w="2391" w:type="dxa"/>
            <w:vAlign w:val="center"/>
          </w:tcPr>
          <w:p w14:paraId="21266BF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cs="Courier New" w:hint="eastAsia"/>
              </w:rPr>
              <w:t>新</w:t>
            </w:r>
            <w:r w:rsidRPr="00AE2335">
              <w:rPr>
                <w:rFonts w:ascii="標楷體" w:eastAsia="標楷體" w:hAnsi="標楷體" w:cs="Courier New"/>
              </w:rPr>
              <w:t>額度編號</w:t>
            </w:r>
          </w:p>
        </w:tc>
        <w:tc>
          <w:tcPr>
            <w:tcW w:w="828" w:type="dxa"/>
            <w:vAlign w:val="center"/>
          </w:tcPr>
          <w:p w14:paraId="5A08AD2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958" w:type="dxa"/>
            <w:vAlign w:val="center"/>
          </w:tcPr>
          <w:p w14:paraId="19E6D95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</w:t>
            </w:r>
          </w:p>
        </w:tc>
        <w:tc>
          <w:tcPr>
            <w:tcW w:w="4253" w:type="dxa"/>
            <w:vAlign w:val="center"/>
          </w:tcPr>
          <w:p w14:paraId="482D3008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Jp</w:t>
            </w:r>
            <w:r w:rsidRPr="00AE2335">
              <w:rPr>
                <w:rFonts w:ascii="標楷體" w:eastAsia="標楷體" w:hAnsi="標楷體"/>
              </w:rPr>
              <w:t>.NewFacmNo</w:t>
            </w:r>
          </w:p>
        </w:tc>
      </w:tr>
      <w:tr w:rsidR="00C72DFC" w:rsidRPr="00AE2335" w14:paraId="03408E09" w14:textId="77777777" w:rsidTr="00F009C9">
        <w:tc>
          <w:tcPr>
            <w:tcW w:w="457" w:type="dxa"/>
            <w:vAlign w:val="center"/>
          </w:tcPr>
          <w:p w14:paraId="5B27B1E1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391" w:type="dxa"/>
            <w:vAlign w:val="center"/>
          </w:tcPr>
          <w:p w14:paraId="1CDFE97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新撥款序號</w:t>
            </w:r>
          </w:p>
        </w:tc>
        <w:tc>
          <w:tcPr>
            <w:tcW w:w="828" w:type="dxa"/>
            <w:vAlign w:val="center"/>
          </w:tcPr>
          <w:p w14:paraId="550B72A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958" w:type="dxa"/>
            <w:vAlign w:val="center"/>
          </w:tcPr>
          <w:p w14:paraId="333B8D3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</w:t>
            </w:r>
          </w:p>
        </w:tc>
        <w:tc>
          <w:tcPr>
            <w:tcW w:w="4253" w:type="dxa"/>
            <w:vAlign w:val="center"/>
          </w:tcPr>
          <w:p w14:paraId="0EA5A1E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Jp</w:t>
            </w:r>
            <w:r w:rsidRPr="00AE2335">
              <w:rPr>
                <w:rFonts w:ascii="標楷體" w:eastAsia="標楷體" w:hAnsi="標楷體"/>
              </w:rPr>
              <w:t>.NewBormNo</w:t>
            </w:r>
          </w:p>
        </w:tc>
      </w:tr>
      <w:tr w:rsidR="00C72DFC" w:rsidRPr="00AE2335" w14:paraId="5135A9AE" w14:textId="77777777" w:rsidTr="00F009C9">
        <w:tc>
          <w:tcPr>
            <w:tcW w:w="457" w:type="dxa"/>
            <w:vAlign w:val="center"/>
          </w:tcPr>
          <w:p w14:paraId="5E959974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2391" w:type="dxa"/>
            <w:vAlign w:val="center"/>
          </w:tcPr>
          <w:p w14:paraId="2C2CDB1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舊額度編號</w:t>
            </w:r>
          </w:p>
        </w:tc>
        <w:tc>
          <w:tcPr>
            <w:tcW w:w="828" w:type="dxa"/>
            <w:vAlign w:val="center"/>
          </w:tcPr>
          <w:p w14:paraId="4FDE246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958" w:type="dxa"/>
            <w:vAlign w:val="center"/>
          </w:tcPr>
          <w:p w14:paraId="1827407D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</w:t>
            </w:r>
          </w:p>
        </w:tc>
        <w:tc>
          <w:tcPr>
            <w:tcW w:w="4253" w:type="dxa"/>
            <w:vAlign w:val="center"/>
          </w:tcPr>
          <w:p w14:paraId="34E1B04F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Jp</w:t>
            </w:r>
            <w:r w:rsidRPr="00AE2335">
              <w:rPr>
                <w:rFonts w:ascii="標楷體" w:eastAsia="標楷體" w:hAnsi="標楷體"/>
              </w:rPr>
              <w:t>.</w:t>
            </w:r>
            <w:r w:rsidRPr="00AE2335">
              <w:rPr>
                <w:rFonts w:ascii="標楷體" w:eastAsia="標楷體" w:hAnsi="標楷體" w:hint="eastAsia"/>
              </w:rPr>
              <w:t>Ol</w:t>
            </w:r>
            <w:r w:rsidRPr="00AE2335">
              <w:rPr>
                <w:rFonts w:ascii="標楷體" w:eastAsia="標楷體" w:hAnsi="標楷體"/>
              </w:rPr>
              <w:t>dFacmNo</w:t>
            </w:r>
          </w:p>
        </w:tc>
      </w:tr>
      <w:tr w:rsidR="00C72DFC" w:rsidRPr="00AE2335" w14:paraId="34156891" w14:textId="77777777" w:rsidTr="00F009C9">
        <w:tc>
          <w:tcPr>
            <w:tcW w:w="457" w:type="dxa"/>
            <w:vAlign w:val="center"/>
          </w:tcPr>
          <w:p w14:paraId="12BB5008" w14:textId="77777777" w:rsidR="00C72DFC" w:rsidRPr="00AE2335" w:rsidRDefault="00C72DFC" w:rsidP="00F009C9">
            <w:pPr>
              <w:rPr>
                <w:rFonts w:ascii="標楷體" w:eastAsia="標楷體" w:hAnsi="標楷體"/>
                <w:color w:val="000000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2391" w:type="dxa"/>
            <w:vAlign w:val="center"/>
          </w:tcPr>
          <w:p w14:paraId="36F9F1E3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舊撥款序號</w:t>
            </w:r>
          </w:p>
        </w:tc>
        <w:tc>
          <w:tcPr>
            <w:tcW w:w="828" w:type="dxa"/>
            <w:vAlign w:val="center"/>
          </w:tcPr>
          <w:p w14:paraId="2DC1670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958" w:type="dxa"/>
            <w:vAlign w:val="center"/>
          </w:tcPr>
          <w:p w14:paraId="6F9A886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</w:t>
            </w:r>
            <w:r w:rsidRPr="00AE2335">
              <w:rPr>
                <w:rFonts w:ascii="標楷體" w:eastAsia="標楷體" w:hAnsi="標楷體"/>
              </w:rPr>
              <w:t>99</w:t>
            </w:r>
          </w:p>
        </w:tc>
        <w:tc>
          <w:tcPr>
            <w:tcW w:w="4253" w:type="dxa"/>
            <w:vAlign w:val="center"/>
          </w:tcPr>
          <w:p w14:paraId="166ECF5A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9Jp</w:t>
            </w:r>
            <w:r w:rsidRPr="00AE2335">
              <w:rPr>
                <w:rFonts w:ascii="標楷體" w:eastAsia="標楷體" w:hAnsi="標楷體"/>
              </w:rPr>
              <w:t>.</w:t>
            </w:r>
            <w:r w:rsidRPr="00AE2335">
              <w:rPr>
                <w:rFonts w:ascii="標楷體" w:eastAsia="標楷體" w:hAnsi="標楷體" w:hint="eastAsia"/>
              </w:rPr>
              <w:t>Ol</w:t>
            </w:r>
            <w:r w:rsidRPr="00AE2335">
              <w:rPr>
                <w:rFonts w:ascii="標楷體" w:eastAsia="標楷體" w:hAnsi="標楷體"/>
              </w:rPr>
              <w:t>dBormNo</w:t>
            </w:r>
          </w:p>
        </w:tc>
      </w:tr>
    </w:tbl>
    <w:p w14:paraId="34595759" w14:textId="77777777" w:rsidR="00C72DFC" w:rsidRPr="00AE2335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※各欄位間加入 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>,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 xml:space="preserve"> 區隔，最後一筆亦要換列</w:t>
      </w:r>
    </w:p>
    <w:p w14:paraId="6278AE8C" w14:textId="77777777" w:rsidR="00C72DFC" w:rsidRPr="00AE2335" w:rsidRDefault="00C72DFC" w:rsidP="00C72DFC">
      <w:pPr>
        <w:rPr>
          <w:rFonts w:ascii="標楷體" w:eastAsia="標楷體" w:hAnsi="標楷體"/>
        </w:rPr>
      </w:pPr>
    </w:p>
    <w:p w14:paraId="4ACD1A0F" w14:textId="77777777" w:rsidR="00C72DFC" w:rsidRPr="00AE2335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控制檔</w:t>
      </w:r>
      <w:r>
        <w:rPr>
          <w:rFonts w:ascii="標楷體" w:eastAsia="標楷體" w:hAnsi="標楷體" w:hint="eastAsia"/>
        </w:rPr>
        <w:t>:</w:t>
      </w:r>
    </w:p>
    <w:p w14:paraId="396D8C30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檔名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LNF</w:t>
      </w:r>
      <w:r w:rsidRPr="00AE2335">
        <w:rPr>
          <w:rFonts w:ascii="標楷體" w:eastAsia="標楷體" w:hAnsi="標楷體" w:hint="eastAsia"/>
        </w:rPr>
        <w:t>NP</w:t>
      </w:r>
      <w:r w:rsidRPr="00AE2335">
        <w:rPr>
          <w:rFonts w:ascii="標楷體" w:eastAsia="標楷體" w:hAnsi="標楷體"/>
        </w:rPr>
        <w:t>.</w:t>
      </w:r>
      <w:r w:rsidRPr="00AE2335">
        <w:rPr>
          <w:rFonts w:ascii="標楷體" w:eastAsia="標楷體" w:hAnsi="標楷體" w:hint="eastAsia"/>
        </w:rPr>
        <w:t>IDX</w:t>
      </w:r>
    </w:p>
    <w:p w14:paraId="3AA7E601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格式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文字</w:t>
      </w:r>
      <w:proofErr w:type="gramStart"/>
      <w:r w:rsidRPr="00AE2335">
        <w:rPr>
          <w:rFonts w:ascii="標楷體" w:eastAsia="標楷體" w:hAnsi="標楷體" w:hint="eastAsia"/>
        </w:rPr>
        <w:t>檔</w:t>
      </w:r>
      <w:proofErr w:type="gramEnd"/>
    </w:p>
    <w:p w14:paraId="562F82AA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資料格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UTF8</w:t>
      </w:r>
    </w:p>
    <w:p w14:paraId="77B4867A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用處 </w:t>
      </w:r>
      <w:r w:rsidRPr="00AE2335">
        <w:rPr>
          <w:rFonts w:ascii="標楷體" w:eastAsia="標楷體" w:hAnsi="標楷體"/>
        </w:rPr>
        <w:t xml:space="preserve">     </w:t>
      </w:r>
      <w:r w:rsidRPr="00AE2335">
        <w:rPr>
          <w:rFonts w:ascii="標楷體" w:eastAsia="標楷體" w:hAnsi="標楷體" w:hint="eastAsia"/>
        </w:rPr>
        <w:t>：每月產出</w:t>
      </w:r>
      <w:r w:rsidRPr="00AE2335">
        <w:rPr>
          <w:rFonts w:ascii="標楷體" w:eastAsia="標楷體" w:hAnsi="標楷體"/>
        </w:rPr>
        <w:t>IFRS9</w:t>
      </w:r>
      <w:r w:rsidRPr="00AE2335">
        <w:rPr>
          <w:rFonts w:ascii="標楷體" w:eastAsia="標楷體" w:hAnsi="標楷體" w:hint="eastAsia"/>
        </w:rPr>
        <w:t>欄位清單10之控制</w:t>
      </w:r>
      <w:proofErr w:type="gramStart"/>
      <w:r w:rsidRPr="00AE2335">
        <w:rPr>
          <w:rFonts w:ascii="標楷體" w:eastAsia="標楷體" w:hAnsi="標楷體" w:hint="eastAsia"/>
        </w:rPr>
        <w:t>檔</w:t>
      </w:r>
      <w:proofErr w:type="gramEnd"/>
    </w:p>
    <w:p w14:paraId="6397E48A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Ta</w:t>
      </w:r>
      <w:r w:rsidRPr="00AE2335">
        <w:rPr>
          <w:rFonts w:ascii="標楷體" w:eastAsia="標楷體" w:hAnsi="標楷體"/>
        </w:rPr>
        <w:t>ble List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</w:t>
      </w:r>
      <w:r>
        <w:rPr>
          <w:rFonts w:ascii="標楷體" w:eastAsia="標楷體" w:hAnsi="標楷體"/>
        </w:rPr>
        <w:t>LoanIfrs9Jp</w:t>
      </w:r>
      <w:r w:rsidRPr="00AE2335">
        <w:rPr>
          <w:rFonts w:ascii="標楷體" w:eastAsia="標楷體" w:hAnsi="標楷體"/>
        </w:rPr>
        <w:t>(IFRS9</w:t>
      </w:r>
      <w:r w:rsidRPr="00AE2335">
        <w:rPr>
          <w:rFonts w:ascii="標楷體" w:eastAsia="標楷體" w:hAnsi="標楷體" w:hint="eastAsia"/>
        </w:rPr>
        <w:t>欄位清單10</w:t>
      </w:r>
      <w:r w:rsidRPr="00AE2335">
        <w:rPr>
          <w:rFonts w:ascii="標楷體" w:eastAsia="標楷體" w:hAnsi="標楷體"/>
        </w:rPr>
        <w:t>)]</w:t>
      </w:r>
    </w:p>
    <w:p w14:paraId="55276377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篩選條件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</w:t>
      </w:r>
      <w:r w:rsidRPr="00AE2335">
        <w:rPr>
          <w:rFonts w:ascii="標楷體" w:eastAsia="標楷體" w:hAnsi="標楷體"/>
        </w:rPr>
        <w:t>[</w:t>
      </w:r>
      <w:r w:rsidRPr="00AE2335">
        <w:rPr>
          <w:rFonts w:ascii="標楷體" w:eastAsia="標楷體" w:hAnsi="標楷體" w:hint="eastAsia"/>
        </w:rPr>
        <w:t>年月份(</w:t>
      </w:r>
      <w:proofErr w:type="spellStart"/>
      <w:r w:rsidRPr="00AE2335">
        <w:rPr>
          <w:rFonts w:ascii="標楷體" w:eastAsia="標楷體" w:hAnsi="標楷體"/>
        </w:rPr>
        <w:t>DataYM</w:t>
      </w:r>
      <w:proofErr w:type="spellEnd"/>
      <w:r w:rsidRPr="00AE2335">
        <w:rPr>
          <w:rFonts w:ascii="標楷體" w:eastAsia="標楷體" w:hAnsi="標楷體"/>
        </w:rPr>
        <w:t xml:space="preserve">)] = </w:t>
      </w:r>
      <w:r w:rsidRPr="00AE2335">
        <w:rPr>
          <w:rFonts w:ascii="標楷體" w:eastAsia="標楷體" w:hAnsi="標楷體" w:hint="eastAsia"/>
        </w:rPr>
        <w:t>會計日期年月</w:t>
      </w:r>
    </w:p>
    <w:p w14:paraId="631FA432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排序方式 </w:t>
      </w:r>
      <w:r w:rsidRPr="00AE2335">
        <w:rPr>
          <w:rFonts w:ascii="標楷體" w:eastAsia="標楷體" w:hAnsi="標楷體"/>
        </w:rPr>
        <w:t xml:space="preserve"> </w:t>
      </w:r>
      <w:r w:rsidRPr="00AE2335">
        <w:rPr>
          <w:rFonts w:ascii="標楷體" w:eastAsia="標楷體" w:hAnsi="標楷體" w:hint="eastAsia"/>
        </w:rPr>
        <w:t>：無</w:t>
      </w:r>
    </w:p>
    <w:p w14:paraId="4FEAF572" w14:textId="77777777" w:rsidR="00C72DFC" w:rsidRPr="00AE2335" w:rsidRDefault="00C72DFC" w:rsidP="00C72DFC">
      <w:pPr>
        <w:pStyle w:val="af9"/>
        <w:ind w:leftChars="0" w:left="851"/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>規格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91"/>
        <w:gridCol w:w="828"/>
        <w:gridCol w:w="1958"/>
        <w:gridCol w:w="4253"/>
      </w:tblGrid>
      <w:tr w:rsidR="00C72DFC" w:rsidRPr="00AE2335" w14:paraId="564077CE" w14:textId="77777777" w:rsidTr="00F009C9">
        <w:tc>
          <w:tcPr>
            <w:tcW w:w="457" w:type="dxa"/>
            <w:vAlign w:val="center"/>
          </w:tcPr>
          <w:p w14:paraId="03D6E3B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AE2335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91" w:type="dxa"/>
            <w:vAlign w:val="center"/>
          </w:tcPr>
          <w:p w14:paraId="65EBB4E1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828" w:type="dxa"/>
            <w:vAlign w:val="center"/>
          </w:tcPr>
          <w:p w14:paraId="1E87192C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958" w:type="dxa"/>
            <w:vAlign w:val="center"/>
          </w:tcPr>
          <w:p w14:paraId="3FDD6302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53" w:type="dxa"/>
            <w:vAlign w:val="center"/>
          </w:tcPr>
          <w:p w14:paraId="2B2C1C25" w14:textId="77777777" w:rsidR="00C72DFC" w:rsidRPr="00AE2335" w:rsidRDefault="00C72DFC" w:rsidP="00F009C9">
            <w:pPr>
              <w:jc w:val="center"/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C72DFC" w:rsidRPr="00AE2335" w14:paraId="2F758032" w14:textId="77777777" w:rsidTr="00F009C9">
        <w:tc>
          <w:tcPr>
            <w:tcW w:w="457" w:type="dxa"/>
            <w:vAlign w:val="center"/>
          </w:tcPr>
          <w:p w14:paraId="0240F4C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391" w:type="dxa"/>
            <w:vAlign w:val="center"/>
          </w:tcPr>
          <w:p w14:paraId="10FC239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日曆日</w:t>
            </w:r>
          </w:p>
        </w:tc>
        <w:tc>
          <w:tcPr>
            <w:tcW w:w="828" w:type="dxa"/>
            <w:vAlign w:val="center"/>
          </w:tcPr>
          <w:p w14:paraId="33EDCD12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958" w:type="dxa"/>
            <w:vAlign w:val="center"/>
          </w:tcPr>
          <w:p w14:paraId="44E0F00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YYYYMMDD</w:t>
            </w:r>
          </w:p>
        </w:tc>
        <w:tc>
          <w:tcPr>
            <w:tcW w:w="4253" w:type="dxa"/>
            <w:vAlign w:val="center"/>
          </w:tcPr>
          <w:p w14:paraId="0464F0C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proofErr w:type="gramStart"/>
            <w:r w:rsidRPr="00AE2335">
              <w:rPr>
                <w:rFonts w:ascii="標楷體" w:eastAsia="標楷體" w:hAnsi="標楷體" w:hint="eastAsia"/>
              </w:rPr>
              <w:t>產檔之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實際日曆日</w:t>
            </w:r>
          </w:p>
        </w:tc>
      </w:tr>
      <w:tr w:rsidR="00C72DFC" w:rsidRPr="00AE2335" w14:paraId="08AC93F1" w14:textId="77777777" w:rsidTr="00F009C9">
        <w:tc>
          <w:tcPr>
            <w:tcW w:w="457" w:type="dxa"/>
            <w:vAlign w:val="center"/>
          </w:tcPr>
          <w:p w14:paraId="49C3D4B5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2391" w:type="dxa"/>
            <w:vAlign w:val="center"/>
          </w:tcPr>
          <w:p w14:paraId="78C3F5B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資料日</w:t>
            </w:r>
          </w:p>
        </w:tc>
        <w:tc>
          <w:tcPr>
            <w:tcW w:w="828" w:type="dxa"/>
            <w:vAlign w:val="center"/>
          </w:tcPr>
          <w:p w14:paraId="10B6AF79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958" w:type="dxa"/>
            <w:vAlign w:val="center"/>
          </w:tcPr>
          <w:p w14:paraId="4B7672C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YYYYMMDD</w:t>
            </w:r>
          </w:p>
        </w:tc>
        <w:tc>
          <w:tcPr>
            <w:tcW w:w="4253" w:type="dxa"/>
            <w:vAlign w:val="center"/>
          </w:tcPr>
          <w:p w14:paraId="1A1DEA2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資料日期，</w:t>
            </w:r>
            <w:proofErr w:type="gramStart"/>
            <w:r w:rsidRPr="00AE2335">
              <w:rPr>
                <w:rFonts w:ascii="標楷體" w:eastAsia="標楷體" w:hAnsi="標楷體" w:hint="eastAsia"/>
              </w:rPr>
              <w:t>為產檔會計</w:t>
            </w:r>
            <w:proofErr w:type="gramEnd"/>
            <w:r w:rsidRPr="00AE2335">
              <w:rPr>
                <w:rFonts w:ascii="標楷體" w:eastAsia="標楷體" w:hAnsi="標楷體" w:hint="eastAsia"/>
              </w:rPr>
              <w:t>日當月之月底日曆日</w:t>
            </w:r>
          </w:p>
        </w:tc>
      </w:tr>
      <w:tr w:rsidR="00C72DFC" w:rsidRPr="00AE2335" w14:paraId="2D4AFA56" w14:textId="77777777" w:rsidTr="00F009C9">
        <w:tc>
          <w:tcPr>
            <w:tcW w:w="457" w:type="dxa"/>
            <w:vAlign w:val="center"/>
          </w:tcPr>
          <w:p w14:paraId="5FB439C0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2391" w:type="dxa"/>
            <w:vAlign w:val="center"/>
          </w:tcPr>
          <w:p w14:paraId="2018533E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資料總筆數</w:t>
            </w:r>
          </w:p>
        </w:tc>
        <w:tc>
          <w:tcPr>
            <w:tcW w:w="828" w:type="dxa"/>
            <w:vAlign w:val="center"/>
          </w:tcPr>
          <w:p w14:paraId="603E38DB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1958" w:type="dxa"/>
            <w:vAlign w:val="center"/>
          </w:tcPr>
          <w:p w14:paraId="4E180066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999999</w:t>
            </w:r>
          </w:p>
        </w:tc>
        <w:tc>
          <w:tcPr>
            <w:tcW w:w="4253" w:type="dxa"/>
            <w:vAlign w:val="center"/>
          </w:tcPr>
          <w:p w14:paraId="09D436E7" w14:textId="77777777" w:rsidR="00C72DFC" w:rsidRPr="00AE2335" w:rsidRDefault="00C72DFC" w:rsidP="00F009C9">
            <w:pPr>
              <w:rPr>
                <w:rFonts w:ascii="標楷體" w:eastAsia="標楷體" w:hAnsi="標楷體"/>
              </w:rPr>
            </w:pPr>
            <w:r w:rsidRPr="00AE2335">
              <w:rPr>
                <w:rFonts w:ascii="標楷體" w:eastAsia="標楷體" w:hAnsi="標楷體" w:hint="eastAsia"/>
              </w:rPr>
              <w:t>統計產出資料總筆數</w:t>
            </w:r>
          </w:p>
        </w:tc>
      </w:tr>
    </w:tbl>
    <w:p w14:paraId="3072747C" w14:textId="77777777" w:rsidR="00C72DFC" w:rsidRDefault="00C72DFC" w:rsidP="00C72DFC">
      <w:pPr>
        <w:rPr>
          <w:rFonts w:ascii="標楷體" w:eastAsia="標楷體" w:hAnsi="標楷體"/>
        </w:rPr>
      </w:pPr>
      <w:r w:rsidRPr="00AE2335">
        <w:rPr>
          <w:rFonts w:ascii="標楷體" w:eastAsia="標楷體" w:hAnsi="標楷體" w:hint="eastAsia"/>
        </w:rPr>
        <w:t xml:space="preserve">※各欄位間加入 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>,</w:t>
      </w:r>
      <w:r w:rsidRPr="00AE2335">
        <w:rPr>
          <w:rFonts w:ascii="標楷體" w:eastAsia="標楷體" w:hAnsi="標楷體"/>
        </w:rPr>
        <w:t>"</w:t>
      </w:r>
      <w:r w:rsidRPr="00AE2335">
        <w:rPr>
          <w:rFonts w:ascii="標楷體" w:eastAsia="標楷體" w:hAnsi="標楷體" w:hint="eastAsia"/>
        </w:rPr>
        <w:t xml:space="preserve"> 區隔，最後一筆亦要換列</w:t>
      </w:r>
    </w:p>
    <w:p w14:paraId="302742C2" w14:textId="77777777" w:rsidR="004739DE" w:rsidRPr="004A1C2C" w:rsidRDefault="004739DE" w:rsidP="00945D52">
      <w:pPr>
        <w:pStyle w:val="42"/>
        <w:spacing w:after="72"/>
        <w:ind w:leftChars="0" w:left="0"/>
        <w:rPr>
          <w:rFonts w:ascii="標楷體" w:hAnsi="標楷體"/>
        </w:rPr>
      </w:pPr>
    </w:p>
    <w:p w14:paraId="6D38C6C5" w14:textId="77777777" w:rsidR="00945D52" w:rsidRPr="004A1C2C" w:rsidRDefault="00945D52" w:rsidP="00945D52">
      <w:pPr>
        <w:pStyle w:val="3"/>
        <w:spacing w:after="240"/>
        <w:ind w:leftChars="100" w:left="240"/>
        <w:rPr>
          <w:rFonts w:ascii="標楷體" w:hAnsi="標楷體"/>
        </w:rPr>
      </w:pPr>
      <w:bookmarkStart w:id="125" w:name="_Toc90483145"/>
      <w:bookmarkStart w:id="126" w:name="_Toc90483400"/>
      <w:bookmarkStart w:id="127" w:name="_Toc90483516"/>
      <w:bookmarkStart w:id="128" w:name="_Toc90483742"/>
      <w:bookmarkStart w:id="129" w:name="_Toc90490014"/>
      <w:bookmarkStart w:id="130" w:name="_Toc100928138"/>
      <w:r w:rsidRPr="004A1C2C">
        <w:rPr>
          <w:rFonts w:ascii="標楷體" w:hAnsi="標楷體" w:hint="eastAsia"/>
        </w:rPr>
        <w:t>二、</w:t>
      </w:r>
      <w:r w:rsidR="004739DE" w:rsidRPr="008F20B5">
        <w:rPr>
          <w:rFonts w:ascii="標楷體" w:hAnsi="標楷體"/>
          <w:b/>
          <w:szCs w:val="32"/>
        </w:rPr>
        <w:t>E-LOAN</w:t>
      </w:r>
      <w:r w:rsidRPr="004A1C2C">
        <w:rPr>
          <w:rFonts w:ascii="標楷體" w:hAnsi="標楷體" w:cs="標楷體" w:hint="eastAsia"/>
        </w:rPr>
        <w:t>作業</w:t>
      </w:r>
      <w:bookmarkEnd w:id="125"/>
      <w:bookmarkEnd w:id="126"/>
      <w:bookmarkEnd w:id="127"/>
      <w:bookmarkEnd w:id="128"/>
      <w:bookmarkEnd w:id="129"/>
      <w:bookmarkEnd w:id="130"/>
    </w:p>
    <w:p w14:paraId="362E598B" w14:textId="32D0CEA8" w:rsidR="00756408" w:rsidRPr="008F20B5" w:rsidRDefault="00361479" w:rsidP="0078740E">
      <w:pPr>
        <w:pStyle w:val="3"/>
        <w:numPr>
          <w:ilvl w:val="2"/>
          <w:numId w:val="7"/>
        </w:numPr>
        <w:rPr>
          <w:rFonts w:ascii="標楷體" w:hAnsi="標楷體"/>
          <w:b/>
          <w:szCs w:val="32"/>
        </w:rPr>
      </w:pPr>
      <w:bookmarkStart w:id="131" w:name="_E-LOAN上行共用區域TITA-Header欄位"/>
      <w:bookmarkStart w:id="132" w:name="_Toc22036600"/>
      <w:bookmarkStart w:id="133" w:name="_Toc90483146"/>
      <w:bookmarkStart w:id="134" w:name="_Toc90483401"/>
      <w:bookmarkStart w:id="135" w:name="_Toc90483517"/>
      <w:bookmarkStart w:id="136" w:name="_Toc90483743"/>
      <w:bookmarkStart w:id="137" w:name="_Toc90490015"/>
      <w:bookmarkStart w:id="138" w:name="_Toc100928139"/>
      <w:bookmarkEnd w:id="131"/>
      <w:r w:rsidRPr="008F20B5">
        <w:rPr>
          <w:rFonts w:ascii="標楷體" w:hAnsi="標楷體"/>
          <w:b/>
          <w:szCs w:val="32"/>
        </w:rPr>
        <w:t>E-LOAN</w:t>
      </w:r>
      <w:bookmarkStart w:id="139" w:name="_Toc22036601"/>
      <w:r w:rsidRPr="008F20B5">
        <w:rPr>
          <w:rFonts w:ascii="標楷體" w:hAnsi="標楷體" w:hint="eastAsia"/>
          <w:b/>
          <w:szCs w:val="32"/>
        </w:rPr>
        <w:t>上行</w:t>
      </w:r>
      <w:bookmarkEnd w:id="139"/>
      <w:r w:rsidRPr="008F20B5">
        <w:rPr>
          <w:rFonts w:ascii="標楷體" w:hAnsi="標楷體" w:hint="eastAsia"/>
          <w:b/>
          <w:szCs w:val="32"/>
        </w:rPr>
        <w:t>共用區域</w:t>
      </w:r>
      <w:r w:rsidRPr="008F20B5">
        <w:rPr>
          <w:rFonts w:ascii="標楷體" w:hAnsi="標楷體"/>
          <w:b/>
          <w:szCs w:val="32"/>
        </w:rPr>
        <w:t>TITA-Header欄位</w:t>
      </w:r>
      <w:bookmarkEnd w:id="132"/>
      <w:bookmarkEnd w:id="133"/>
      <w:bookmarkEnd w:id="134"/>
      <w:bookmarkEnd w:id="135"/>
      <w:bookmarkEnd w:id="136"/>
      <w:bookmarkEnd w:id="137"/>
      <w:bookmarkEnd w:id="138"/>
    </w:p>
    <w:p w14:paraId="56AC6CE8" w14:textId="1C1EE6F0" w:rsidR="00FA55E6" w:rsidRDefault="00361479" w:rsidP="004A1C2C">
      <w:pPr>
        <w:pStyle w:val="af9"/>
        <w:widowControl/>
        <w:ind w:leftChars="0" w:left="840" w:firstLineChars="100" w:firstLine="240"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t>1.</w:t>
      </w:r>
      <w:r w:rsidRPr="008F20B5">
        <w:rPr>
          <w:rFonts w:ascii="標楷體" w:eastAsia="標楷體" w:hAnsi="標楷體" w:hint="eastAsia"/>
        </w:rPr>
        <w:t>型態</w:t>
      </w:r>
      <w:r w:rsidRPr="008F20B5">
        <w:rPr>
          <w:rFonts w:ascii="標楷體" w:eastAsia="標楷體" w:hAnsi="標楷體"/>
        </w:rPr>
        <w:t>X：字串，</w:t>
      </w:r>
      <w:r w:rsidR="00DF1560">
        <w:rPr>
          <w:rFonts w:ascii="標楷體" w:eastAsia="標楷體" w:hAnsi="標楷體" w:hint="eastAsia"/>
        </w:rPr>
        <w:t>若無欄位說明，則</w:t>
      </w:r>
      <w:r w:rsidR="00FA55E6">
        <w:rPr>
          <w:rFonts w:ascii="標楷體" w:eastAsia="標楷體" w:hAnsi="標楷體" w:hint="eastAsia"/>
        </w:rPr>
        <w:t>預設</w:t>
      </w:r>
      <w:r w:rsidR="005862C2">
        <w:rPr>
          <w:rFonts w:ascii="標楷體" w:eastAsia="標楷體" w:hAnsi="標楷體" w:hint="eastAsia"/>
        </w:rPr>
        <w:t>值為空字串</w:t>
      </w:r>
    </w:p>
    <w:p w14:paraId="207EFDB1" w14:textId="0152905B" w:rsidR="00361479" w:rsidRDefault="005862C2" w:rsidP="004A1C2C">
      <w:pPr>
        <w:pStyle w:val="af9"/>
        <w:widowControl/>
        <w:ind w:leftChars="0" w:left="840" w:firstLineChars="100" w:firstLine="24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</w:t>
      </w:r>
      <w:r>
        <w:rPr>
          <w:rFonts w:ascii="標楷體" w:eastAsia="標楷體" w:hAnsi="標楷體"/>
        </w:rPr>
        <w:t>.</w:t>
      </w:r>
      <w:r w:rsidRPr="008F20B5">
        <w:rPr>
          <w:rFonts w:ascii="標楷體" w:eastAsia="標楷體" w:hAnsi="標楷體" w:hint="eastAsia"/>
        </w:rPr>
        <w:t>型態</w:t>
      </w:r>
      <w:r w:rsidR="00361479" w:rsidRPr="008F20B5">
        <w:rPr>
          <w:rFonts w:ascii="標楷體" w:eastAsia="標楷體" w:hAnsi="標楷體"/>
        </w:rPr>
        <w:t>9：</w:t>
      </w:r>
      <w:r w:rsidRPr="008F20B5">
        <w:rPr>
          <w:rFonts w:ascii="標楷體" w:eastAsia="標楷體" w:hAnsi="標楷體" w:hint="eastAsia"/>
          <w:lang w:eastAsia="zh-HK"/>
        </w:rPr>
        <w:t>數字</w:t>
      </w:r>
      <w:r>
        <w:rPr>
          <w:rFonts w:ascii="標楷體" w:eastAsia="標楷體" w:hAnsi="標楷體" w:hint="eastAsia"/>
          <w:lang w:eastAsia="zh-HK"/>
        </w:rPr>
        <w:t>，</w:t>
      </w:r>
      <w:r w:rsidR="00DF1560">
        <w:rPr>
          <w:rFonts w:ascii="標楷體" w:eastAsia="標楷體" w:hAnsi="標楷體" w:hint="eastAsia"/>
        </w:rPr>
        <w:t>若無欄位說明，則預設</w:t>
      </w:r>
      <w:r>
        <w:rPr>
          <w:rFonts w:ascii="標楷體" w:eastAsia="標楷體" w:hAnsi="標楷體" w:hint="eastAsia"/>
        </w:rPr>
        <w:t>值為0</w:t>
      </w:r>
    </w:p>
    <w:p w14:paraId="035E7982" w14:textId="7A0C7E2F" w:rsidR="005862C2" w:rsidRDefault="005862C2" w:rsidP="004A1C2C">
      <w:pPr>
        <w:pStyle w:val="af9"/>
        <w:widowControl/>
        <w:ind w:leftChars="0" w:left="840" w:firstLineChars="100" w:firstLine="240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</w:rPr>
        <w:t>3</w:t>
      </w:r>
      <w:r>
        <w:rPr>
          <w:rFonts w:ascii="標楷體" w:eastAsia="標楷體" w:hAnsi="標楷體"/>
        </w:rPr>
        <w:t>.</w:t>
      </w:r>
      <w:r>
        <w:rPr>
          <w:rFonts w:ascii="標楷體" w:eastAsia="標楷體" w:hAnsi="標楷體" w:hint="eastAsia"/>
        </w:rPr>
        <w:t>日期</w:t>
      </w:r>
      <w:r w:rsidRPr="00614F5B">
        <w:rPr>
          <w:rFonts w:ascii="標楷體" w:eastAsia="標楷體" w:hAnsi="標楷體" w:hint="eastAsia"/>
        </w:rPr>
        <w:t>欄</w:t>
      </w:r>
      <w:r w:rsidRPr="008F20B5">
        <w:rPr>
          <w:rFonts w:ascii="標楷體" w:eastAsia="標楷體" w:hAnsi="標楷體"/>
        </w:rPr>
        <w:t>：</w:t>
      </w:r>
      <w:r>
        <w:rPr>
          <w:rFonts w:ascii="標楷體" w:eastAsia="標楷體" w:hAnsi="標楷體" w:hint="eastAsia"/>
        </w:rPr>
        <w:t xml:space="preserve"> YYYMM:民國年，</w:t>
      </w:r>
      <w:proofErr w:type="spellStart"/>
      <w:r w:rsidRPr="004A1C2C">
        <w:rPr>
          <w:rFonts w:ascii="標楷體" w:eastAsia="標楷體" w:hAnsi="標楷體"/>
          <w:color w:val="000000" w:themeColor="text1"/>
        </w:rPr>
        <w:t>Yyyymmdd</w:t>
      </w:r>
      <w:proofErr w:type="spellEnd"/>
      <w:r>
        <w:rPr>
          <w:rFonts w:ascii="標楷體" w:eastAsia="標楷體" w:hAnsi="標楷體" w:hint="eastAsia"/>
          <w:color w:val="000000" w:themeColor="text1"/>
        </w:rPr>
        <w:t>:</w:t>
      </w:r>
      <w:r>
        <w:rPr>
          <w:rFonts w:ascii="標楷體" w:eastAsia="標楷體" w:hAnsi="標楷體" w:hint="eastAsia"/>
        </w:rPr>
        <w:t>西元年(</w:t>
      </w:r>
      <w:r w:rsidRPr="00614F5B">
        <w:rPr>
          <w:rFonts w:ascii="標楷體" w:eastAsia="標楷體" w:hAnsi="標楷體" w:hint="eastAsia"/>
        </w:rPr>
        <w:t>欄位說明</w:t>
      </w:r>
      <w:r w:rsidR="004C258A">
        <w:rPr>
          <w:rFonts w:ascii="標楷體" w:eastAsia="標楷體" w:hAnsi="標楷體" w:hint="eastAsia"/>
        </w:rPr>
        <w:t>內</w:t>
      </w:r>
      <w:r w:rsidRPr="00614F5B">
        <w:rPr>
          <w:rFonts w:ascii="標楷體" w:eastAsia="標楷體" w:hAnsi="標楷體" w:hint="eastAsia"/>
        </w:rPr>
        <w:t>會標示</w:t>
      </w:r>
      <w:r w:rsidR="004C258A">
        <w:rPr>
          <w:rFonts w:ascii="標楷體" w:eastAsia="標楷體" w:hAnsi="標楷體" w:hint="eastAsia"/>
        </w:rPr>
        <w:t>該欄為</w:t>
      </w:r>
      <w:r>
        <w:rPr>
          <w:rFonts w:ascii="標楷體" w:eastAsia="標楷體" w:hAnsi="標楷體" w:hint="eastAsia"/>
        </w:rPr>
        <w:t>西元年</w:t>
      </w:r>
      <w:r>
        <w:rPr>
          <w:rFonts w:ascii="標楷體" w:eastAsia="標楷體" w:hAnsi="標楷體" w:hint="eastAsia"/>
          <w:b/>
        </w:rPr>
        <w:t>)</w:t>
      </w:r>
      <w:r w:rsidR="007C5613">
        <w:rPr>
          <w:rFonts w:ascii="標楷體" w:eastAsia="標楷體" w:hAnsi="標楷體" w:hint="eastAsia"/>
          <w:b/>
        </w:rPr>
        <w:t>，</w:t>
      </w:r>
    </w:p>
    <w:p w14:paraId="4C51D94B" w14:textId="4FDD65AE" w:rsidR="007C5613" w:rsidRPr="007C5613" w:rsidRDefault="007C5613" w:rsidP="004A1C2C">
      <w:pPr>
        <w:pStyle w:val="af9"/>
        <w:widowControl/>
        <w:ind w:leftChars="0" w:left="840" w:firstLineChars="100" w:firstLine="240"/>
        <w:rPr>
          <w:rFonts w:ascii="標楷體" w:eastAsia="標楷體" w:hAnsi="標楷體"/>
        </w:rPr>
      </w:pPr>
      <w:r>
        <w:rPr>
          <w:rFonts w:ascii="標楷體" w:eastAsia="標楷體" w:hAnsi="標楷體" w:hint="eastAsia"/>
          <w:b/>
        </w:rPr>
        <w:t xml:space="preserve">           其</w:t>
      </w:r>
      <w:r>
        <w:rPr>
          <w:rFonts w:ascii="標楷體" w:eastAsia="標楷體" w:hAnsi="標楷體" w:hint="eastAsia"/>
        </w:rPr>
        <w:t>預設值</w:t>
      </w:r>
      <w:r>
        <w:rPr>
          <w:rFonts w:ascii="標楷體" w:eastAsia="標楷體" w:hAnsi="標楷體" w:hint="eastAsia"/>
          <w:b/>
        </w:rPr>
        <w:t>依</w:t>
      </w:r>
      <w:r w:rsidRPr="008F20B5">
        <w:rPr>
          <w:rFonts w:ascii="標楷體" w:eastAsia="標楷體" w:hAnsi="標楷體" w:hint="eastAsia"/>
        </w:rPr>
        <w:t>型態</w:t>
      </w:r>
      <w:r>
        <w:rPr>
          <w:rFonts w:ascii="標楷體" w:eastAsia="標楷體" w:hAnsi="標楷體" w:hint="eastAsia"/>
        </w:rPr>
        <w:t>為X</w:t>
      </w:r>
      <w:r>
        <w:rPr>
          <w:rFonts w:ascii="標楷體" w:eastAsia="標楷體" w:hAnsi="標楷體"/>
        </w:rPr>
        <w:t>:</w:t>
      </w:r>
      <w:r>
        <w:rPr>
          <w:rFonts w:ascii="標楷體" w:eastAsia="標楷體" w:hAnsi="標楷體" w:hint="eastAsia"/>
        </w:rPr>
        <w:t>空字串、</w:t>
      </w:r>
      <w:r w:rsidRPr="008F20B5">
        <w:rPr>
          <w:rFonts w:ascii="標楷體" w:eastAsia="標楷體" w:hAnsi="標楷體"/>
        </w:rPr>
        <w:t>9</w:t>
      </w:r>
      <w:r>
        <w:rPr>
          <w:rFonts w:ascii="標楷體" w:eastAsia="標楷體" w:hAnsi="標楷體" w:hint="eastAsia"/>
        </w:rPr>
        <w:t>:0</w:t>
      </w:r>
    </w:p>
    <w:tbl>
      <w:tblPr>
        <w:tblW w:w="11057" w:type="dxa"/>
        <w:tblInd w:w="2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67"/>
        <w:gridCol w:w="1985"/>
        <w:gridCol w:w="2268"/>
        <w:gridCol w:w="992"/>
        <w:gridCol w:w="851"/>
        <w:gridCol w:w="851"/>
        <w:gridCol w:w="3543"/>
      </w:tblGrid>
      <w:tr w:rsidR="005862C2" w:rsidRPr="008F20B5" w14:paraId="493AA1B4" w14:textId="77777777" w:rsidTr="00614F5B">
        <w:trPr>
          <w:cantSplit/>
          <w:trHeight w:val="316"/>
          <w:tblHeader/>
        </w:trPr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vAlign w:val="center"/>
          </w:tcPr>
          <w:p w14:paraId="42D7295F" w14:textId="77777777" w:rsidR="005862C2" w:rsidRPr="008F20B5" w:rsidRDefault="005862C2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序</w:t>
            </w:r>
          </w:p>
          <w:p w14:paraId="535AF295" w14:textId="77777777" w:rsidR="005862C2" w:rsidRPr="008F20B5" w:rsidRDefault="005862C2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號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vAlign w:val="center"/>
          </w:tcPr>
          <w:p w14:paraId="63192C7F" w14:textId="77777777" w:rsidR="005862C2" w:rsidRPr="008F20B5" w:rsidRDefault="005862C2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英文名稱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vAlign w:val="center"/>
          </w:tcPr>
          <w:p w14:paraId="57CCF354" w14:textId="77777777" w:rsidR="005862C2" w:rsidRPr="008F20B5" w:rsidRDefault="005862C2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中文名稱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vAlign w:val="center"/>
          </w:tcPr>
          <w:p w14:paraId="6C9FCCA2" w14:textId="77777777" w:rsidR="005862C2" w:rsidRPr="008F20B5" w:rsidRDefault="005862C2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型態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</w:tcPr>
          <w:p w14:paraId="6710481B" w14:textId="77777777" w:rsidR="005862C2" w:rsidRPr="008F20B5" w:rsidRDefault="005862C2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vAlign w:val="center"/>
          </w:tcPr>
          <w:p w14:paraId="497A4B00" w14:textId="04E883AD" w:rsidR="005862C2" w:rsidRPr="008F20B5" w:rsidRDefault="005862C2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長度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vAlign w:val="center"/>
          </w:tcPr>
          <w:p w14:paraId="739C2B6B" w14:textId="77777777" w:rsidR="005862C2" w:rsidRPr="008F20B5" w:rsidRDefault="005862C2" w:rsidP="00C95E73">
            <w:pPr>
              <w:spacing w:line="140" w:lineRule="atLeast"/>
              <w:ind w:rightChars="-11" w:right="-26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欄位說明</w:t>
            </w:r>
          </w:p>
        </w:tc>
      </w:tr>
      <w:tr w:rsidR="005862C2" w:rsidRPr="008F20B5" w14:paraId="651BE087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4A08D68" w14:textId="1856F7CA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E5D9524" w14:textId="77777777" w:rsidR="005862C2" w:rsidRPr="004A1C2C" w:rsidRDefault="005862C2" w:rsidP="004A1C2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KINBR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72F4F0F" w14:textId="35D799A8" w:rsidR="005862C2" w:rsidRPr="004A1C2C" w:rsidRDefault="005862C2" w:rsidP="00C95E73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交易序號－</w:t>
            </w: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單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位</w:t>
            </w: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別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CF8C925" w14:textId="77777777" w:rsidR="005862C2" w:rsidRPr="004A1C2C" w:rsidRDefault="005862C2" w:rsidP="00C95E73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FAAF9BC" w14:textId="77777777" w:rsidR="005862C2" w:rsidRPr="004A1C2C" w:rsidRDefault="005862C2" w:rsidP="00C95E73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F4949FC" w14:textId="76AB2B59" w:rsidR="005862C2" w:rsidRPr="004A1C2C" w:rsidRDefault="005862C2" w:rsidP="00C95E73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4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9A83592" w14:textId="0FA83E5E" w:rsidR="005862C2" w:rsidRPr="004A1C2C" w:rsidRDefault="005862C2" w:rsidP="00C95E73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'</w:t>
            </w:r>
            <w:r w:rsidRPr="008F20B5">
              <w:rPr>
                <w:rFonts w:ascii="標楷體" w:eastAsia="標楷體" w:hAnsi="標楷體"/>
                <w:color w:val="000000" w:themeColor="text1"/>
              </w:rPr>
              <w:t>0000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'</w:t>
            </w:r>
          </w:p>
        </w:tc>
      </w:tr>
      <w:tr w:rsidR="005862C2" w:rsidRPr="008F20B5" w14:paraId="3F6EC8E0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981879C" w14:textId="27DE9376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2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93C7370" w14:textId="77777777" w:rsidR="005862C2" w:rsidRPr="004A1C2C" w:rsidRDefault="005862C2" w:rsidP="004A1C2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TLRNO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F2594FD" w14:textId="6B84F750" w:rsidR="005862C2" w:rsidRPr="004A1C2C" w:rsidRDefault="005862C2" w:rsidP="00C95E73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交易序號－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經辦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FD166C7" w14:textId="77777777" w:rsidR="005862C2" w:rsidRPr="004A1C2C" w:rsidRDefault="005862C2" w:rsidP="00C95E73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7F68430" w14:textId="77777777" w:rsidR="005862C2" w:rsidRPr="004A1C2C" w:rsidRDefault="005862C2" w:rsidP="00C95E73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F60DB54" w14:textId="7D3B5345" w:rsidR="005862C2" w:rsidRPr="004A1C2C" w:rsidRDefault="005862C2" w:rsidP="00C95E73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6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1CAE2E1" w14:textId="77777777" w:rsidR="005862C2" w:rsidRPr="004A1C2C" w:rsidRDefault="005862C2" w:rsidP="00C95E73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'E-LOAN'</w:t>
            </w:r>
          </w:p>
        </w:tc>
      </w:tr>
      <w:tr w:rsidR="005862C2" w:rsidRPr="008F20B5" w14:paraId="3474DD43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81D0BE0" w14:textId="0E1CF0FF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3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D5D4354" w14:textId="77777777" w:rsidR="005862C2" w:rsidRPr="004A1C2C" w:rsidRDefault="005862C2" w:rsidP="004A1C2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TXTNO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DECB4C5" w14:textId="7142D131" w:rsidR="005862C2" w:rsidRPr="004A1C2C" w:rsidRDefault="005862C2" w:rsidP="00C95E73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交易序號－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傳輸序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CDFDFCE" w14:textId="446D5791" w:rsidR="005862C2" w:rsidRPr="004A1C2C" w:rsidRDefault="005862C2" w:rsidP="00C95E73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7D20F28" w14:textId="77777777" w:rsidR="005862C2" w:rsidRPr="004A1C2C" w:rsidRDefault="005862C2" w:rsidP="00C95E73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399AD97" w14:textId="773A04AB" w:rsidR="005862C2" w:rsidRPr="004A1C2C" w:rsidRDefault="005862C2" w:rsidP="00C95E73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8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9A545D5" w14:textId="77777777" w:rsidR="005862C2" w:rsidRPr="004A1C2C" w:rsidRDefault="005862C2" w:rsidP="00C95E73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4DE6B505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25927DD" w14:textId="31C53117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4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15AF891" w14:textId="77777777" w:rsidR="005862C2" w:rsidRPr="004A1C2C" w:rsidRDefault="005862C2" w:rsidP="00C95E73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ENTDY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9FE9DC3" w14:textId="77777777" w:rsidR="005862C2" w:rsidRPr="004A1C2C" w:rsidRDefault="005862C2" w:rsidP="00C95E73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帳</w:t>
            </w:r>
            <w:proofErr w:type="gramStart"/>
            <w:r w:rsidRPr="004A1C2C">
              <w:rPr>
                <w:rFonts w:ascii="標楷體" w:eastAsia="標楷體" w:hAnsi="標楷體" w:hint="eastAsia"/>
                <w:color w:val="000000" w:themeColor="text1"/>
              </w:rPr>
              <w:t>務</w:t>
            </w:r>
            <w:proofErr w:type="gramEnd"/>
            <w:r w:rsidRPr="004A1C2C">
              <w:rPr>
                <w:rFonts w:ascii="標楷體" w:eastAsia="標楷體" w:hAnsi="標楷體" w:hint="eastAsia"/>
                <w:color w:val="000000" w:themeColor="text1"/>
              </w:rPr>
              <w:t>日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7F6E61C" w14:textId="74F909E8" w:rsidR="005862C2" w:rsidRPr="004A1C2C" w:rsidRDefault="005862C2" w:rsidP="00C95E73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2BFFE54" w14:textId="77777777" w:rsidR="005862C2" w:rsidRPr="004A1C2C" w:rsidRDefault="005862C2" w:rsidP="00C95E73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5E6705A" w14:textId="209C2EE6" w:rsidR="005862C2" w:rsidRPr="004A1C2C" w:rsidRDefault="005862C2" w:rsidP="00C95E73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8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470FEAB" w14:textId="77777777" w:rsidR="005862C2" w:rsidRPr="004A1C2C" w:rsidRDefault="005862C2" w:rsidP="00C95E73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4618E1A2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D99E3AC" w14:textId="0C99B865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5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3C00112" w14:textId="5B004BAE" w:rsidR="005862C2" w:rsidRPr="008F20B5" w:rsidRDefault="005862C2">
            <w:pPr>
              <w:spacing w:line="140" w:lineRule="atLeast"/>
              <w:rPr>
                <w:rFonts w:ascii="標楷體" w:eastAsia="標楷體" w:hAnsi="標楷體"/>
                <w:color w:val="FF0000"/>
              </w:rPr>
            </w:pPr>
            <w:r w:rsidRPr="004A1C2C">
              <w:rPr>
                <w:rFonts w:ascii="標楷體" w:eastAsia="標楷體" w:hAnsi="標楷體"/>
              </w:rPr>
              <w:t>ORGKIN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7F5E33B" w14:textId="32A0FAE8" w:rsidR="005862C2" w:rsidRPr="008F20B5" w:rsidRDefault="005862C2" w:rsidP="00EE2BAC">
            <w:pPr>
              <w:spacing w:line="140" w:lineRule="atLeast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原交易序號－單</w:t>
            </w:r>
            <w:r w:rsidRPr="008F20B5">
              <w:rPr>
                <w:rFonts w:ascii="標楷體" w:eastAsia="標楷體" w:hAnsi="標楷體" w:hint="eastAsia"/>
                <w:color w:val="000000" w:themeColor="text1"/>
              </w:rPr>
              <w:t>位</w:t>
            </w:r>
            <w:r w:rsidRPr="008F20B5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別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F1B4A83" w14:textId="35A0BAE8" w:rsidR="005862C2" w:rsidRPr="004A1C2C" w:rsidRDefault="005862C2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222DF68" w14:textId="77777777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5067C00" w14:textId="3A8CAF03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4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4CFE1DE" w14:textId="190F6BCC" w:rsidR="005862C2" w:rsidRPr="008F20B5" w:rsidRDefault="005862C2" w:rsidP="00EE2BAC">
            <w:pPr>
              <w:spacing w:line="140" w:lineRule="atLeast"/>
              <w:ind w:rightChars="343" w:right="823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SPACE</w:t>
            </w:r>
          </w:p>
        </w:tc>
      </w:tr>
      <w:tr w:rsidR="005862C2" w:rsidRPr="008F20B5" w14:paraId="119533A8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C2A001B" w14:textId="2E82C7BC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6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252D3F7" w14:textId="3564448D" w:rsidR="005862C2" w:rsidRPr="008F20B5" w:rsidRDefault="005862C2">
            <w:pPr>
              <w:spacing w:line="140" w:lineRule="atLeast"/>
              <w:rPr>
                <w:rFonts w:ascii="標楷體" w:eastAsia="標楷體" w:hAnsi="標楷體"/>
                <w:color w:val="FF0000"/>
              </w:rPr>
            </w:pPr>
            <w:r w:rsidRPr="004A1C2C">
              <w:rPr>
                <w:rFonts w:ascii="標楷體" w:eastAsia="標楷體" w:hAnsi="標楷體"/>
              </w:rPr>
              <w:t>ORGTLR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E9A817E" w14:textId="1F6C78B8" w:rsidR="005862C2" w:rsidRPr="008F20B5" w:rsidRDefault="005862C2" w:rsidP="00EE2BAC">
            <w:pPr>
              <w:spacing w:line="140" w:lineRule="atLeast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原交易序號－</w:t>
            </w:r>
            <w:r w:rsidRPr="008F20B5">
              <w:rPr>
                <w:rFonts w:ascii="標楷體" w:eastAsia="標楷體" w:hAnsi="標楷體" w:hint="eastAsia"/>
                <w:color w:val="000000" w:themeColor="text1"/>
              </w:rPr>
              <w:t>經辦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866CC04" w14:textId="2590B281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72E2F82" w14:textId="77777777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AAD7810" w14:textId="4EE1600A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6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BE3EA03" w14:textId="48D86FE7" w:rsidR="005862C2" w:rsidRPr="008F20B5" w:rsidRDefault="005862C2" w:rsidP="00EE2BAC">
            <w:pPr>
              <w:spacing w:line="140" w:lineRule="atLeast"/>
              <w:ind w:rightChars="343" w:right="823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SPACE</w:t>
            </w:r>
          </w:p>
        </w:tc>
      </w:tr>
      <w:tr w:rsidR="005862C2" w:rsidRPr="008F20B5" w14:paraId="429DC75C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F8867DF" w14:textId="465E9600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7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F05C175" w14:textId="62A6B61A" w:rsidR="005862C2" w:rsidRPr="008F20B5" w:rsidRDefault="005862C2">
            <w:pPr>
              <w:spacing w:line="140" w:lineRule="atLeast"/>
              <w:rPr>
                <w:rFonts w:ascii="標楷體" w:eastAsia="標楷體" w:hAnsi="標楷體"/>
                <w:color w:val="FF0000"/>
              </w:rPr>
            </w:pPr>
            <w:r w:rsidRPr="004A1C2C">
              <w:rPr>
                <w:rFonts w:ascii="標楷體" w:eastAsia="標楷體" w:hAnsi="標楷體"/>
              </w:rPr>
              <w:t>ORGTNO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ADB919F" w14:textId="0469C125" w:rsidR="005862C2" w:rsidRPr="008F20B5" w:rsidRDefault="005862C2" w:rsidP="00EE2BAC">
            <w:pPr>
              <w:spacing w:line="140" w:lineRule="atLeast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原交易序號－</w:t>
            </w:r>
            <w:r w:rsidRPr="008F20B5">
              <w:rPr>
                <w:rFonts w:ascii="標楷體" w:eastAsia="標楷體" w:hAnsi="標楷體" w:hint="eastAsia"/>
                <w:color w:val="000000" w:themeColor="text1"/>
              </w:rPr>
              <w:t>傳輸序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46E8516" w14:textId="55F5B331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D3FFE6C" w14:textId="77777777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EF46E71" w14:textId="01E159D5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8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23DA988" w14:textId="4225BE63" w:rsidR="005862C2" w:rsidRPr="008F20B5" w:rsidRDefault="005862C2" w:rsidP="00EE2BAC">
            <w:pPr>
              <w:spacing w:line="140" w:lineRule="atLeast"/>
              <w:ind w:rightChars="343" w:right="823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/>
                <w:color w:val="FF0000"/>
              </w:rPr>
              <w:t>0</w:t>
            </w:r>
          </w:p>
        </w:tc>
      </w:tr>
      <w:tr w:rsidR="005862C2" w:rsidRPr="008F20B5" w14:paraId="10E8BF53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039FE98" w14:textId="10FDFF39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8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BE8DF90" w14:textId="7B34DD95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ORGDD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FD5890F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原帳</w:t>
            </w:r>
            <w:proofErr w:type="gramStart"/>
            <w:r w:rsidRPr="004A1C2C">
              <w:rPr>
                <w:rFonts w:ascii="標楷體" w:eastAsia="標楷體" w:hAnsi="標楷體" w:hint="eastAsia"/>
                <w:color w:val="000000" w:themeColor="text1"/>
              </w:rPr>
              <w:t>務</w:t>
            </w:r>
            <w:proofErr w:type="gramEnd"/>
            <w:r w:rsidRPr="004A1C2C">
              <w:rPr>
                <w:rFonts w:ascii="標楷體" w:eastAsia="標楷體" w:hAnsi="標楷體" w:hint="eastAsia"/>
                <w:color w:val="000000" w:themeColor="text1"/>
              </w:rPr>
              <w:t>日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DF7AD97" w14:textId="36259FF4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8411C6A" w14:textId="77777777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1CB229D" w14:textId="5B1037FF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2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8FBDA0C" w14:textId="4F60347A" w:rsidR="005862C2" w:rsidRPr="004A1C2C" w:rsidRDefault="005862C2" w:rsidP="00EE2BAC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03F323DD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C009923" w14:textId="3D960F87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DFFA037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TRMTYP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2B24947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前置系統種類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CB206D3" w14:textId="77777777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28F1CF4" w14:textId="77777777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4BCCB49" w14:textId="14EBBBC4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2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9CF6218" w14:textId="77777777" w:rsidR="005862C2" w:rsidRPr="004A1C2C" w:rsidRDefault="005862C2" w:rsidP="00EE2BAC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'EL'</w:t>
            </w:r>
          </w:p>
        </w:tc>
      </w:tr>
      <w:tr w:rsidR="005862C2" w:rsidRPr="008F20B5" w14:paraId="1939404A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1B39367" w14:textId="40DE8124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0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12AA027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TXCD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B4EA174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交易代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294BC33" w14:textId="77777777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F4AE4B2" w14:textId="77777777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F04ECC2" w14:textId="375692CF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5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466723B" w14:textId="20D233A7" w:rsidR="005862C2" w:rsidRPr="004A1C2C" w:rsidRDefault="005862C2" w:rsidP="004A1C2C">
            <w:pPr>
              <w:spacing w:line="140" w:lineRule="atLeast"/>
              <w:ind w:rightChars="46" w:right="11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'L7100'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：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E-LOAN案件資料上送</w:t>
            </w:r>
          </w:p>
        </w:tc>
      </w:tr>
      <w:tr w:rsidR="005862C2" w:rsidRPr="008F20B5" w14:paraId="6362FDAF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483BB3D" w14:textId="20EF53C6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1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CB2F610" w14:textId="532E9EBB" w:rsidR="005862C2" w:rsidRPr="008F20B5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MRKEY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896BB06" w14:textId="1F6C78D7" w:rsidR="005862C2" w:rsidRPr="008F20B5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戶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991AEA5" w14:textId="1A117401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A33EA11" w14:textId="77777777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4E5C522" w14:textId="47343DCE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20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DC8975A" w14:textId="76B69321" w:rsidR="005862C2" w:rsidRPr="008F20B5" w:rsidRDefault="005862C2" w:rsidP="006F25D3">
            <w:pPr>
              <w:spacing w:line="140" w:lineRule="atLeast"/>
              <w:ind w:rightChars="46" w:right="110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TXCD='L7100'放空白</w:t>
            </w:r>
          </w:p>
        </w:tc>
      </w:tr>
      <w:tr w:rsidR="005862C2" w:rsidRPr="008F20B5" w14:paraId="7774A820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0EF1E9C" w14:textId="55373F44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12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0762202" w14:textId="4382EB4B" w:rsidR="005862C2" w:rsidRPr="008F20B5" w:rsidRDefault="005862C2">
            <w:pPr>
              <w:spacing w:line="140" w:lineRule="atLeast"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CIFKEY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F0390AD" w14:textId="77777777" w:rsidR="005862C2" w:rsidRPr="008F20B5" w:rsidRDefault="005862C2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6D2108B" w14:textId="77777777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60ECA76" w14:textId="77777777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3D17A37" w14:textId="74A76D08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</w:t>
            </w:r>
            <w:r w:rsidRPr="004A1C2C">
              <w:rPr>
                <w:rFonts w:ascii="標楷體" w:eastAsia="標楷體" w:hAnsi="標楷體"/>
              </w:rPr>
              <w:t>0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E9F7C69" w14:textId="20C53A4A" w:rsidR="005862C2" w:rsidRPr="008F20B5" w:rsidRDefault="005862C2" w:rsidP="004A1C2C">
            <w:pPr>
              <w:spacing w:line="140" w:lineRule="atLeast"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TXCD='L7100'</w:t>
            </w:r>
            <w:r w:rsidRPr="004A1C2C">
              <w:rPr>
                <w:rFonts w:ascii="標楷體" w:eastAsia="標楷體" w:hAnsi="標楷體" w:hint="eastAsia"/>
              </w:rPr>
              <w:t>放統一編號</w:t>
            </w:r>
          </w:p>
        </w:tc>
      </w:tr>
      <w:tr w:rsidR="005862C2" w:rsidRPr="008F20B5" w14:paraId="49E4992D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34BEA01" w14:textId="0849832B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13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25CDD56" w14:textId="6F08A428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CIFERR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FA41631" w14:textId="18E6B3CE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統一編號錯誤註記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4F4297E" w14:textId="6F04CFAA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EFD4123" w14:textId="77777777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5E8C2DB" w14:textId="1079E2C4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D881D9B" w14:textId="77777777" w:rsidR="005862C2" w:rsidRPr="004A1C2C" w:rsidRDefault="005862C2" w:rsidP="00EE2BAC">
            <w:pPr>
              <w:spacing w:line="140" w:lineRule="atLeast"/>
              <w:ind w:rightChars="46" w:right="110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5862C2" w:rsidRPr="008F20B5" w14:paraId="4CFEB8D6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162C7B0" w14:textId="4959FD07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4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59392B6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HCODE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9703FEA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訂正記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250A7CA" w14:textId="77777777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98203A4" w14:textId="77777777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B419133" w14:textId="44B89D94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D6C40CC" w14:textId="77777777" w:rsidR="005862C2" w:rsidRPr="004A1C2C" w:rsidRDefault="005862C2" w:rsidP="00EE2BAC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14EC741E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305C4B4" w14:textId="1C4CCEB6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5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F581ADC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CRDB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20B5239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借貸別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75E288E" w14:textId="77777777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8457691" w14:textId="77777777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2468CE0" w14:textId="0BD2925B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7975D8B" w14:textId="77777777" w:rsidR="005862C2" w:rsidRPr="004A1C2C" w:rsidRDefault="005862C2" w:rsidP="00EE2BAC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5F8775C4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E2F5579" w14:textId="49A2D570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6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8EEF41A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HSUPCD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217478F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中心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AP要求端末主管授權記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221290A" w14:textId="77777777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4A7194D" w14:textId="77777777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D305AA5" w14:textId="0BE2536C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3124901" w14:textId="77777777" w:rsidR="005862C2" w:rsidRPr="004A1C2C" w:rsidRDefault="005862C2" w:rsidP="00EE2BAC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07F3057E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8D6DCD0" w14:textId="33585F0F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17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5E216F0" w14:textId="6F0F96F1" w:rsidR="005862C2" w:rsidRPr="008F20B5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CURCD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D96ED4D" w14:textId="6750F7C9" w:rsidR="005862C2" w:rsidRPr="008F20B5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幣別代碼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21A5CF8" w14:textId="5938FF70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5269408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86D6033" w14:textId="198241E4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2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71050A8" w14:textId="1E4EE71E" w:rsidR="005862C2" w:rsidRPr="00614F5B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  <w:highlight w:val="yellow"/>
              </w:rPr>
            </w:pPr>
            <w:r w:rsidRPr="00614F5B">
              <w:rPr>
                <w:rFonts w:ascii="標楷體" w:eastAsia="標楷體" w:hAnsi="標楷體"/>
                <w:color w:val="000000" w:themeColor="text1"/>
                <w:highlight w:val="yellow"/>
              </w:rPr>
              <w:t>0</w:t>
            </w:r>
          </w:p>
        </w:tc>
      </w:tr>
      <w:tr w:rsidR="005862C2" w:rsidRPr="008F20B5" w14:paraId="098C0084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ABDC834" w14:textId="06E301CF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18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DB6513B" w14:textId="4DC906B0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CURNM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656EBD9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幣別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FA2AC23" w14:textId="34127963" w:rsidR="005862C2" w:rsidRPr="004A1C2C" w:rsidRDefault="005862C2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60A7309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EB29F6B" w14:textId="2409C655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3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59AAA82" w14:textId="77777777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'TWD'</w:t>
            </w:r>
          </w:p>
        </w:tc>
      </w:tr>
      <w:tr w:rsidR="005862C2" w:rsidRPr="008F20B5" w14:paraId="5D9E0A7C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AFC7FC6" w14:textId="5A02276D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9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3BEB522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TXAMT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637A9E6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交易金額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07DC083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C70FB25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34F20E7" w14:textId="79EBF709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2.2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DAE2A6A" w14:textId="2521CCE1" w:rsidR="005862C2" w:rsidRPr="004A1C2C" w:rsidRDefault="005862C2" w:rsidP="00363C89">
            <w:pPr>
              <w:spacing w:line="140" w:lineRule="atLeast"/>
              <w:ind w:rightChars="225" w:right="5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'000000000000.00'</w:t>
            </w:r>
          </w:p>
        </w:tc>
      </w:tr>
      <w:tr w:rsidR="005862C2" w:rsidRPr="008F20B5" w14:paraId="25155924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305190E" w14:textId="1CBD9740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20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59EF80A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EMPNOT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E9E7C2F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經辦員工代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10F0E23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10D05C9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99E2051" w14:textId="455FA36A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6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24AA7D5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經辦員工代號</w:t>
            </w:r>
          </w:p>
        </w:tc>
      </w:tr>
      <w:tr w:rsidR="005862C2" w:rsidRPr="008F20B5" w14:paraId="35C0E772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F098DD9" w14:textId="30603EFA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21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C939A84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EMPNOS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59BAE3D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主管員工代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07856C3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CB913DB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3A579BD" w14:textId="6BA38F30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6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E3C2E17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主管員工代號</w:t>
            </w:r>
          </w:p>
        </w:tc>
      </w:tr>
      <w:tr w:rsidR="005862C2" w:rsidRPr="008F20B5" w14:paraId="409983D5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47BD801" w14:textId="775CD6A8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22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E1A852A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CALDY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A737E31" w14:textId="20619859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交易日期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(日曆日)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BBCE0C9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1BC4A2A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80867B2" w14:textId="633BA1D5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8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57EE811" w14:textId="1802265D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 w:rsidRPr="004A1C2C">
              <w:rPr>
                <w:rFonts w:ascii="標楷體" w:eastAsia="標楷體" w:hAnsi="標楷體"/>
                <w:color w:val="000000" w:themeColor="text1"/>
              </w:rPr>
              <w:t>Yyyymmdd</w:t>
            </w:r>
            <w:proofErr w:type="spellEnd"/>
            <w:r>
              <w:rPr>
                <w:rFonts w:ascii="標楷體" w:eastAsia="標楷體" w:hAnsi="標楷體" w:hint="eastAsia"/>
                <w:color w:val="000000" w:themeColor="text1"/>
              </w:rPr>
              <w:t>(西元)</w:t>
            </w:r>
          </w:p>
        </w:tc>
      </w:tr>
      <w:tr w:rsidR="005862C2" w:rsidRPr="008F20B5" w14:paraId="25C56407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C6349EF" w14:textId="3FA3E311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23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8184192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CALTM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5985F86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交易時間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1955738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877BB41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93FDA62" w14:textId="2F75E24F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8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1A9AFAD" w14:textId="77777777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 w:rsidRPr="004A1C2C">
              <w:rPr>
                <w:rFonts w:ascii="標楷體" w:eastAsia="標楷體" w:hAnsi="標楷體"/>
                <w:color w:val="000000" w:themeColor="text1"/>
              </w:rPr>
              <w:t>hhmmssss</w:t>
            </w:r>
            <w:proofErr w:type="spellEnd"/>
          </w:p>
        </w:tc>
      </w:tr>
      <w:tr w:rsidR="005862C2" w:rsidRPr="008F20B5" w14:paraId="5EDF7074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09B34C4" w14:textId="0D4ADCB8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24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D43FCF8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MTTPSEQ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44CB805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連動次數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E3C7074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EB68BD4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FB30DC5" w14:textId="04579332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2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32433AE" w14:textId="77777777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66D3009B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CE9EE9A" w14:textId="0C0234A5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25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5736953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TOTAFG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79C9E1F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下送電文處理方式</w:t>
            </w:r>
          </w:p>
          <w:p w14:paraId="7E6AE699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lastRenderedPageBreak/>
              <w:t>0：多筆(</w:t>
            </w:r>
            <w:proofErr w:type="gramStart"/>
            <w:r w:rsidRPr="004A1C2C">
              <w:rPr>
                <w:rFonts w:ascii="標楷體" w:eastAsia="標楷體" w:hAnsi="標楷體"/>
                <w:color w:val="000000" w:themeColor="text1"/>
              </w:rPr>
              <w:t>不串接</w:t>
            </w:r>
            <w:proofErr w:type="gramEnd"/>
            <w:r w:rsidRPr="004A1C2C">
              <w:rPr>
                <w:rFonts w:ascii="標楷體" w:eastAsia="標楷體" w:hAnsi="標楷體"/>
                <w:color w:val="000000" w:themeColor="text1"/>
              </w:rPr>
              <w:t>)</w:t>
            </w:r>
          </w:p>
          <w:p w14:paraId="661D6587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：多筆(串接)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0CCE641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lastRenderedPageBreak/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F36BE56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FAA08E8" w14:textId="2C1F135E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9247616" w14:textId="77777777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138F2520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6F843DD" w14:textId="198DDDD0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26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D50344D" w14:textId="3FB30BBC" w:rsidR="005862C2" w:rsidRPr="008F20B5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OBUFG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8F33E99" w14:textId="4D1FA6C9" w:rsidR="005862C2" w:rsidRPr="008F20B5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OBU</w:t>
            </w:r>
            <w:r w:rsidRPr="008F20B5">
              <w:rPr>
                <w:rFonts w:ascii="標楷體" w:eastAsia="標楷體" w:hAnsi="標楷體" w:hint="eastAsia"/>
                <w:color w:val="000000" w:themeColor="text1"/>
              </w:rPr>
              <w:t>註記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6B53824" w14:textId="569FC572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3E10C7E" w14:textId="77777777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1379EA3" w14:textId="3230C422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DCD99B9" w14:textId="1787845B" w:rsidR="005862C2" w:rsidRPr="008F20B5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534C2D2F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7CB399D" w14:textId="4BAA6174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27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A6E06D0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ACBRNO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A083E0B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掛</w:t>
            </w:r>
            <w:proofErr w:type="gramStart"/>
            <w:r w:rsidRPr="004A1C2C">
              <w:rPr>
                <w:rFonts w:ascii="標楷體" w:eastAsia="標楷體" w:hAnsi="標楷體" w:hint="eastAsia"/>
                <w:color w:val="000000" w:themeColor="text1"/>
              </w:rPr>
              <w:t>帳</w:t>
            </w: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單</w:t>
            </w:r>
            <w:proofErr w:type="gramEnd"/>
            <w:r w:rsidRPr="004A1C2C">
              <w:rPr>
                <w:rFonts w:ascii="標楷體" w:eastAsia="標楷體" w:hAnsi="標楷體" w:hint="eastAsia"/>
                <w:color w:val="000000" w:themeColor="text1"/>
              </w:rPr>
              <w:t>位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940F5BA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E04D5D9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C1FB039" w14:textId="3BA903D5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4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6B83168" w14:textId="015BFD7E" w:rsidR="005862C2" w:rsidRPr="004A1C2C" w:rsidRDefault="005862C2" w:rsidP="00363C89">
            <w:pPr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'</w:t>
            </w:r>
            <w:r w:rsidRPr="008F20B5">
              <w:rPr>
                <w:rFonts w:ascii="標楷體" w:eastAsia="標楷體" w:hAnsi="標楷體"/>
                <w:color w:val="000000" w:themeColor="text1"/>
              </w:rPr>
              <w:t>0000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'</w:t>
            </w:r>
          </w:p>
        </w:tc>
      </w:tr>
      <w:tr w:rsidR="005862C2" w:rsidRPr="008F20B5" w14:paraId="15C9114B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C6E4C14" w14:textId="41187615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28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E69533D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RBRNO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9AB18EF" w14:textId="6276DD05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收件</w:t>
            </w: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單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位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3E8777E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6A1A424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83D017A" w14:textId="7A8CCD01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4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76E83F4" w14:textId="674358F6" w:rsidR="005862C2" w:rsidRPr="004A1C2C" w:rsidRDefault="005862C2" w:rsidP="00363C89">
            <w:pPr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'</w:t>
            </w:r>
            <w:r w:rsidRPr="008F20B5">
              <w:rPr>
                <w:rFonts w:ascii="標楷體" w:eastAsia="標楷體" w:hAnsi="標楷體"/>
                <w:color w:val="000000" w:themeColor="text1"/>
              </w:rPr>
              <w:t>0000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'</w:t>
            </w:r>
          </w:p>
        </w:tc>
      </w:tr>
      <w:tr w:rsidR="005862C2" w:rsidRPr="008F20B5" w14:paraId="7B07046A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DA92211" w14:textId="1DB8B700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29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C8CCC61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FBRNO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08975CA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審核</w:t>
            </w: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單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位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47883FA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67F1E0E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E6BCD24" w14:textId="0222A776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4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8A98959" w14:textId="1356431E" w:rsidR="005862C2" w:rsidRPr="004A1C2C" w:rsidRDefault="005862C2" w:rsidP="00363C89">
            <w:pPr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'</w:t>
            </w:r>
            <w:r w:rsidRPr="008F20B5">
              <w:rPr>
                <w:rFonts w:ascii="標楷體" w:eastAsia="標楷體" w:hAnsi="標楷體"/>
                <w:color w:val="000000" w:themeColor="text1"/>
              </w:rPr>
              <w:t>0000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'</w:t>
            </w:r>
          </w:p>
        </w:tc>
      </w:tr>
      <w:tr w:rsidR="005862C2" w:rsidRPr="008F20B5" w14:paraId="201C3061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7416060" w14:textId="6F59A4B8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30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21B251C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RELCD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66B5BAA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proofErr w:type="gramStart"/>
            <w:r w:rsidRPr="004A1C2C">
              <w:rPr>
                <w:rFonts w:ascii="標楷體" w:eastAsia="標楷體" w:hAnsi="標楷體" w:hint="eastAsia"/>
                <w:color w:val="000000" w:themeColor="text1"/>
              </w:rPr>
              <w:t>一</w:t>
            </w:r>
            <w:proofErr w:type="gramEnd"/>
            <w:r w:rsidRPr="004A1C2C">
              <w:rPr>
                <w:rFonts w:ascii="標楷體" w:eastAsia="標楷體" w:hAnsi="標楷體" w:hint="eastAsia"/>
                <w:color w:val="000000" w:themeColor="text1"/>
              </w:rPr>
              <w:t>／二／三段式交易記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FA88750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86E5393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F5BF0E3" w14:textId="55B0BDCD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53512BA" w14:textId="77777777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</w:tr>
      <w:tr w:rsidR="005862C2" w:rsidRPr="008F20B5" w14:paraId="47A260EB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478C5AA" w14:textId="5D112A57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31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843EF16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ACTFG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1380139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交易進行記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C93C692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A2F523A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C3580DD" w14:textId="3B8937D2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B9D9678" w14:textId="77777777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1785DCAC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B6D03B8" w14:textId="7692436A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32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0347658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SECNO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7ACF944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結帳業務別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1E383BE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C3C9959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041C1ED" w14:textId="247233DE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2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5B979E3" w14:textId="77777777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SPACE</w:t>
            </w:r>
          </w:p>
        </w:tc>
      </w:tr>
      <w:tr w:rsidR="005862C2" w:rsidRPr="008F20B5" w14:paraId="5FC70431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56F78D9" w14:textId="6431245B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33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07BBF73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MCNT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66C7578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修正次數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9E35C80" w14:textId="4C4C91CC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853C2BC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2608786" w14:textId="4BD3D308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2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C3BDE2C" w14:textId="308217AD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0EB51C3C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0F8AD34" w14:textId="09D31627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34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F19A931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TITFCD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67C75AB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有無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 xml:space="preserve"> TITF 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記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FBB1C27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8C46AF9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833E7BF" w14:textId="60625E31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A4E7396" w14:textId="77777777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3E76C175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508DBFF" w14:textId="02058288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35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FECBA4D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RELOAD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7B3EEB1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更正重登記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CD8EA85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704286F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8A9D194" w14:textId="62489EE2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5D9C566" w14:textId="77777777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5A0A6BE1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CE87274" w14:textId="286D3CE7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36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C7BBAE3" w14:textId="01C624D1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BATCHNO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1BD5BED" w14:textId="297F2791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系統參數</w:t>
            </w:r>
            <w:r w:rsidRPr="008F20B5">
              <w:rPr>
                <w:rFonts w:ascii="標楷體" w:eastAsia="標楷體" w:hAnsi="標楷體"/>
                <w:color w:val="000000" w:themeColor="text1"/>
              </w:rPr>
              <w:t>-保留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87C552E" w14:textId="0E1D9DA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C7BE4CA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4DCCDDB" w14:textId="158FE61F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6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5D2260C" w14:textId="77777777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SPACE</w:t>
            </w:r>
          </w:p>
        </w:tc>
      </w:tr>
      <w:tr w:rsidR="005862C2" w:rsidRPr="008F20B5" w14:paraId="550E7D67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69D8F94" w14:textId="7173D2C1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37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59A1C53" w14:textId="51825FFD" w:rsidR="005862C2" w:rsidRPr="004A1C2C" w:rsidRDefault="005862C2" w:rsidP="004262F8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DELAY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43D63C9" w14:textId="1837C9A0" w:rsidR="005862C2" w:rsidRPr="004A1C2C" w:rsidRDefault="005862C2" w:rsidP="004262F8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系統參數</w:t>
            </w:r>
            <w:r w:rsidRPr="008F20B5">
              <w:rPr>
                <w:rFonts w:ascii="標楷體" w:eastAsia="標楷體" w:hAnsi="標楷體"/>
                <w:color w:val="000000" w:themeColor="text1"/>
              </w:rPr>
              <w:t>-保留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229E260" w14:textId="014B60D5" w:rsidR="005862C2" w:rsidRPr="004A1C2C" w:rsidRDefault="005862C2" w:rsidP="004262F8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1527F1E" w14:textId="77777777" w:rsidR="005862C2" w:rsidRPr="004A1C2C" w:rsidRDefault="005862C2" w:rsidP="004262F8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BDE33E0" w14:textId="4804F5B2" w:rsidR="005862C2" w:rsidRPr="004A1C2C" w:rsidRDefault="005862C2" w:rsidP="004262F8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678D84B" w14:textId="33890CDC" w:rsidR="005862C2" w:rsidRPr="004A1C2C" w:rsidRDefault="005862C2" w:rsidP="004262F8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631B46E2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79DA5BE" w14:textId="49A9F210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38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5EC2C6A" w14:textId="11A9488D" w:rsidR="005862C2" w:rsidRPr="004A1C2C" w:rsidRDefault="005862C2" w:rsidP="004262F8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FMTCHK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0708F70" w14:textId="2F3ECFC0" w:rsidR="005862C2" w:rsidRPr="004A1C2C" w:rsidRDefault="005862C2" w:rsidP="004262F8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系統參數</w:t>
            </w:r>
            <w:r w:rsidRPr="008F20B5">
              <w:rPr>
                <w:rFonts w:ascii="標楷體" w:eastAsia="標楷體" w:hAnsi="標楷體"/>
                <w:color w:val="000000" w:themeColor="text1"/>
              </w:rPr>
              <w:t>-保留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93B869E" w14:textId="12D85506" w:rsidR="005862C2" w:rsidRPr="004A1C2C" w:rsidRDefault="005862C2" w:rsidP="004262F8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D1BDA68" w14:textId="77777777" w:rsidR="005862C2" w:rsidRPr="004A1C2C" w:rsidRDefault="005862C2" w:rsidP="004262F8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BA82774" w14:textId="54E34005" w:rsidR="005862C2" w:rsidRPr="004A1C2C" w:rsidRDefault="005862C2" w:rsidP="004262F8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CFE4EA1" w14:textId="55EA1CD2" w:rsidR="005862C2" w:rsidRPr="004A1C2C" w:rsidRDefault="005862C2" w:rsidP="004262F8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SPACE</w:t>
            </w:r>
          </w:p>
        </w:tc>
      </w:tr>
      <w:tr w:rsidR="005862C2" w:rsidRPr="008F20B5" w14:paraId="77132086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32EEDC0" w14:textId="7A64CFAC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39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A63C254" w14:textId="26510252" w:rsidR="005862C2" w:rsidRPr="004A1C2C" w:rsidRDefault="005862C2" w:rsidP="004262F8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FROMMQ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022F9B6" w14:textId="17B4BD50" w:rsidR="005862C2" w:rsidRPr="004A1C2C" w:rsidRDefault="005862C2" w:rsidP="004262F8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系統參數</w:t>
            </w:r>
            <w:r w:rsidRPr="008F20B5">
              <w:rPr>
                <w:rFonts w:ascii="標楷體" w:eastAsia="標楷體" w:hAnsi="標楷體"/>
                <w:color w:val="000000" w:themeColor="text1"/>
              </w:rPr>
              <w:t>-保留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8D2BC39" w14:textId="1042830D" w:rsidR="005862C2" w:rsidRPr="004A1C2C" w:rsidRDefault="005862C2" w:rsidP="004262F8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D3368E6" w14:textId="77777777" w:rsidR="005862C2" w:rsidRPr="004A1C2C" w:rsidRDefault="005862C2" w:rsidP="004262F8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78B88FD" w14:textId="20969DE0" w:rsidR="005862C2" w:rsidRPr="004A1C2C" w:rsidRDefault="005862C2" w:rsidP="004262F8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4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F1300D0" w14:textId="4343A125" w:rsidR="005862C2" w:rsidRPr="004A1C2C" w:rsidRDefault="005862C2" w:rsidP="004262F8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SPACE</w:t>
            </w:r>
          </w:p>
        </w:tc>
      </w:tr>
      <w:tr w:rsidR="005862C2" w:rsidRPr="008F20B5" w14:paraId="71BFA10A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E1DC72A" w14:textId="5E095F34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40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76E6B60" w14:textId="0CD2C701" w:rsidR="005862C2" w:rsidRPr="004A1C2C" w:rsidRDefault="005862C2" w:rsidP="004262F8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FUNCIND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21A28E8" w14:textId="0BCF6142" w:rsidR="005862C2" w:rsidRPr="004A1C2C" w:rsidRDefault="005862C2" w:rsidP="004262F8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系統參數</w:t>
            </w:r>
            <w:r w:rsidRPr="008F20B5">
              <w:rPr>
                <w:rFonts w:ascii="標楷體" w:eastAsia="標楷體" w:hAnsi="標楷體"/>
                <w:color w:val="000000" w:themeColor="text1"/>
              </w:rPr>
              <w:t>-保留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09FF665" w14:textId="34962583" w:rsidR="005862C2" w:rsidRPr="004A1C2C" w:rsidRDefault="005862C2" w:rsidP="004262F8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C87F192" w14:textId="77777777" w:rsidR="005862C2" w:rsidRPr="004A1C2C" w:rsidRDefault="005862C2" w:rsidP="004262F8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3BC3750" w14:textId="484C272E" w:rsidR="005862C2" w:rsidRPr="004A1C2C" w:rsidRDefault="005862C2" w:rsidP="004262F8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6A2E1DC" w14:textId="56118073" w:rsidR="005862C2" w:rsidRPr="004A1C2C" w:rsidRDefault="005862C2" w:rsidP="004262F8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7FAF0E99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A9E596C" w14:textId="605366C5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41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7D96D48" w14:textId="282FE13C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 w:rsidRPr="008F20B5">
              <w:rPr>
                <w:rFonts w:ascii="標楷體" w:eastAsia="標楷體" w:hAnsi="標楷體"/>
                <w:color w:val="000000" w:themeColor="text1"/>
              </w:rPr>
              <w:t>LockNo</w:t>
            </w:r>
            <w:proofErr w:type="spellEnd"/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B425652" w14:textId="4FE079F6" w:rsidR="005862C2" w:rsidRPr="004A1C2C" w:rsidRDefault="005862C2" w:rsidP="004A1C2C">
            <w:pPr>
              <w:tabs>
                <w:tab w:val="left" w:pos="1470"/>
              </w:tabs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鎖定序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AF66899" w14:textId="71B3B0ED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C9947E2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A178321" w14:textId="764B2A0E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  <w:r w:rsidRPr="008F20B5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30E891E" w14:textId="69E8F2AC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51CB5DCA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D94E1BC" w14:textId="7FB0213E" w:rsidR="005862C2" w:rsidRPr="008F20B5" w:rsidRDefault="005862C2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42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3A4E30E" w14:textId="7165E527" w:rsidR="005862C2" w:rsidRPr="008F20B5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 w:rsidRPr="008F20B5">
              <w:rPr>
                <w:rFonts w:ascii="標楷體" w:eastAsia="標楷體" w:hAnsi="標楷體"/>
                <w:color w:val="000000" w:themeColor="text1"/>
              </w:rPr>
              <w:t>LockCustNo</w:t>
            </w:r>
            <w:proofErr w:type="spellEnd"/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7A7705E" w14:textId="6DD232FB" w:rsidR="005862C2" w:rsidRPr="008F20B5" w:rsidRDefault="005862C2" w:rsidP="00F27F9D">
            <w:pPr>
              <w:tabs>
                <w:tab w:val="left" w:pos="1470"/>
              </w:tabs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鎖定戶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D8EAFA5" w14:textId="5202ED9D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F9BBA4C" w14:textId="77777777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5F5438E" w14:textId="5F67790C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7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D2D66BD" w14:textId="4208C22E" w:rsidR="005862C2" w:rsidRPr="008F20B5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5329CB9E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2DE19D6" w14:textId="3AE077D8" w:rsidR="005862C2" w:rsidRPr="008F20B5" w:rsidRDefault="005862C2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43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D91EDA1" w14:textId="465C064C" w:rsidR="005862C2" w:rsidRPr="008F20B5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AUTHNO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255E685" w14:textId="28B7F56B" w:rsidR="005862C2" w:rsidRPr="008F20B5" w:rsidRDefault="005862C2" w:rsidP="00F27F9D">
            <w:pPr>
              <w:tabs>
                <w:tab w:val="left" w:pos="1470"/>
              </w:tabs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權限群組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4795C87" w14:textId="4BD7EDC4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6C8B78B" w14:textId="77777777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EDF6335" w14:textId="3446AF88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6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AEDE2FD" w14:textId="1341B092" w:rsidR="005862C2" w:rsidRPr="008F20B5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T1000</w:t>
            </w:r>
          </w:p>
        </w:tc>
      </w:tr>
      <w:tr w:rsidR="005862C2" w:rsidRPr="008F20B5" w14:paraId="5D27DF2A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17BC76B" w14:textId="14F5D057" w:rsidR="005862C2" w:rsidRPr="008F20B5" w:rsidRDefault="005862C2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44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49E42FE" w14:textId="347DB786" w:rsidR="005862C2" w:rsidRPr="008F20B5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AGENT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67CCC23" w14:textId="504ADFDC" w:rsidR="005862C2" w:rsidRPr="008F20B5" w:rsidRDefault="005862C2" w:rsidP="00F27F9D">
            <w:pPr>
              <w:tabs>
                <w:tab w:val="left" w:pos="1470"/>
              </w:tabs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被代理人員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CB02797" w14:textId="47201D9C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06CAA79" w14:textId="77777777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CEBB3A2" w14:textId="2D361FBF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6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957175B" w14:textId="56CAFD43" w:rsidR="005862C2" w:rsidRPr="008F20B5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SPACE</w:t>
            </w:r>
          </w:p>
        </w:tc>
      </w:tr>
    </w:tbl>
    <w:p w14:paraId="5CD9888E" w14:textId="77777777" w:rsidR="00361479" w:rsidRPr="008F20B5" w:rsidRDefault="00361479" w:rsidP="00361479">
      <w:pPr>
        <w:rPr>
          <w:rFonts w:ascii="標楷體" w:eastAsia="標楷體" w:hAnsi="標楷體"/>
        </w:rPr>
      </w:pPr>
      <w:bookmarkStart w:id="140" w:name="_Toc459985192"/>
    </w:p>
    <w:p w14:paraId="2058860E" w14:textId="77777777" w:rsidR="00361479" w:rsidRPr="008F20B5" w:rsidRDefault="00361479" w:rsidP="00361479">
      <w:pPr>
        <w:widowControl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br w:type="page"/>
      </w:r>
    </w:p>
    <w:p w14:paraId="7F1B9216" w14:textId="77777777" w:rsidR="00B26C57" w:rsidRPr="004A1C2C" w:rsidRDefault="00B26C57" w:rsidP="00B26C57">
      <w:pPr>
        <w:rPr>
          <w:rFonts w:ascii="標楷體" w:eastAsia="標楷體" w:hAnsi="標楷體"/>
        </w:rPr>
      </w:pPr>
      <w:bookmarkStart w:id="141" w:name="_Toc22036602"/>
    </w:p>
    <w:p w14:paraId="5FC04F60" w14:textId="77777777" w:rsidR="00361479" w:rsidRPr="008F20B5" w:rsidRDefault="00361479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/>
          <w:szCs w:val="32"/>
        </w:rPr>
      </w:pPr>
      <w:bookmarkStart w:id="142" w:name="_Toc90483147"/>
      <w:bookmarkStart w:id="143" w:name="_Toc90483402"/>
      <w:bookmarkStart w:id="144" w:name="_Toc90483518"/>
      <w:bookmarkStart w:id="145" w:name="_Toc90483744"/>
      <w:bookmarkStart w:id="146" w:name="_Toc90490016"/>
      <w:bookmarkStart w:id="147" w:name="_Toc100928140"/>
      <w:r w:rsidRPr="008F20B5">
        <w:rPr>
          <w:rFonts w:ascii="標楷體" w:hAnsi="標楷體"/>
          <w:b/>
          <w:szCs w:val="32"/>
        </w:rPr>
        <w:t>E-LOAN</w:t>
      </w:r>
      <w:r w:rsidRPr="008F20B5">
        <w:rPr>
          <w:rFonts w:ascii="標楷體" w:hAnsi="標楷體" w:hint="eastAsia"/>
          <w:b/>
          <w:szCs w:val="32"/>
        </w:rPr>
        <w:t>下行共用區域</w:t>
      </w:r>
      <w:r w:rsidRPr="008F20B5">
        <w:rPr>
          <w:rFonts w:ascii="標楷體" w:hAnsi="標楷體"/>
          <w:b/>
          <w:szCs w:val="32"/>
        </w:rPr>
        <w:t>TOTA-Header欄位</w:t>
      </w:r>
      <w:bookmarkEnd w:id="142"/>
      <w:bookmarkEnd w:id="143"/>
      <w:bookmarkEnd w:id="144"/>
      <w:bookmarkEnd w:id="145"/>
      <w:bookmarkEnd w:id="146"/>
      <w:bookmarkEnd w:id="147"/>
    </w:p>
    <w:bookmarkEnd w:id="140"/>
    <w:bookmarkEnd w:id="141"/>
    <w:p w14:paraId="19C18015" w14:textId="50FA4F5D" w:rsidR="00B26C57" w:rsidRPr="008F20B5" w:rsidRDefault="00361479" w:rsidP="004A1C2C">
      <w:pPr>
        <w:pStyle w:val="af9"/>
        <w:widowControl/>
        <w:ind w:leftChars="0" w:left="840" w:firstLineChars="100" w:firstLine="240"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t>1.</w:t>
      </w:r>
      <w:r w:rsidR="00B26C57" w:rsidRPr="008F20B5">
        <w:rPr>
          <w:rFonts w:ascii="標楷體" w:eastAsia="標楷體" w:hAnsi="標楷體" w:hint="eastAsia"/>
        </w:rPr>
        <w:t>型態</w:t>
      </w:r>
      <w:r w:rsidR="00B26C57" w:rsidRPr="008F20B5">
        <w:rPr>
          <w:rFonts w:ascii="標楷體" w:eastAsia="標楷體" w:hAnsi="標楷體"/>
        </w:rPr>
        <w:t>X：字串，9：</w:t>
      </w:r>
      <w:proofErr w:type="gramStart"/>
      <w:r w:rsidR="00B26C57" w:rsidRPr="008F20B5">
        <w:rPr>
          <w:rFonts w:ascii="標楷體" w:eastAsia="標楷體" w:hAnsi="標楷體" w:hint="eastAsia"/>
        </w:rPr>
        <w:t>數字左補</w:t>
      </w:r>
      <w:proofErr w:type="gramEnd"/>
      <w:r w:rsidR="00B26C57" w:rsidRPr="008F20B5">
        <w:rPr>
          <w:rFonts w:ascii="標楷體" w:eastAsia="標楷體" w:hAnsi="標楷體"/>
        </w:rPr>
        <w:t>0</w:t>
      </w:r>
    </w:p>
    <w:tbl>
      <w:tblPr>
        <w:tblW w:w="1051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426"/>
        <w:gridCol w:w="2012"/>
        <w:gridCol w:w="2524"/>
        <w:gridCol w:w="709"/>
        <w:gridCol w:w="851"/>
        <w:gridCol w:w="3996"/>
      </w:tblGrid>
      <w:tr w:rsidR="00361479" w:rsidRPr="008F20B5" w14:paraId="46E6D1A2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F5B7847" w14:textId="77777777" w:rsidR="00361479" w:rsidRPr="008F20B5" w:rsidRDefault="00361479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序</w:t>
            </w:r>
          </w:p>
          <w:p w14:paraId="6321FCAE" w14:textId="77777777" w:rsidR="00361479" w:rsidRPr="008F20B5" w:rsidRDefault="00361479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號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9E78497" w14:textId="77777777" w:rsidR="00361479" w:rsidRPr="008F20B5" w:rsidRDefault="00361479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英文名稱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1D6657B" w14:textId="77777777" w:rsidR="00361479" w:rsidRPr="008F20B5" w:rsidRDefault="00361479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中文名稱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8FFE43F" w14:textId="77777777" w:rsidR="00361479" w:rsidRPr="008F20B5" w:rsidRDefault="00361479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型態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BE40014" w14:textId="77777777" w:rsidR="00361479" w:rsidRPr="008F20B5" w:rsidRDefault="00361479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長度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4E3EC23" w14:textId="77777777" w:rsidR="00361479" w:rsidRPr="008F20B5" w:rsidRDefault="00361479" w:rsidP="00C95E73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欄位說明</w:t>
            </w:r>
          </w:p>
        </w:tc>
      </w:tr>
      <w:tr w:rsidR="00361479" w:rsidRPr="008F20B5" w14:paraId="7F606741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005024E" w14:textId="77777777" w:rsidR="00361479" w:rsidRPr="008F20B5" w:rsidRDefault="00361479" w:rsidP="00C95E73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B3624A0" w14:textId="77777777" w:rsidR="00361479" w:rsidRPr="008F20B5" w:rsidRDefault="00361479" w:rsidP="00C95E73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MSGLNG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7281A77" w14:textId="77777777" w:rsidR="00361479" w:rsidRPr="008F20B5" w:rsidRDefault="00361479" w:rsidP="00C95E73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下行電文長度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88C2951" w14:textId="77777777" w:rsidR="00361479" w:rsidRPr="008F20B5" w:rsidRDefault="00361479" w:rsidP="00C95E73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419B2FD" w14:textId="77777777" w:rsidR="00361479" w:rsidRPr="008F20B5" w:rsidRDefault="00361479" w:rsidP="00C95E73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5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8F44DFA" w14:textId="77777777" w:rsidR="00361479" w:rsidRPr="008F20B5" w:rsidRDefault="00361479" w:rsidP="00C95E73">
            <w:pPr>
              <w:spacing w:line="140" w:lineRule="atLeast"/>
              <w:rPr>
                <w:rFonts w:ascii="標楷體" w:eastAsia="標楷體" w:hAnsi="標楷體"/>
              </w:rPr>
            </w:pPr>
          </w:p>
        </w:tc>
      </w:tr>
      <w:tr w:rsidR="009C3DAA" w:rsidRPr="008F20B5" w14:paraId="2A221F2C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1F809BA" w14:textId="2FE89226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2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399D5CD" w14:textId="4F463CE5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TXRSEQ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FABD9E9" w14:textId="614DACEA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交易序號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ED3B894" w14:textId="14B1BD73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B5CE60C" w14:textId="6B1F408A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8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5F243DC" w14:textId="2D478233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0000E-LOANnnnnnnnn</w:t>
            </w:r>
          </w:p>
        </w:tc>
      </w:tr>
      <w:tr w:rsidR="009C3DAA" w:rsidRPr="008F20B5" w14:paraId="02A772CE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06616FC" w14:textId="2DC38BC3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3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78C8A73" w14:textId="41D57DAC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BRNO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5A853DD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  <w:lang w:eastAsia="zh-HK"/>
              </w:rPr>
              <w:t>單</w:t>
            </w:r>
            <w:r w:rsidRPr="008F20B5">
              <w:rPr>
                <w:rFonts w:ascii="標楷體" w:eastAsia="標楷體" w:hAnsi="標楷體" w:hint="eastAsia"/>
              </w:rPr>
              <w:t>位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別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5A62950" w14:textId="3643146A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28BCEB6" w14:textId="4672F3AF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4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885DE21" w14:textId="42FB5DDC" w:rsidR="009C3DAA" w:rsidRPr="008F20B5" w:rsidRDefault="009C3DAA" w:rsidP="009C3DAA">
            <w:pPr>
              <w:spacing w:line="140" w:lineRule="atLeast"/>
              <w:ind w:rightChars="449" w:right="107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'0000'</w:t>
            </w:r>
          </w:p>
        </w:tc>
      </w:tr>
      <w:tr w:rsidR="009C3DAA" w:rsidRPr="008F20B5" w14:paraId="651BD572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CEC0201" w14:textId="404CA03B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4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515D0E9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TLRNO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0FC3E75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經辦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7F4D0BF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5F8D261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6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5ABA669" w14:textId="77777777" w:rsidR="009C3DAA" w:rsidRPr="008F20B5" w:rsidRDefault="009C3DAA" w:rsidP="009C3DAA">
            <w:pPr>
              <w:spacing w:line="140" w:lineRule="atLeast"/>
              <w:ind w:rightChars="449" w:right="107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'E-LOAN'</w:t>
            </w:r>
          </w:p>
        </w:tc>
      </w:tr>
      <w:tr w:rsidR="009C3DAA" w:rsidRPr="008F20B5" w14:paraId="3F575150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7D8654E" w14:textId="56ABD312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5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3B35AF2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TXTNO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2B4C842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傳輸編號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C737DB7" w14:textId="18CD3900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5AACB57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8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447BE2B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  <w:lang w:eastAsia="zh-HK"/>
              </w:rPr>
              <w:t>自</w:t>
            </w:r>
            <w:r w:rsidRPr="008F20B5">
              <w:rPr>
                <w:rFonts w:ascii="標楷體" w:eastAsia="標楷體" w:hAnsi="標楷體" w:hint="eastAsia"/>
              </w:rPr>
              <w:t>動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編</w:t>
            </w:r>
            <w:r w:rsidRPr="008F20B5">
              <w:rPr>
                <w:rFonts w:ascii="標楷體" w:eastAsia="標楷體" w:hAnsi="標楷體" w:hint="eastAsia"/>
              </w:rPr>
              <w:t>號</w:t>
            </w:r>
          </w:p>
        </w:tc>
      </w:tr>
      <w:tr w:rsidR="009C3DAA" w:rsidRPr="008F20B5" w14:paraId="77645620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3D72DCD" w14:textId="1410783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6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104CCBE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CALDY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02F627F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交易日期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4E29B4B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46C8182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8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1B13C55" w14:textId="272F9841" w:rsidR="009C3DAA" w:rsidRPr="008F20B5" w:rsidRDefault="00FA55E6" w:rsidP="009C3DAA">
            <w:pPr>
              <w:spacing w:line="140" w:lineRule="atLeast"/>
              <w:ind w:rightChars="449" w:right="1078"/>
              <w:rPr>
                <w:rFonts w:ascii="標楷體" w:eastAsia="標楷體" w:hAnsi="標楷體"/>
              </w:rPr>
            </w:pPr>
            <w:proofErr w:type="spellStart"/>
            <w:r w:rsidRPr="008F20B5">
              <w:rPr>
                <w:rFonts w:ascii="標楷體" w:eastAsia="標楷體" w:hAnsi="標楷體"/>
              </w:rPr>
              <w:t>Y</w:t>
            </w:r>
            <w:r w:rsidR="009C3DAA" w:rsidRPr="008F20B5">
              <w:rPr>
                <w:rFonts w:ascii="標楷體" w:eastAsia="標楷體" w:hAnsi="標楷體"/>
              </w:rPr>
              <w:t>yyymmdd</w:t>
            </w:r>
            <w:proofErr w:type="spellEnd"/>
            <w:r>
              <w:rPr>
                <w:rFonts w:ascii="標楷體" w:eastAsia="標楷體" w:hAnsi="標楷體" w:hint="eastAsia"/>
              </w:rPr>
              <w:t>(西元)</w:t>
            </w:r>
          </w:p>
        </w:tc>
      </w:tr>
      <w:tr w:rsidR="009C3DAA" w:rsidRPr="008F20B5" w14:paraId="306F6312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F49143E" w14:textId="56E086D5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7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19A69DD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CALTM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BDC06DE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交易時間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3006CB4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257318B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8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614A0F4" w14:textId="77777777" w:rsidR="009C3DAA" w:rsidRPr="008F20B5" w:rsidRDefault="009C3DAA" w:rsidP="009C3DAA">
            <w:pPr>
              <w:spacing w:line="140" w:lineRule="atLeast"/>
              <w:ind w:rightChars="449" w:right="1078"/>
              <w:rPr>
                <w:rFonts w:ascii="標楷體" w:eastAsia="標楷體" w:hAnsi="標楷體"/>
              </w:rPr>
            </w:pPr>
            <w:proofErr w:type="spellStart"/>
            <w:r w:rsidRPr="008F20B5">
              <w:rPr>
                <w:rFonts w:ascii="標楷體" w:eastAsia="標楷體" w:hAnsi="標楷體"/>
              </w:rPr>
              <w:t>hhmmssss</w:t>
            </w:r>
            <w:proofErr w:type="spellEnd"/>
          </w:p>
        </w:tc>
      </w:tr>
      <w:tr w:rsidR="009C3DAA" w:rsidRPr="008F20B5" w14:paraId="29E12562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C386662" w14:textId="7EA183B3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8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ABC83F5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MSGEND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D1F3D5A" w14:textId="77777777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結束記號</w:t>
            </w:r>
          </w:p>
          <w:p w14:paraId="187FAD05" w14:textId="6FFADFAB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：結束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51D47F2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F5DF26A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229D51A" w14:textId="77777777" w:rsidR="009C3DAA" w:rsidRPr="008F20B5" w:rsidRDefault="009C3DAA" w:rsidP="009C3DAA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</w:t>
            </w:r>
          </w:p>
        </w:tc>
      </w:tr>
      <w:tr w:rsidR="009C3DAA" w:rsidRPr="008F20B5" w14:paraId="5F16B2A1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D63D966" w14:textId="06639970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9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A97EBC2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TXRSUT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13C32D0" w14:textId="77777777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訊息種類</w:t>
            </w:r>
          </w:p>
          <w:p w14:paraId="2D763E63" w14:textId="77777777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S：成功</w:t>
            </w:r>
          </w:p>
          <w:p w14:paraId="507D69BF" w14:textId="77777777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E：失敗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64EB30E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43804CA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41C9805" w14:textId="77777777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S：成功</w:t>
            </w:r>
          </w:p>
          <w:p w14:paraId="4800BB1A" w14:textId="77777777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E：失敗</w:t>
            </w:r>
          </w:p>
        </w:tc>
      </w:tr>
      <w:tr w:rsidR="009C3DAA" w:rsidRPr="008F20B5" w14:paraId="4EAB7E71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D69018C" w14:textId="6CA6033F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0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06D0DE3" w14:textId="2F65B592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TXCD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2BA6F84" w14:textId="5E005AB6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交易代號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55501AF" w14:textId="587F0BA2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92E4B2D" w14:textId="1CEE36C5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5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006C474" w14:textId="4FC1CFEA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L7100</w:t>
            </w:r>
          </w:p>
        </w:tc>
      </w:tr>
      <w:tr w:rsidR="009C3DAA" w:rsidRPr="008F20B5" w14:paraId="7DA22E01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4CFB0B2" w14:textId="0A0E535A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1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EBA46DA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MSGID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B3CD6C9" w14:textId="77777777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訊息代號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808C2B3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3221328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5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D45E654" w14:textId="77777777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</w:p>
        </w:tc>
      </w:tr>
      <w:tr w:rsidR="009C3DAA" w:rsidRPr="008F20B5" w14:paraId="1B95E2D9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6AB00D2" w14:textId="62A04DF4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2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94B3E93" w14:textId="7EF97B96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MLDRY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6AC4F6B" w14:textId="24B7533B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保留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B6F7052" w14:textId="0BB0CE8F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D34D953" w14:textId="24A5D706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F820F68" w14:textId="77777777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</w:p>
        </w:tc>
      </w:tr>
      <w:tr w:rsidR="009C3DAA" w:rsidRPr="008F20B5" w14:paraId="5F1AD826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1CBE88E" w14:textId="3ADB7490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3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6A563BC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MRKEY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1EFD619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8F55CC4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7F4A353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6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4A4BE07" w14:textId="6FC5795F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</w:p>
        </w:tc>
      </w:tr>
      <w:tr w:rsidR="00E95689" w:rsidRPr="008F20B5" w14:paraId="5D3ADC05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DA78659" w14:textId="533077C7" w:rsidR="00E95689" w:rsidRPr="008F20B5" w:rsidRDefault="00E95689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4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ED9EAC2" w14:textId="18D4E862" w:rsidR="00E95689" w:rsidRPr="00614F5B" w:rsidRDefault="00E95689" w:rsidP="009C3DAA">
            <w:pPr>
              <w:spacing w:line="140" w:lineRule="atLeast"/>
              <w:rPr>
                <w:rFonts w:ascii="標楷體" w:eastAsia="標楷體" w:hAnsi="標楷體"/>
                <w:color w:val="FF0000"/>
              </w:rPr>
            </w:pPr>
            <w:r w:rsidRPr="00614F5B">
              <w:rPr>
                <w:rFonts w:ascii="標楷體" w:eastAsia="標楷體" w:hAnsi="標楷體"/>
                <w:color w:val="FF0000"/>
              </w:rPr>
              <w:t>FILLER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90FF9ED" w14:textId="3CC8FC21" w:rsidR="00E95689" w:rsidRPr="00614F5B" w:rsidRDefault="00E95689" w:rsidP="009C3DAA">
            <w:pPr>
              <w:spacing w:line="140" w:lineRule="atLeast"/>
              <w:rPr>
                <w:rFonts w:ascii="標楷體" w:eastAsia="標楷體" w:hAnsi="標楷體"/>
                <w:color w:val="FF0000"/>
              </w:rPr>
            </w:pPr>
            <w:r w:rsidRPr="00614F5B">
              <w:rPr>
                <w:rFonts w:ascii="標楷體" w:eastAsia="標楷體" w:hAnsi="標楷體" w:hint="eastAsia"/>
                <w:color w:val="FF0000"/>
              </w:rPr>
              <w:t>保留</w:t>
            </w:r>
            <w:r w:rsidRPr="00614F5B">
              <w:rPr>
                <w:rFonts w:ascii="標楷體" w:eastAsia="標楷體" w:hAnsi="標楷體"/>
                <w:color w:val="FF0000"/>
              </w:rPr>
              <w:t>/</w:t>
            </w:r>
            <w:r w:rsidRPr="00614F5B">
              <w:rPr>
                <w:rFonts w:ascii="標楷體" w:eastAsia="標楷體" w:hAnsi="標楷體" w:hint="eastAsia"/>
                <w:color w:val="FF0000"/>
              </w:rPr>
              <w:t>下行</w:t>
            </w:r>
            <w:r w:rsidRPr="00614F5B">
              <w:rPr>
                <w:rFonts w:ascii="標楷體" w:eastAsia="標楷體" w:hAnsi="標楷體"/>
                <w:color w:val="FF0000"/>
              </w:rPr>
              <w:t>欄位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4F3F70E" w14:textId="41BE4D9F" w:rsidR="00E95689" w:rsidRPr="00614F5B" w:rsidRDefault="00E95689" w:rsidP="009C3DAA">
            <w:pPr>
              <w:spacing w:line="14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614F5B">
              <w:rPr>
                <w:rFonts w:ascii="標楷體" w:eastAsia="標楷體" w:hAnsi="標楷體"/>
                <w:color w:val="FF0000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E599486" w14:textId="77777777" w:rsidR="00E95689" w:rsidRPr="008F20B5" w:rsidRDefault="00E95689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DA3BA9D" w14:textId="77777777" w:rsidR="00E95689" w:rsidRPr="008F20B5" w:rsidRDefault="00E95689" w:rsidP="009C3DAA">
            <w:pPr>
              <w:spacing w:line="140" w:lineRule="atLeast"/>
              <w:rPr>
                <w:rFonts w:ascii="標楷體" w:eastAsia="標楷體" w:hAnsi="標楷體"/>
              </w:rPr>
            </w:pPr>
          </w:p>
        </w:tc>
      </w:tr>
      <w:tr w:rsidR="009C3DAA" w:rsidRPr="008F20B5" w14:paraId="2E8F6E35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3E32032" w14:textId="3A619BA1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</w:t>
            </w:r>
            <w:r w:rsidR="00E9568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B56D157" w14:textId="4D9C3638" w:rsidR="009C3DAA" w:rsidRPr="00614F5B" w:rsidRDefault="000A14EF" w:rsidP="009C3DAA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proofErr w:type="spellStart"/>
            <w:r w:rsidRPr="00614F5B">
              <w:rPr>
                <w:rFonts w:ascii="標楷體" w:eastAsia="標楷體" w:hAnsi="標楷體"/>
                <w:color w:val="0070C0"/>
              </w:rPr>
              <w:t>ErrMsg</w:t>
            </w:r>
            <w:proofErr w:type="spellEnd"/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CA9D2C5" w14:textId="7CD8EE2A" w:rsidR="009C3DAA" w:rsidRPr="00614F5B" w:rsidRDefault="007B01DA" w:rsidP="009C3DAA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r w:rsidRPr="00614F5B">
              <w:rPr>
                <w:rFonts w:ascii="標楷體" w:eastAsia="標楷體" w:hAnsi="標楷體" w:hint="eastAsia"/>
                <w:color w:val="0070C0"/>
              </w:rPr>
              <w:t>錯誤</w:t>
            </w:r>
            <w:r w:rsidR="000A14EF" w:rsidRPr="00614F5B">
              <w:rPr>
                <w:rFonts w:ascii="標楷體" w:eastAsia="標楷體" w:hAnsi="標楷體" w:hint="eastAsia"/>
                <w:color w:val="0070C0"/>
              </w:rPr>
              <w:t>訊息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A079315" w14:textId="77777777" w:rsidR="009C3DAA" w:rsidRPr="00614F5B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  <w:color w:val="0070C0"/>
              </w:rPr>
            </w:pPr>
            <w:r w:rsidRPr="00614F5B">
              <w:rPr>
                <w:rFonts w:ascii="標楷體" w:eastAsia="標楷體" w:hAnsi="標楷體"/>
                <w:color w:val="0070C0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FA232FE" w14:textId="2935A9B6" w:rsidR="009C3DAA" w:rsidRPr="00614F5B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  <w:color w:val="0070C0"/>
              </w:rPr>
            </w:pP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C8B141C" w14:textId="61FECF9D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</w:p>
        </w:tc>
      </w:tr>
    </w:tbl>
    <w:p w14:paraId="4F83C0CB" w14:textId="77777777" w:rsidR="00361479" w:rsidRPr="008F20B5" w:rsidRDefault="00361479" w:rsidP="00361479">
      <w:pPr>
        <w:pStyle w:val="af9"/>
        <w:widowControl/>
        <w:ind w:leftChars="0"/>
        <w:rPr>
          <w:rFonts w:ascii="標楷體" w:eastAsia="標楷體" w:hAnsi="標楷體"/>
        </w:rPr>
      </w:pPr>
    </w:p>
    <w:p w14:paraId="0C8807E9" w14:textId="77777777" w:rsidR="00361479" w:rsidRPr="008F20B5" w:rsidRDefault="00361479" w:rsidP="00361479">
      <w:pPr>
        <w:widowControl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br w:type="page"/>
      </w:r>
    </w:p>
    <w:p w14:paraId="0C318043" w14:textId="77777777" w:rsidR="00B26C57" w:rsidRPr="008F20B5" w:rsidRDefault="00B26C57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/>
          <w:szCs w:val="32"/>
        </w:rPr>
      </w:pPr>
      <w:bookmarkStart w:id="148" w:name="_JSON_傳輸格式"/>
      <w:bookmarkStart w:id="149" w:name="_Toc90483148"/>
      <w:bookmarkStart w:id="150" w:name="_Toc90483403"/>
      <w:bookmarkStart w:id="151" w:name="_Toc90483519"/>
      <w:bookmarkStart w:id="152" w:name="_Toc90483745"/>
      <w:bookmarkStart w:id="153" w:name="_Toc90490017"/>
      <w:bookmarkStart w:id="154" w:name="_Toc100928141"/>
      <w:bookmarkEnd w:id="148"/>
      <w:r w:rsidRPr="008F20B5">
        <w:rPr>
          <w:rFonts w:ascii="標楷體" w:hAnsi="標楷體"/>
          <w:b/>
          <w:szCs w:val="32"/>
        </w:rPr>
        <w:lastRenderedPageBreak/>
        <w:t xml:space="preserve">JSON </w:t>
      </w:r>
      <w:r w:rsidRPr="008F20B5">
        <w:rPr>
          <w:rFonts w:ascii="標楷體" w:hAnsi="標楷體" w:hint="eastAsia"/>
          <w:b/>
        </w:rPr>
        <w:t>傳輸格式</w:t>
      </w:r>
      <w:bookmarkEnd w:id="149"/>
      <w:bookmarkEnd w:id="150"/>
      <w:bookmarkEnd w:id="151"/>
      <w:bookmarkEnd w:id="152"/>
      <w:bookmarkEnd w:id="153"/>
      <w:bookmarkEnd w:id="154"/>
    </w:p>
    <w:p w14:paraId="62123DD0" w14:textId="77777777" w:rsidR="00B26C57" w:rsidRPr="008F20B5" w:rsidRDefault="00B26C57" w:rsidP="00B26C57">
      <w:pPr>
        <w:pStyle w:val="af9"/>
        <w:widowControl/>
        <w:ind w:leftChars="0" w:left="840" w:firstLineChars="100" w:firstLine="240"/>
        <w:rPr>
          <w:rFonts w:ascii="標楷體" w:eastAsia="標楷體" w:hAnsi="標楷體"/>
        </w:rPr>
      </w:pPr>
      <w:bookmarkStart w:id="155" w:name="_Toc22036603"/>
      <w:r w:rsidRPr="008F20B5">
        <w:rPr>
          <w:rFonts w:ascii="標楷體" w:eastAsia="標楷體" w:hAnsi="標楷體"/>
        </w:rPr>
        <w:t>1. Json格式，全為字串</w:t>
      </w:r>
    </w:p>
    <w:bookmarkEnd w:id="155"/>
    <w:p w14:paraId="5042D63C" w14:textId="77777777" w:rsidR="00B271B5" w:rsidRPr="008F20B5" w:rsidRDefault="00B271B5" w:rsidP="00361479">
      <w:pPr>
        <w:widowControl/>
        <w:ind w:leftChars="300" w:left="720" w:firstLine="480"/>
        <w:rPr>
          <w:rFonts w:ascii="標楷體" w:eastAsia="標楷體" w:hAnsi="標楷體"/>
        </w:rPr>
      </w:pPr>
    </w:p>
    <w:p w14:paraId="01B962FA" w14:textId="282E352F" w:rsidR="009B7240" w:rsidRPr="008F20B5" w:rsidRDefault="00B271B5" w:rsidP="00361479">
      <w:pPr>
        <w:widowControl/>
        <w:ind w:leftChars="300" w:left="720" w:firstLine="480"/>
        <w:rPr>
          <w:rFonts w:ascii="標楷體" w:eastAsia="標楷體" w:hAnsi="標楷體"/>
        </w:rPr>
      </w:pPr>
      <w:r w:rsidRPr="008F20B5">
        <w:rPr>
          <w:rFonts w:ascii="標楷體" w:eastAsia="標楷體" w:hAnsi="標楷體" w:hint="eastAsia"/>
          <w:lang w:eastAsia="zh-HK"/>
        </w:rPr>
        <w:t>範例</w:t>
      </w:r>
      <w:r w:rsidR="009B7240" w:rsidRPr="008F20B5">
        <w:rPr>
          <w:rFonts w:ascii="標楷體" w:eastAsia="標楷體" w:hAnsi="標楷體" w:hint="eastAsia"/>
          <w:lang w:eastAsia="zh-HK"/>
        </w:rPr>
        <w:t>：</w:t>
      </w:r>
    </w:p>
    <w:p w14:paraId="128B6026" w14:textId="77777777" w:rsidR="00B271B5" w:rsidRPr="008F20B5" w:rsidRDefault="00B271B5" w:rsidP="00B271B5">
      <w:pPr>
        <w:widowControl/>
        <w:ind w:leftChars="300" w:left="720" w:firstLine="480"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t>[輸入電文]</w:t>
      </w:r>
    </w:p>
    <w:p w14:paraId="07F45A1D" w14:textId="77777777" w:rsidR="00B271B5" w:rsidRPr="008F20B5" w:rsidRDefault="00B271B5" w:rsidP="00B271B5">
      <w:pPr>
        <w:widowControl/>
        <w:ind w:leftChars="300" w:left="720" w:firstLine="480"/>
        <w:rPr>
          <w:rFonts w:ascii="標楷體" w:eastAsia="標楷體" w:hAnsi="標楷體"/>
        </w:rPr>
      </w:pPr>
    </w:p>
    <w:p w14:paraId="4431C8E0" w14:textId="77777777" w:rsidR="00B271B5" w:rsidRPr="008F20B5" w:rsidRDefault="00B271B5" w:rsidP="004A1C2C">
      <w:pPr>
        <w:ind w:leftChars="500" w:left="1200"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t>"{\"KINBR\":\"0000\",\"TLRNO\":\"E-LOAN\",\"TXTNO\":\"00000000\",\"ENTDY\":\"1090520\",\"ORGKIN\":\"\",\"ORGTLR\":\"\",\"ORGTNO\":\"00000000\",\"ORGDD\":\"00\",\"TRMTYP\":\"EL\",\"TXCD\":\"L7100\",\"MRKEY\":\"\",\"CIFKEY\":\"F222222222\",\"CIFERR\":\"\",\"HCODE\":\"0\",\"CRDB\":\"0\",\"HSUPCD\":\"0\",\"CURCD\":\"00\",\"CURNM\":\"TWD\",\"TXAMT\":\"000000000000.00\",\"EMPNOT\":\"CU3178\",\"EMPNOS\":\"CU3178\",\"CALDY\":\"20201007\",\"CALTM\":\"09100000\",\"MTTPSEQ\":\"0\",\"TOTAFG\":\"0\",\"OBUFG\":\"0\",\"ACBRNO\":\"0000\",\"RBRNO\":\"0000\",\"FBRNO\":\"0000\",\"RELCD\":\"1\",\"ACTFG\":\"0\",\"SECNO\":\"\",\"MCNT\":\"0\",\"TITFCD\":\"0\",\"RELOAD\":\"0\",\"BATCHNO\":\"\",\"DELAY\":\"0\",\"FMTCHK\":\"\",\"FROMMQ\":\"\",\"FUNCIND\":\"0\",\"LockNo\": \"00000000000\", \"</w:t>
      </w:r>
      <w:proofErr w:type="spellStart"/>
      <w:r w:rsidRPr="008F20B5">
        <w:rPr>
          <w:rFonts w:ascii="標楷體" w:eastAsia="標楷體" w:hAnsi="標楷體"/>
        </w:rPr>
        <w:t>LockCustNo</w:t>
      </w:r>
      <w:proofErr w:type="spellEnd"/>
      <w:r w:rsidRPr="008F20B5">
        <w:rPr>
          <w:rFonts w:ascii="標楷體" w:eastAsia="標楷體" w:hAnsi="標楷體"/>
        </w:rPr>
        <w:t>\": \"0000000\",\"AUTHNO\": \"      \",\"AGENT\": \"      \",\"BODY\":[{\"TranCode\":\"L1105\",\"FunCd\":\"1\",\"CustId\":\"F222222222\",\"CustTelSeq\":\"1\",\"TelTypeCode\":\"01\",\"TelArea\":\"02   \",\"</w:t>
      </w:r>
      <w:proofErr w:type="spellStart"/>
      <w:r w:rsidRPr="008F20B5">
        <w:rPr>
          <w:rFonts w:ascii="標楷體" w:eastAsia="標楷體" w:hAnsi="標楷體"/>
        </w:rPr>
        <w:t>TelNo</w:t>
      </w:r>
      <w:proofErr w:type="spellEnd"/>
      <w:r w:rsidRPr="008F20B5">
        <w:rPr>
          <w:rFonts w:ascii="標楷體" w:eastAsia="標楷體" w:hAnsi="標楷體"/>
        </w:rPr>
        <w:t>\":\"23895858  \",\"</w:t>
      </w:r>
      <w:proofErr w:type="spellStart"/>
      <w:r w:rsidRPr="008F20B5">
        <w:rPr>
          <w:rFonts w:ascii="標楷體" w:eastAsia="標楷體" w:hAnsi="標楷體"/>
        </w:rPr>
        <w:t>TelExt</w:t>
      </w:r>
      <w:proofErr w:type="spellEnd"/>
      <w:r w:rsidRPr="008F20B5">
        <w:rPr>
          <w:rFonts w:ascii="標楷體" w:eastAsia="標楷體" w:hAnsi="標楷體"/>
        </w:rPr>
        <w:t>\":\"1142 \",\"Mobile\":\"\",\"TelChgRsnCode\":\"01\",\"RelationCode\":\"\",\"LiaisonName\":\"\",\"Rmk\":\"\",\"Enable\":\"Y\",\"StopReason\":\"1\",\"TelNoUKey\":\"1\"}]}"</w:t>
      </w:r>
    </w:p>
    <w:p w14:paraId="44F41802" w14:textId="77777777" w:rsidR="00B271B5" w:rsidRPr="008F20B5" w:rsidRDefault="00B271B5" w:rsidP="00B271B5">
      <w:pPr>
        <w:widowControl/>
        <w:ind w:leftChars="300" w:left="720" w:firstLine="480"/>
        <w:rPr>
          <w:rFonts w:ascii="標楷體" w:eastAsia="標楷體" w:hAnsi="標楷體"/>
        </w:rPr>
      </w:pPr>
    </w:p>
    <w:p w14:paraId="6349EE60" w14:textId="0DDC8D9B" w:rsidR="00B271B5" w:rsidRDefault="00B271B5" w:rsidP="00B271B5">
      <w:pPr>
        <w:widowControl/>
        <w:ind w:leftChars="300" w:left="720" w:firstLine="480"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t>[輸出電文]</w:t>
      </w:r>
    </w:p>
    <w:p w14:paraId="61312E5A" w14:textId="77777777" w:rsidR="00E95689" w:rsidRPr="008F20B5" w:rsidRDefault="00E95689" w:rsidP="00B271B5">
      <w:pPr>
        <w:widowControl/>
        <w:ind w:leftChars="300" w:left="720" w:firstLine="480"/>
        <w:rPr>
          <w:rFonts w:ascii="標楷體" w:eastAsia="標楷體" w:hAnsi="標楷體"/>
        </w:rPr>
      </w:pPr>
    </w:p>
    <w:p w14:paraId="293754C0" w14:textId="078C0FE2" w:rsidR="00E95689" w:rsidRPr="00614F5B" w:rsidRDefault="00E95689" w:rsidP="00E95689">
      <w:pPr>
        <w:ind w:leftChars="500" w:left="1200"/>
        <w:rPr>
          <w:rFonts w:ascii="標楷體" w:eastAsia="標楷體" w:hAnsi="標楷體"/>
          <w:color w:val="FF0000"/>
        </w:rPr>
      </w:pPr>
      <w:r w:rsidRPr="00614F5B">
        <w:rPr>
          <w:rFonts w:ascii="標楷體" w:eastAsia="標楷體" w:hAnsi="標楷體"/>
          <w:color w:val="FF0000"/>
        </w:rPr>
        <w:t>[</w:t>
      </w:r>
      <w:r w:rsidRPr="00614F5B">
        <w:rPr>
          <w:rFonts w:ascii="標楷體" w:eastAsia="標楷體" w:hAnsi="標楷體" w:hint="eastAsia"/>
          <w:color w:val="FF0000"/>
        </w:rPr>
        <w:t>範例</w:t>
      </w:r>
      <w:r w:rsidRPr="00614F5B">
        <w:rPr>
          <w:rFonts w:ascii="標楷體" w:eastAsia="標楷體" w:hAnsi="標楷體"/>
          <w:color w:val="FF0000"/>
        </w:rPr>
        <w:t>1:</w:t>
      </w:r>
      <w:r w:rsidRPr="00614F5B">
        <w:rPr>
          <w:rFonts w:ascii="標楷體" w:eastAsia="標楷體" w:hAnsi="標楷體" w:hint="eastAsia"/>
          <w:color w:val="FF0000"/>
        </w:rPr>
        <w:t>失敗</w:t>
      </w:r>
      <w:r w:rsidRPr="00614F5B">
        <w:rPr>
          <w:rFonts w:ascii="標楷體" w:eastAsia="標楷體" w:hAnsi="標楷體"/>
          <w:color w:val="FF0000"/>
        </w:rPr>
        <w:t>]</w:t>
      </w:r>
    </w:p>
    <w:p w14:paraId="4ABB0744" w14:textId="77777777" w:rsidR="00E95689" w:rsidRPr="001D64B6" w:rsidRDefault="00E95689" w:rsidP="00E95689">
      <w:pPr>
        <w:ind w:leftChars="500" w:left="1200"/>
        <w:rPr>
          <w:rFonts w:ascii="標楷體" w:eastAsia="標楷體" w:hAnsi="標楷體"/>
          <w:color w:val="FF0000"/>
        </w:rPr>
      </w:pPr>
      <w:r w:rsidRPr="001D64B6">
        <w:rPr>
          <w:rFonts w:ascii="標楷體" w:eastAsia="標楷體" w:hAnsi="標楷體"/>
          <w:color w:val="FF0000"/>
        </w:rPr>
        <w:t>{"</w:t>
      </w:r>
      <w:proofErr w:type="spellStart"/>
      <w:r w:rsidRPr="001D64B6">
        <w:rPr>
          <w:rFonts w:ascii="標楷體" w:eastAsia="標楷體" w:hAnsi="標楷體"/>
          <w:color w:val="FF0000"/>
        </w:rPr>
        <w:t>Status":"E</w:t>
      </w:r>
      <w:proofErr w:type="spellEnd"/>
      <w:r w:rsidRPr="001D64B6">
        <w:rPr>
          <w:rFonts w:ascii="標楷體" w:eastAsia="標楷體" w:hAnsi="標楷體"/>
          <w:color w:val="FF0000"/>
        </w:rPr>
        <w:t>", "</w:t>
      </w:r>
      <w:proofErr w:type="spellStart"/>
      <w:r w:rsidRPr="001D64B6">
        <w:rPr>
          <w:rFonts w:ascii="標楷體" w:eastAsia="標楷體" w:hAnsi="標楷體"/>
          <w:color w:val="FF0000"/>
        </w:rPr>
        <w:t>ErrMeg</w:t>
      </w:r>
      <w:proofErr w:type="spellEnd"/>
      <w:r w:rsidRPr="001D64B6">
        <w:rPr>
          <w:rFonts w:ascii="標楷體" w:eastAsia="標楷體" w:hAnsi="標楷體"/>
          <w:color w:val="FF0000"/>
        </w:rPr>
        <w:t>":"商品代碼 = XX021 key Duplicate"}</w:t>
      </w:r>
    </w:p>
    <w:p w14:paraId="264AB710" w14:textId="0BF2534E" w:rsidR="00B271B5" w:rsidRDefault="00B271B5" w:rsidP="00B271B5">
      <w:pPr>
        <w:widowControl/>
        <w:ind w:leftChars="300" w:left="720" w:firstLine="480"/>
        <w:rPr>
          <w:rFonts w:ascii="標楷體" w:eastAsia="標楷體" w:hAnsi="標楷體"/>
        </w:rPr>
      </w:pPr>
    </w:p>
    <w:p w14:paraId="17783C43" w14:textId="14285B29" w:rsidR="00E95689" w:rsidRPr="001D64B6" w:rsidRDefault="00E95689" w:rsidP="00E95689">
      <w:pPr>
        <w:ind w:leftChars="500" w:left="1200"/>
        <w:rPr>
          <w:rFonts w:ascii="標楷體" w:eastAsia="標楷體" w:hAnsi="標楷體"/>
          <w:color w:val="FF0000"/>
        </w:rPr>
      </w:pPr>
      <w:r w:rsidRPr="001D64B6">
        <w:rPr>
          <w:rFonts w:ascii="標楷體" w:eastAsia="標楷體" w:hAnsi="標楷體" w:hint="eastAsia"/>
          <w:color w:val="FF0000"/>
        </w:rPr>
        <w:t>[範例</w:t>
      </w:r>
      <w:r>
        <w:rPr>
          <w:rFonts w:ascii="標楷體" w:eastAsia="標楷體" w:hAnsi="標楷體" w:hint="eastAsia"/>
          <w:color w:val="FF0000"/>
        </w:rPr>
        <w:t>2</w:t>
      </w:r>
      <w:r w:rsidRPr="001D64B6">
        <w:rPr>
          <w:rFonts w:ascii="標楷體" w:eastAsia="標楷體" w:hAnsi="標楷體" w:hint="eastAsia"/>
          <w:color w:val="FF0000"/>
        </w:rPr>
        <w:t>:</w:t>
      </w:r>
      <w:r>
        <w:rPr>
          <w:rFonts w:ascii="標楷體" w:eastAsia="標楷體" w:hAnsi="標楷體" w:hint="eastAsia"/>
          <w:color w:val="FF0000"/>
        </w:rPr>
        <w:t>成功</w:t>
      </w:r>
      <w:r>
        <w:rPr>
          <w:rFonts w:ascii="標楷體" w:eastAsia="標楷體" w:hAnsi="標楷體"/>
          <w:color w:val="FF0000"/>
        </w:rPr>
        <w:t xml:space="preserve"> </w:t>
      </w:r>
      <w:r>
        <w:rPr>
          <w:rFonts w:ascii="標楷體" w:eastAsia="標楷體" w:hAnsi="標楷體" w:hint="eastAsia"/>
          <w:color w:val="FF0000"/>
        </w:rPr>
        <w:t>-</w:t>
      </w:r>
      <w:r>
        <w:rPr>
          <w:rFonts w:ascii="標楷體" w:eastAsia="標楷體" w:hAnsi="標楷體"/>
          <w:color w:val="FF0000"/>
        </w:rPr>
        <w:t xml:space="preserve"> </w:t>
      </w:r>
      <w:r>
        <w:rPr>
          <w:rFonts w:ascii="標楷體" w:eastAsia="標楷體" w:hAnsi="標楷體" w:hint="eastAsia"/>
          <w:color w:val="FF0000"/>
        </w:rPr>
        <w:t>含一個</w:t>
      </w:r>
      <w:r w:rsidRPr="001D64B6">
        <w:rPr>
          <w:rFonts w:ascii="標楷體" w:eastAsia="標楷體" w:hAnsi="標楷體" w:hint="eastAsia"/>
          <w:color w:val="FF0000"/>
        </w:rPr>
        <w:t>下行</w:t>
      </w:r>
      <w:r w:rsidRPr="001D64B6">
        <w:rPr>
          <w:rFonts w:ascii="標楷體" w:eastAsia="標楷體" w:hAnsi="標楷體"/>
          <w:color w:val="FF0000"/>
        </w:rPr>
        <w:t>欄位</w:t>
      </w:r>
      <w:r w:rsidRPr="001D64B6">
        <w:rPr>
          <w:rFonts w:ascii="標楷體" w:eastAsia="標楷體" w:hAnsi="標楷體" w:hint="eastAsia"/>
          <w:color w:val="FF0000"/>
        </w:rPr>
        <w:t>]</w:t>
      </w:r>
    </w:p>
    <w:p w14:paraId="1461F16F" w14:textId="59D99B2E" w:rsidR="00E95689" w:rsidRDefault="00E95689" w:rsidP="00E95689">
      <w:pPr>
        <w:widowControl/>
        <w:ind w:leftChars="500" w:left="1200"/>
        <w:rPr>
          <w:rFonts w:ascii="標楷體" w:eastAsia="標楷體" w:hAnsi="標楷體"/>
          <w:color w:val="FF0000"/>
        </w:rPr>
      </w:pPr>
      <w:r w:rsidRPr="00614F5B">
        <w:rPr>
          <w:rFonts w:ascii="標楷體" w:eastAsia="標楷體" w:hAnsi="標楷體"/>
          <w:color w:val="FF0000"/>
        </w:rPr>
        <w:t>{"</w:t>
      </w:r>
      <w:proofErr w:type="spellStart"/>
      <w:r w:rsidRPr="00614F5B">
        <w:rPr>
          <w:rFonts w:ascii="標楷體" w:eastAsia="標楷體" w:hAnsi="標楷體"/>
          <w:color w:val="FF0000"/>
        </w:rPr>
        <w:t>sendTo</w:t>
      </w:r>
      <w:proofErr w:type="spellEnd"/>
      <w:r w:rsidRPr="00614F5B">
        <w:rPr>
          <w:rFonts w:ascii="標楷體" w:eastAsia="標楷體" w:hAnsi="標楷體"/>
          <w:color w:val="FF0000"/>
        </w:rPr>
        <w:t>": "</w:t>
      </w:r>
      <w:proofErr w:type="spellStart"/>
      <w:r w:rsidRPr="00614F5B">
        <w:rPr>
          <w:rFonts w:ascii="標楷體" w:eastAsia="標楷體" w:hAnsi="標楷體"/>
          <w:color w:val="FF0000"/>
        </w:rPr>
        <w:t>iFX</w:t>
      </w:r>
      <w:proofErr w:type="spellEnd"/>
      <w:r w:rsidRPr="00614F5B">
        <w:rPr>
          <w:rFonts w:ascii="標楷體" w:eastAsia="標楷體" w:hAnsi="標楷體"/>
          <w:color w:val="FF0000"/>
        </w:rPr>
        <w:t>","MSGLEN": "","TXRSEQ": "0000E-LOAN00095611","BRNO": "0000","TLRNO": "E-LOAN","TXTNO": "00095611","CALDY": "20201203","CALTM": "20133591","MSGEND": "1","TXRSUT": "S","TXCD": "L7100","MSGID": "L7100","MLDRY": "","MRKEY": "","FILLER": "","</w:t>
      </w:r>
      <w:proofErr w:type="spellStart"/>
      <w:r w:rsidRPr="00614F5B">
        <w:rPr>
          <w:rFonts w:ascii="標楷體" w:eastAsia="標楷體" w:hAnsi="標楷體"/>
          <w:color w:val="FF0000"/>
        </w:rPr>
        <w:t>occursList</w:t>
      </w:r>
      <w:proofErr w:type="spellEnd"/>
      <w:r w:rsidRPr="00614F5B">
        <w:rPr>
          <w:rFonts w:ascii="標楷體" w:eastAsia="標楷體" w:hAnsi="標楷體"/>
          <w:color w:val="FF0000"/>
        </w:rPr>
        <w:t>": [],"</w:t>
      </w:r>
      <w:proofErr w:type="spellStart"/>
      <w:r w:rsidRPr="00614F5B">
        <w:rPr>
          <w:rFonts w:ascii="標楷體" w:eastAsia="標楷體" w:hAnsi="標楷體"/>
          <w:color w:val="FF0000"/>
        </w:rPr>
        <w:t>OApplNo</w:t>
      </w:r>
      <w:proofErr w:type="spellEnd"/>
      <w:r w:rsidRPr="00614F5B">
        <w:rPr>
          <w:rFonts w:ascii="標楷體" w:eastAsia="標楷體" w:hAnsi="標楷體"/>
          <w:color w:val="FF0000"/>
        </w:rPr>
        <w:t>": "900099","statuts": "S","</w:t>
      </w:r>
      <w:proofErr w:type="spellStart"/>
      <w:r w:rsidRPr="00614F5B">
        <w:rPr>
          <w:rFonts w:ascii="標楷體" w:eastAsia="標楷體" w:hAnsi="標楷體"/>
          <w:color w:val="FF0000"/>
        </w:rPr>
        <w:t>ErrMsg</w:t>
      </w:r>
      <w:proofErr w:type="spellEnd"/>
      <w:r w:rsidRPr="00614F5B">
        <w:rPr>
          <w:rFonts w:ascii="標楷體" w:eastAsia="標楷體" w:hAnsi="標楷體"/>
          <w:color w:val="FF0000"/>
        </w:rPr>
        <w:t>":""}</w:t>
      </w:r>
    </w:p>
    <w:p w14:paraId="0C23253B" w14:textId="77777777" w:rsidR="00776AC8" w:rsidRPr="00614F5B" w:rsidRDefault="00776AC8" w:rsidP="00614F5B">
      <w:pPr>
        <w:widowControl/>
        <w:ind w:leftChars="500" w:left="1200"/>
        <w:rPr>
          <w:rFonts w:ascii="標楷體" w:eastAsia="標楷體" w:hAnsi="標楷體"/>
          <w:color w:val="FF0000"/>
        </w:rPr>
      </w:pPr>
    </w:p>
    <w:p w14:paraId="6DB8E105" w14:textId="05724B9A" w:rsidR="00776AC8" w:rsidRDefault="00776AC8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0CCB15B6" w14:textId="77777777" w:rsidR="00776AC8" w:rsidRDefault="00776AC8" w:rsidP="00776AC8">
      <w:pPr>
        <w:widowControl/>
        <w:ind w:leftChars="300" w:left="720" w:firstLine="480"/>
        <w:rPr>
          <w:rFonts w:ascii="標楷體" w:eastAsia="標楷體" w:hAnsi="標楷體"/>
        </w:rPr>
      </w:pPr>
    </w:p>
    <w:p w14:paraId="689D6890" w14:textId="36E40C1A" w:rsidR="00776AC8" w:rsidRPr="001D64B6" w:rsidRDefault="00776AC8" w:rsidP="00776AC8">
      <w:pPr>
        <w:ind w:leftChars="500" w:left="1200"/>
        <w:rPr>
          <w:rFonts w:ascii="標楷體" w:eastAsia="標楷體" w:hAnsi="標楷體"/>
          <w:color w:val="FF0000"/>
        </w:rPr>
      </w:pPr>
      <w:r w:rsidRPr="001D64B6">
        <w:rPr>
          <w:rFonts w:ascii="標楷體" w:eastAsia="標楷體" w:hAnsi="標楷體" w:hint="eastAsia"/>
          <w:color w:val="FF0000"/>
        </w:rPr>
        <w:t>[範例</w:t>
      </w:r>
      <w:r>
        <w:rPr>
          <w:rFonts w:ascii="標楷體" w:eastAsia="標楷體" w:hAnsi="標楷體" w:hint="eastAsia"/>
          <w:color w:val="FF0000"/>
        </w:rPr>
        <w:t>3</w:t>
      </w:r>
      <w:r w:rsidRPr="001D64B6">
        <w:rPr>
          <w:rFonts w:ascii="標楷體" w:eastAsia="標楷體" w:hAnsi="標楷體" w:hint="eastAsia"/>
          <w:color w:val="FF0000"/>
        </w:rPr>
        <w:t>:</w:t>
      </w:r>
      <w:r>
        <w:rPr>
          <w:rFonts w:ascii="標楷體" w:eastAsia="標楷體" w:hAnsi="標楷體" w:hint="eastAsia"/>
          <w:color w:val="FF0000"/>
        </w:rPr>
        <w:t>成功</w:t>
      </w:r>
      <w:r>
        <w:rPr>
          <w:rFonts w:ascii="標楷體" w:eastAsia="標楷體" w:hAnsi="標楷體"/>
          <w:color w:val="FF0000"/>
        </w:rPr>
        <w:t xml:space="preserve"> </w:t>
      </w:r>
      <w:r>
        <w:rPr>
          <w:rFonts w:ascii="標楷體" w:eastAsia="標楷體" w:hAnsi="標楷體" w:hint="eastAsia"/>
          <w:color w:val="FF0000"/>
        </w:rPr>
        <w:t>-</w:t>
      </w:r>
      <w:r>
        <w:rPr>
          <w:rFonts w:ascii="標楷體" w:eastAsia="標楷體" w:hAnsi="標楷體"/>
          <w:color w:val="FF0000"/>
        </w:rPr>
        <w:t xml:space="preserve"> </w:t>
      </w:r>
      <w:r>
        <w:rPr>
          <w:rFonts w:ascii="標楷體" w:eastAsia="標楷體" w:hAnsi="標楷體" w:hint="eastAsia"/>
          <w:color w:val="FF0000"/>
        </w:rPr>
        <w:t>含二個</w:t>
      </w:r>
      <w:r w:rsidRPr="001D64B6">
        <w:rPr>
          <w:rFonts w:ascii="標楷體" w:eastAsia="標楷體" w:hAnsi="標楷體" w:hint="eastAsia"/>
          <w:color w:val="FF0000"/>
        </w:rPr>
        <w:t>下行</w:t>
      </w:r>
      <w:r w:rsidRPr="001D64B6">
        <w:rPr>
          <w:rFonts w:ascii="標楷體" w:eastAsia="標楷體" w:hAnsi="標楷體"/>
          <w:color w:val="FF0000"/>
        </w:rPr>
        <w:t>欄位</w:t>
      </w:r>
      <w:r w:rsidRPr="001D64B6">
        <w:rPr>
          <w:rFonts w:ascii="標楷體" w:eastAsia="標楷體" w:hAnsi="標楷體" w:hint="eastAsia"/>
          <w:color w:val="FF0000"/>
        </w:rPr>
        <w:t>]</w:t>
      </w:r>
    </w:p>
    <w:p w14:paraId="0200B2AF" w14:textId="78BC30EC" w:rsidR="00E95689" w:rsidRPr="00614F5B" w:rsidRDefault="00E95689" w:rsidP="00B271B5">
      <w:pPr>
        <w:ind w:leftChars="500" w:left="1200"/>
        <w:rPr>
          <w:rFonts w:ascii="標楷體" w:eastAsia="標楷體" w:hAnsi="標楷體"/>
          <w:color w:val="FF0000"/>
        </w:rPr>
      </w:pPr>
    </w:p>
    <w:p w14:paraId="1D506DD7" w14:textId="5983171E" w:rsidR="00E95689" w:rsidRPr="00614F5B" w:rsidRDefault="00776AC8" w:rsidP="00B271B5">
      <w:pPr>
        <w:ind w:leftChars="500" w:left="1200"/>
        <w:rPr>
          <w:rFonts w:ascii="標楷體" w:eastAsia="標楷體" w:hAnsi="標楷體"/>
          <w:color w:val="FF0000"/>
        </w:rPr>
      </w:pPr>
      <w:r w:rsidRPr="00614F5B">
        <w:rPr>
          <w:rFonts w:ascii="標楷體" w:eastAsia="標楷體" w:hAnsi="標楷體"/>
          <w:color w:val="FF0000"/>
        </w:rPr>
        <w:t>{"</w:t>
      </w:r>
      <w:proofErr w:type="spellStart"/>
      <w:r w:rsidRPr="00614F5B">
        <w:rPr>
          <w:rFonts w:ascii="標楷體" w:eastAsia="標楷體" w:hAnsi="標楷體"/>
          <w:color w:val="FF0000"/>
        </w:rPr>
        <w:t>sendTo</w:t>
      </w:r>
      <w:proofErr w:type="spellEnd"/>
      <w:r w:rsidRPr="00614F5B">
        <w:rPr>
          <w:rFonts w:ascii="標楷體" w:eastAsia="標楷體" w:hAnsi="標楷體"/>
          <w:color w:val="FF0000"/>
        </w:rPr>
        <w:t>": "</w:t>
      </w:r>
      <w:proofErr w:type="spellStart"/>
      <w:r w:rsidRPr="00614F5B">
        <w:rPr>
          <w:rFonts w:ascii="標楷體" w:eastAsia="標楷體" w:hAnsi="標楷體"/>
          <w:color w:val="FF0000"/>
        </w:rPr>
        <w:t>iFX</w:t>
      </w:r>
      <w:proofErr w:type="spellEnd"/>
      <w:r w:rsidRPr="00614F5B">
        <w:rPr>
          <w:rFonts w:ascii="標楷體" w:eastAsia="標楷體" w:hAnsi="標楷體"/>
          <w:color w:val="FF0000"/>
        </w:rPr>
        <w:t>","MSGLEN": "","TXRSEQ": "0000E-LOAN00095612","BRNO": "0000","TLRNO": "E-LOAN","TXTNO": "00095612","CALDY": "20201203","CALTM": "20155225","MSGEND": "1","TXRSUT": "S","TXCD": "L7100","MSGID": "L7100","MLDRY": "","MRKEY": "","FILLER": "","</w:t>
      </w:r>
      <w:proofErr w:type="spellStart"/>
      <w:r w:rsidRPr="00614F5B">
        <w:rPr>
          <w:rFonts w:ascii="標楷體" w:eastAsia="標楷體" w:hAnsi="標楷體"/>
          <w:color w:val="FF0000"/>
        </w:rPr>
        <w:t>occursList</w:t>
      </w:r>
      <w:proofErr w:type="spellEnd"/>
      <w:r w:rsidRPr="00614F5B">
        <w:rPr>
          <w:rFonts w:ascii="標楷體" w:eastAsia="標楷體" w:hAnsi="標楷體"/>
          <w:color w:val="FF0000"/>
        </w:rPr>
        <w:t>": [],"</w:t>
      </w:r>
      <w:proofErr w:type="spellStart"/>
      <w:r w:rsidRPr="00614F5B">
        <w:rPr>
          <w:rFonts w:ascii="標楷體" w:eastAsia="標楷體" w:hAnsi="標楷體"/>
          <w:color w:val="FF0000"/>
        </w:rPr>
        <w:t>OCustNo</w:t>
      </w:r>
      <w:proofErr w:type="spellEnd"/>
      <w:r w:rsidRPr="00614F5B">
        <w:rPr>
          <w:rFonts w:ascii="標楷體" w:eastAsia="標楷體" w:hAnsi="標楷體"/>
          <w:color w:val="FF0000"/>
        </w:rPr>
        <w:t>": "24","OFacmNo": "3""statuts": "S","</w:t>
      </w:r>
      <w:proofErr w:type="spellStart"/>
      <w:r w:rsidRPr="00614F5B">
        <w:rPr>
          <w:rFonts w:ascii="標楷體" w:eastAsia="標楷體" w:hAnsi="標楷體"/>
          <w:color w:val="FF0000"/>
        </w:rPr>
        <w:t>ErrMsg</w:t>
      </w:r>
      <w:proofErr w:type="spellEnd"/>
      <w:r w:rsidRPr="00614F5B">
        <w:rPr>
          <w:rFonts w:ascii="標楷體" w:eastAsia="標楷體" w:hAnsi="標楷體"/>
          <w:color w:val="FF0000"/>
        </w:rPr>
        <w:t>":""}</w:t>
      </w:r>
    </w:p>
    <w:p w14:paraId="7783328A" w14:textId="66ADB668" w:rsidR="00B271B5" w:rsidRPr="008F20B5" w:rsidRDefault="00B271B5">
      <w:pPr>
        <w:widowControl/>
        <w:rPr>
          <w:rFonts w:ascii="標楷體" w:eastAsia="標楷體" w:hAnsi="標楷體"/>
        </w:rPr>
      </w:pPr>
    </w:p>
    <w:p w14:paraId="5901F1F1" w14:textId="77777777" w:rsidR="00756408" w:rsidRPr="008F20B5" w:rsidRDefault="00756408" w:rsidP="00BB1296">
      <w:pPr>
        <w:ind w:leftChars="500" w:left="1200"/>
        <w:rPr>
          <w:rFonts w:ascii="標楷體" w:eastAsia="標楷體" w:hAnsi="標楷體"/>
        </w:rPr>
      </w:pPr>
    </w:p>
    <w:p w14:paraId="6D7A9959" w14:textId="3740A7CF" w:rsidR="000274CC" w:rsidRPr="008F20B5" w:rsidRDefault="000274CC" w:rsidP="000274CC">
      <w:pPr>
        <w:pStyle w:val="af9"/>
        <w:widowControl/>
        <w:ind w:leftChars="0" w:left="840" w:firstLineChars="100" w:firstLine="240"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t xml:space="preserve">2. </w:t>
      </w:r>
      <w:r w:rsidR="00D05C3A" w:rsidRPr="008F20B5">
        <w:rPr>
          <w:rFonts w:ascii="標楷體" w:eastAsia="標楷體" w:hAnsi="標楷體" w:hint="eastAsia"/>
        </w:rPr>
        <w:t>交易可輸</w:t>
      </w:r>
      <w:r w:rsidRPr="008F20B5">
        <w:rPr>
          <w:rFonts w:ascii="標楷體" w:eastAsia="標楷體" w:hAnsi="標楷體" w:hint="eastAsia"/>
        </w:rPr>
        <w:t>入多組</w:t>
      </w:r>
      <w:r w:rsidR="00D05C3A" w:rsidRPr="008F20B5">
        <w:rPr>
          <w:rFonts w:ascii="標楷體" w:eastAsia="標楷體" w:hAnsi="標楷體" w:hint="eastAsia"/>
        </w:rPr>
        <w:t>資料</w:t>
      </w:r>
      <w:r w:rsidR="00B271B5" w:rsidRPr="008F20B5">
        <w:rPr>
          <w:rFonts w:ascii="標楷體" w:eastAsia="標楷體" w:hAnsi="標楷體"/>
        </w:rPr>
        <w:t xml:space="preserve"> (</w:t>
      </w:r>
      <w:r w:rsidR="00B271B5" w:rsidRPr="008F20B5">
        <w:rPr>
          <w:rFonts w:ascii="標楷體" w:eastAsia="標楷體" w:hAnsi="標楷體" w:hint="eastAsia"/>
          <w:lang w:eastAsia="zh-HK"/>
        </w:rPr>
        <w:t>展開後範例</w:t>
      </w:r>
      <w:r w:rsidR="00B271B5" w:rsidRPr="008F20B5">
        <w:rPr>
          <w:rFonts w:ascii="標楷體" w:eastAsia="標楷體" w:hAnsi="標楷體"/>
        </w:rPr>
        <w:t>)</w:t>
      </w:r>
    </w:p>
    <w:p w14:paraId="1359EB16" w14:textId="42CBA2F6" w:rsidR="000274CC" w:rsidRPr="008F20B5" w:rsidRDefault="000274CC" w:rsidP="000274CC">
      <w:pPr>
        <w:widowControl/>
        <w:ind w:leftChars="300" w:left="720" w:firstLine="480"/>
        <w:rPr>
          <w:rFonts w:ascii="標楷體" w:eastAsia="標楷體" w:hAnsi="標楷體"/>
          <w:lang w:eastAsia="zh-HK"/>
        </w:rPr>
      </w:pPr>
      <w:r w:rsidRPr="008F20B5">
        <w:rPr>
          <w:rFonts w:ascii="標楷體" w:eastAsia="標楷體" w:hAnsi="標楷體" w:hint="eastAsia"/>
          <w:lang w:eastAsia="zh-HK"/>
        </w:rPr>
        <w:t>例：</w:t>
      </w:r>
    </w:p>
    <w:p w14:paraId="4B82787C" w14:textId="5ABDD311" w:rsidR="00D05C3A" w:rsidRPr="00614F5B" w:rsidRDefault="00D05C3A" w:rsidP="00D05C3A">
      <w:pPr>
        <w:widowControl/>
        <w:ind w:leftChars="300" w:left="720" w:firstLine="480"/>
        <w:rPr>
          <w:rFonts w:ascii="標楷體" w:eastAsia="標楷體" w:hAnsi="標楷體"/>
          <w:highlight w:val="yellow"/>
        </w:rPr>
      </w:pPr>
      <w:r w:rsidRPr="008F20B5">
        <w:rPr>
          <w:rFonts w:ascii="標楷體" w:eastAsia="標楷體" w:hAnsi="標楷體"/>
        </w:rPr>
        <w:t xml:space="preserve">  </w:t>
      </w:r>
      <w:r w:rsidRPr="00614F5B">
        <w:rPr>
          <w:rFonts w:ascii="標楷體" w:eastAsia="標楷體" w:hAnsi="標楷體"/>
          <w:highlight w:val="yellow"/>
        </w:rPr>
        <w:t>"</w:t>
      </w:r>
      <w:r w:rsidR="00F837E9" w:rsidRPr="00614F5B">
        <w:rPr>
          <w:rFonts w:ascii="標楷體" w:eastAsia="標楷體" w:hAnsi="標楷體"/>
          <w:highlight w:val="yellow"/>
        </w:rPr>
        <w:t xml:space="preserve"> L2153BreachaOccurs</w:t>
      </w:r>
      <w:r w:rsidRPr="00614F5B">
        <w:rPr>
          <w:rFonts w:ascii="標楷體" w:eastAsia="標楷體" w:hAnsi="標楷體"/>
          <w:highlight w:val="yellow"/>
        </w:rPr>
        <w:t>": [</w:t>
      </w:r>
    </w:p>
    <w:p w14:paraId="67551C63" w14:textId="77777777" w:rsidR="00D05C3A" w:rsidRPr="00614F5B" w:rsidRDefault="00D05C3A" w:rsidP="00D05C3A">
      <w:pPr>
        <w:widowControl/>
        <w:ind w:leftChars="300" w:left="720" w:firstLine="480"/>
        <w:rPr>
          <w:rFonts w:ascii="標楷體" w:eastAsia="標楷體" w:hAnsi="標楷體"/>
          <w:highlight w:val="yellow"/>
        </w:rPr>
      </w:pPr>
      <w:r w:rsidRPr="00614F5B">
        <w:rPr>
          <w:rFonts w:ascii="標楷體" w:eastAsia="標楷體" w:hAnsi="標楷體"/>
          <w:highlight w:val="yellow"/>
        </w:rPr>
        <w:t xml:space="preserve">    {</w:t>
      </w:r>
    </w:p>
    <w:p w14:paraId="472EFF05" w14:textId="41EC907F" w:rsidR="00D05C3A" w:rsidRPr="00614F5B" w:rsidRDefault="00D05C3A" w:rsidP="00D05C3A">
      <w:pPr>
        <w:widowControl/>
        <w:ind w:leftChars="300" w:left="720" w:firstLine="480"/>
        <w:rPr>
          <w:rFonts w:ascii="標楷體" w:eastAsia="標楷體" w:hAnsi="標楷體"/>
          <w:highlight w:val="yellow"/>
        </w:rPr>
      </w:pPr>
      <w:r w:rsidRPr="00614F5B">
        <w:rPr>
          <w:rFonts w:ascii="標楷體" w:eastAsia="標楷體" w:hAnsi="標楷體"/>
          <w:highlight w:val="yellow"/>
        </w:rPr>
        <w:t xml:space="preserve">      "</w:t>
      </w:r>
      <w:proofErr w:type="spellStart"/>
      <w:r w:rsidR="00F837E9" w:rsidRPr="00614F5B">
        <w:rPr>
          <w:rFonts w:ascii="標楷體" w:eastAsia="標楷體" w:hAnsi="標楷體" w:cs="新細明體"/>
          <w:color w:val="000000"/>
          <w:kern w:val="0"/>
          <w:highlight w:val="yellow"/>
        </w:rPr>
        <w:t>BreachaYyA</w:t>
      </w:r>
      <w:proofErr w:type="spellEnd"/>
      <w:r w:rsidRPr="00614F5B">
        <w:rPr>
          <w:rFonts w:ascii="標楷體" w:eastAsia="標楷體" w:hAnsi="標楷體"/>
          <w:highlight w:val="yellow"/>
        </w:rPr>
        <w:t>": "0",</w:t>
      </w:r>
    </w:p>
    <w:p w14:paraId="70FA42B9" w14:textId="7D468CBE" w:rsidR="00D05C3A" w:rsidRPr="00614F5B" w:rsidRDefault="00D05C3A" w:rsidP="00D05C3A">
      <w:pPr>
        <w:widowControl/>
        <w:ind w:leftChars="300" w:left="720" w:firstLine="480"/>
        <w:rPr>
          <w:rFonts w:ascii="標楷體" w:eastAsia="標楷體" w:hAnsi="標楷體"/>
          <w:highlight w:val="yellow"/>
        </w:rPr>
      </w:pPr>
      <w:r w:rsidRPr="00614F5B">
        <w:rPr>
          <w:rFonts w:ascii="標楷體" w:eastAsia="標楷體" w:hAnsi="標楷體"/>
          <w:highlight w:val="yellow"/>
        </w:rPr>
        <w:t xml:space="preserve">      "</w:t>
      </w:r>
      <w:proofErr w:type="spellStart"/>
      <w:r w:rsidR="00F837E9" w:rsidRPr="00614F5B">
        <w:rPr>
          <w:rFonts w:ascii="標楷體" w:eastAsia="標楷體" w:hAnsi="標楷體" w:cs="新細明體"/>
          <w:color w:val="000000"/>
          <w:kern w:val="0"/>
          <w:highlight w:val="yellow"/>
        </w:rPr>
        <w:t>BreachaYyB</w:t>
      </w:r>
      <w:proofErr w:type="spellEnd"/>
      <w:r w:rsidRPr="00614F5B">
        <w:rPr>
          <w:rFonts w:ascii="標楷體" w:eastAsia="標楷體" w:hAnsi="標楷體"/>
          <w:highlight w:val="yellow"/>
        </w:rPr>
        <w:t>": "</w:t>
      </w:r>
      <w:r w:rsidR="00F837E9" w:rsidRPr="00614F5B">
        <w:rPr>
          <w:rFonts w:ascii="標楷體" w:eastAsia="標楷體" w:hAnsi="標楷體"/>
          <w:highlight w:val="yellow"/>
        </w:rPr>
        <w:t>1</w:t>
      </w:r>
      <w:r w:rsidRPr="00614F5B">
        <w:rPr>
          <w:rFonts w:ascii="標楷體" w:eastAsia="標楷體" w:hAnsi="標楷體"/>
          <w:highlight w:val="yellow"/>
        </w:rPr>
        <w:t>",</w:t>
      </w:r>
    </w:p>
    <w:p w14:paraId="4BDEA03A" w14:textId="0BA69B30" w:rsidR="00D05C3A" w:rsidRPr="00614F5B" w:rsidRDefault="00D05C3A" w:rsidP="00D05C3A">
      <w:pPr>
        <w:widowControl/>
        <w:ind w:leftChars="300" w:left="720" w:firstLine="480"/>
        <w:rPr>
          <w:rFonts w:ascii="標楷體" w:eastAsia="標楷體" w:hAnsi="標楷體"/>
          <w:highlight w:val="yellow"/>
        </w:rPr>
      </w:pPr>
      <w:r w:rsidRPr="00614F5B">
        <w:rPr>
          <w:rFonts w:ascii="標楷體" w:eastAsia="標楷體" w:hAnsi="標楷體"/>
          <w:highlight w:val="yellow"/>
        </w:rPr>
        <w:t xml:space="preserve">      "</w:t>
      </w:r>
      <w:proofErr w:type="spellStart"/>
      <w:r w:rsidR="00F837E9" w:rsidRPr="00614F5B">
        <w:rPr>
          <w:rFonts w:ascii="標楷體" w:eastAsia="標楷體" w:hAnsi="標楷體" w:cs="新細明體"/>
          <w:color w:val="000000"/>
          <w:kern w:val="0"/>
          <w:highlight w:val="yellow"/>
        </w:rPr>
        <w:t>BreachaPercent</w:t>
      </w:r>
      <w:proofErr w:type="spellEnd"/>
      <w:r w:rsidR="00F837E9" w:rsidRPr="00614F5B">
        <w:rPr>
          <w:rFonts w:ascii="標楷體" w:eastAsia="標楷體" w:hAnsi="標楷體"/>
          <w:highlight w:val="yellow"/>
        </w:rPr>
        <w:t xml:space="preserve"> </w:t>
      </w:r>
      <w:r w:rsidRPr="00614F5B">
        <w:rPr>
          <w:rFonts w:ascii="標楷體" w:eastAsia="標楷體" w:hAnsi="標楷體"/>
          <w:highlight w:val="yellow"/>
        </w:rPr>
        <w:t>": "</w:t>
      </w:r>
      <w:r w:rsidR="00F837E9" w:rsidRPr="00614F5B">
        <w:rPr>
          <w:rFonts w:ascii="標楷體" w:eastAsia="標楷體" w:hAnsi="標楷體"/>
          <w:highlight w:val="yellow"/>
        </w:rPr>
        <w:t>1.00</w:t>
      </w:r>
      <w:r w:rsidRPr="00614F5B">
        <w:rPr>
          <w:rFonts w:ascii="標楷體" w:eastAsia="標楷體" w:hAnsi="標楷體"/>
          <w:highlight w:val="yellow"/>
        </w:rPr>
        <w:t>",</w:t>
      </w:r>
    </w:p>
    <w:p w14:paraId="3B31FAA2" w14:textId="2CF2085B" w:rsidR="00D05C3A" w:rsidRPr="00614F5B" w:rsidRDefault="00D05C3A" w:rsidP="00D05C3A">
      <w:pPr>
        <w:widowControl/>
        <w:ind w:leftChars="300" w:left="720" w:firstLine="480"/>
        <w:rPr>
          <w:rFonts w:ascii="標楷體" w:eastAsia="標楷體" w:hAnsi="標楷體"/>
          <w:highlight w:val="yellow"/>
        </w:rPr>
      </w:pPr>
      <w:r w:rsidRPr="00614F5B">
        <w:rPr>
          <w:rFonts w:ascii="標楷體" w:eastAsia="標楷體" w:hAnsi="標楷體"/>
          <w:highlight w:val="yellow"/>
        </w:rPr>
        <w:t xml:space="preserve">    },</w:t>
      </w:r>
    </w:p>
    <w:p w14:paraId="5C37467A" w14:textId="3B58500E" w:rsidR="00F837E9" w:rsidRPr="00614F5B" w:rsidRDefault="00F837E9" w:rsidP="00D05C3A">
      <w:pPr>
        <w:widowControl/>
        <w:ind w:leftChars="300" w:left="720" w:firstLine="480"/>
        <w:rPr>
          <w:rFonts w:ascii="標楷體" w:eastAsia="標楷體" w:hAnsi="標楷體"/>
          <w:highlight w:val="yellow"/>
        </w:rPr>
      </w:pPr>
      <w:r w:rsidRPr="00614F5B">
        <w:rPr>
          <w:rFonts w:ascii="標楷體" w:eastAsia="標楷體" w:hAnsi="標楷體"/>
          <w:highlight w:val="yellow"/>
        </w:rPr>
        <w:t>…</w:t>
      </w:r>
    </w:p>
    <w:p w14:paraId="6107F867" w14:textId="77777777" w:rsidR="00D05C3A" w:rsidRPr="00614F5B" w:rsidRDefault="00D05C3A" w:rsidP="00D05C3A">
      <w:pPr>
        <w:widowControl/>
        <w:ind w:leftChars="300" w:left="720" w:firstLine="480"/>
        <w:rPr>
          <w:rFonts w:ascii="標楷體" w:eastAsia="標楷體" w:hAnsi="標楷體"/>
          <w:highlight w:val="yellow"/>
        </w:rPr>
      </w:pPr>
      <w:r w:rsidRPr="00614F5B">
        <w:rPr>
          <w:rFonts w:ascii="標楷體" w:eastAsia="標楷體" w:hAnsi="標楷體"/>
          <w:highlight w:val="yellow"/>
        </w:rPr>
        <w:t xml:space="preserve">    {</w:t>
      </w:r>
    </w:p>
    <w:p w14:paraId="2EE9E18C" w14:textId="6A16744F" w:rsidR="00F837E9" w:rsidRPr="00614F5B" w:rsidRDefault="00F837E9" w:rsidP="00F837E9">
      <w:pPr>
        <w:widowControl/>
        <w:ind w:leftChars="300" w:left="720" w:firstLine="480"/>
        <w:rPr>
          <w:rFonts w:ascii="標楷體" w:eastAsia="標楷體" w:hAnsi="標楷體"/>
          <w:highlight w:val="yellow"/>
        </w:rPr>
      </w:pPr>
      <w:r w:rsidRPr="00614F5B">
        <w:rPr>
          <w:rFonts w:ascii="標楷體" w:eastAsia="標楷體" w:hAnsi="標楷體"/>
          <w:highlight w:val="yellow"/>
        </w:rPr>
        <w:t xml:space="preserve">      "</w:t>
      </w:r>
      <w:proofErr w:type="spellStart"/>
      <w:r w:rsidRPr="00614F5B">
        <w:rPr>
          <w:rFonts w:ascii="標楷體" w:eastAsia="標楷體" w:hAnsi="標楷體" w:cs="新細明體"/>
          <w:color w:val="000000"/>
          <w:kern w:val="0"/>
          <w:highlight w:val="yellow"/>
        </w:rPr>
        <w:t>BreachaYyA</w:t>
      </w:r>
      <w:proofErr w:type="spellEnd"/>
      <w:r w:rsidRPr="00614F5B">
        <w:rPr>
          <w:rFonts w:ascii="標楷體" w:eastAsia="標楷體" w:hAnsi="標楷體"/>
          <w:highlight w:val="yellow"/>
        </w:rPr>
        <w:t>": "1",</w:t>
      </w:r>
    </w:p>
    <w:p w14:paraId="5D7E7107" w14:textId="2AC505DE" w:rsidR="00F837E9" w:rsidRPr="00614F5B" w:rsidRDefault="00F837E9" w:rsidP="00F837E9">
      <w:pPr>
        <w:widowControl/>
        <w:ind w:leftChars="300" w:left="720" w:firstLine="480"/>
        <w:rPr>
          <w:rFonts w:ascii="標楷體" w:eastAsia="標楷體" w:hAnsi="標楷體"/>
          <w:highlight w:val="yellow"/>
        </w:rPr>
      </w:pPr>
      <w:r w:rsidRPr="00614F5B">
        <w:rPr>
          <w:rFonts w:ascii="標楷體" w:eastAsia="標楷體" w:hAnsi="標楷體"/>
          <w:highlight w:val="yellow"/>
        </w:rPr>
        <w:t xml:space="preserve">      "</w:t>
      </w:r>
      <w:proofErr w:type="spellStart"/>
      <w:r w:rsidRPr="00614F5B">
        <w:rPr>
          <w:rFonts w:ascii="標楷體" w:eastAsia="標楷體" w:hAnsi="標楷體" w:cs="新細明體"/>
          <w:color w:val="000000"/>
          <w:kern w:val="0"/>
          <w:highlight w:val="yellow"/>
        </w:rPr>
        <w:t>BreachaYyB</w:t>
      </w:r>
      <w:proofErr w:type="spellEnd"/>
      <w:r w:rsidRPr="00614F5B">
        <w:rPr>
          <w:rFonts w:ascii="標楷體" w:eastAsia="標楷體" w:hAnsi="標楷體"/>
          <w:highlight w:val="yellow"/>
        </w:rPr>
        <w:t>": "2",</w:t>
      </w:r>
    </w:p>
    <w:p w14:paraId="56C30A16" w14:textId="05A74F7B" w:rsidR="00F837E9" w:rsidRPr="00614F5B" w:rsidRDefault="00F837E9" w:rsidP="00F837E9">
      <w:pPr>
        <w:widowControl/>
        <w:ind w:leftChars="300" w:left="720" w:firstLine="480"/>
        <w:rPr>
          <w:rFonts w:ascii="標楷體" w:eastAsia="標楷體" w:hAnsi="標楷體"/>
          <w:highlight w:val="yellow"/>
        </w:rPr>
      </w:pPr>
      <w:r w:rsidRPr="00614F5B">
        <w:rPr>
          <w:rFonts w:ascii="標楷體" w:eastAsia="標楷體" w:hAnsi="標楷體"/>
          <w:highlight w:val="yellow"/>
        </w:rPr>
        <w:t xml:space="preserve">      "</w:t>
      </w:r>
      <w:proofErr w:type="spellStart"/>
      <w:r w:rsidRPr="00614F5B">
        <w:rPr>
          <w:rFonts w:ascii="標楷體" w:eastAsia="標楷體" w:hAnsi="標楷體" w:cs="新細明體"/>
          <w:color w:val="000000"/>
          <w:kern w:val="0"/>
          <w:highlight w:val="yellow"/>
        </w:rPr>
        <w:t>BreachaPercent</w:t>
      </w:r>
      <w:proofErr w:type="spellEnd"/>
      <w:r w:rsidRPr="00614F5B">
        <w:rPr>
          <w:rFonts w:ascii="標楷體" w:eastAsia="標楷體" w:hAnsi="標楷體"/>
          <w:highlight w:val="yellow"/>
        </w:rPr>
        <w:t xml:space="preserve"> ": "0.90",</w:t>
      </w:r>
    </w:p>
    <w:p w14:paraId="3C78B13C" w14:textId="77777777" w:rsidR="00D05C3A" w:rsidRPr="00614F5B" w:rsidRDefault="00D05C3A" w:rsidP="00D05C3A">
      <w:pPr>
        <w:widowControl/>
        <w:ind w:leftChars="300" w:left="720" w:firstLine="480"/>
        <w:rPr>
          <w:rFonts w:ascii="標楷體" w:eastAsia="標楷體" w:hAnsi="標楷體"/>
          <w:highlight w:val="yellow"/>
        </w:rPr>
      </w:pPr>
      <w:r w:rsidRPr="00614F5B">
        <w:rPr>
          <w:rFonts w:ascii="標楷體" w:eastAsia="標楷體" w:hAnsi="標楷體"/>
          <w:highlight w:val="yellow"/>
        </w:rPr>
        <w:t xml:space="preserve">    }</w:t>
      </w:r>
    </w:p>
    <w:p w14:paraId="7D342AC7" w14:textId="77777777" w:rsidR="00D05C3A" w:rsidRPr="008F20B5" w:rsidRDefault="00D05C3A" w:rsidP="00D05C3A">
      <w:pPr>
        <w:widowControl/>
        <w:ind w:leftChars="300" w:left="720" w:firstLine="480"/>
        <w:rPr>
          <w:rFonts w:ascii="標楷體" w:eastAsia="標楷體" w:hAnsi="標楷體"/>
        </w:rPr>
      </w:pPr>
      <w:r w:rsidRPr="00614F5B">
        <w:rPr>
          <w:rFonts w:ascii="標楷體" w:eastAsia="標楷體" w:hAnsi="標楷體"/>
          <w:highlight w:val="yellow"/>
        </w:rPr>
        <w:t xml:space="preserve">  ]</w:t>
      </w:r>
    </w:p>
    <w:p w14:paraId="1A5A24D5" w14:textId="240A5D6D" w:rsidR="009B7240" w:rsidRDefault="009B7240" w:rsidP="004A1C2C">
      <w:pPr>
        <w:widowControl/>
        <w:rPr>
          <w:rFonts w:ascii="標楷體" w:eastAsia="標楷體" w:hAnsi="標楷體"/>
        </w:rPr>
      </w:pPr>
    </w:p>
    <w:p w14:paraId="3CAEE747" w14:textId="316EC513" w:rsidR="00776AC8" w:rsidRDefault="00776AC8" w:rsidP="004A1C2C">
      <w:pPr>
        <w:widowControl/>
        <w:rPr>
          <w:rFonts w:ascii="標楷體" w:eastAsia="標楷體" w:hAnsi="標楷體"/>
        </w:rPr>
      </w:pPr>
    </w:p>
    <w:p w14:paraId="018B42EC" w14:textId="58C2AF81" w:rsidR="00776AC8" w:rsidRDefault="00776AC8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3FD3C7EC" w14:textId="77777777" w:rsidR="00776AC8" w:rsidRPr="004A1C2C" w:rsidRDefault="00776AC8" w:rsidP="004A1C2C">
      <w:pPr>
        <w:widowControl/>
        <w:rPr>
          <w:rFonts w:ascii="標楷體" w:eastAsia="標楷體" w:hAnsi="標楷體"/>
        </w:rPr>
      </w:pPr>
    </w:p>
    <w:p w14:paraId="0F43BDB9" w14:textId="77777777" w:rsidR="009B7240" w:rsidRPr="008F20B5" w:rsidRDefault="009B7240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/>
          <w:szCs w:val="32"/>
        </w:rPr>
      </w:pPr>
      <w:bookmarkStart w:id="156" w:name="_Toc90483149"/>
      <w:bookmarkStart w:id="157" w:name="_Toc90483404"/>
      <w:bookmarkStart w:id="158" w:name="_Toc90483520"/>
      <w:bookmarkStart w:id="159" w:name="_Toc90483746"/>
      <w:bookmarkStart w:id="160" w:name="_Toc90490018"/>
      <w:bookmarkStart w:id="161" w:name="_Toc100928142"/>
      <w:r w:rsidRPr="008F20B5">
        <w:rPr>
          <w:rFonts w:ascii="標楷體" w:hAnsi="標楷體"/>
          <w:b/>
          <w:szCs w:val="32"/>
        </w:rPr>
        <w:t xml:space="preserve">L7100 </w:t>
      </w:r>
      <w:r w:rsidRPr="008F20B5">
        <w:rPr>
          <w:rFonts w:ascii="標楷體" w:hAnsi="標楷體"/>
          <w:b/>
        </w:rPr>
        <w:t>E-LOAN案件資料上送</w:t>
      </w:r>
      <w:bookmarkEnd w:id="156"/>
      <w:bookmarkEnd w:id="157"/>
      <w:bookmarkEnd w:id="158"/>
      <w:bookmarkEnd w:id="159"/>
      <w:bookmarkEnd w:id="160"/>
      <w:bookmarkEnd w:id="161"/>
    </w:p>
    <w:p w14:paraId="34D21A7B" w14:textId="77777777" w:rsidR="009B7240" w:rsidRPr="008F20B5" w:rsidRDefault="009B7240" w:rsidP="00C95E73">
      <w:pPr>
        <w:pStyle w:val="af9"/>
        <w:widowControl/>
        <w:ind w:leftChars="0" w:left="840" w:firstLineChars="100" w:firstLine="2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</w:rPr>
        <w:t>1.</w:t>
      </w:r>
      <w:r w:rsidR="00C95E73" w:rsidRPr="008F20B5">
        <w:rPr>
          <w:rFonts w:ascii="標楷體" w:eastAsia="標楷體" w:hAnsi="標楷體" w:hint="eastAsia"/>
          <w:sz w:val="28"/>
          <w:szCs w:val="28"/>
        </w:rPr>
        <w:t>依客戶</w:t>
      </w:r>
      <w:proofErr w:type="gramStart"/>
      <w:r w:rsidR="00C95E73" w:rsidRPr="008F20B5">
        <w:rPr>
          <w:rFonts w:ascii="標楷體" w:eastAsia="標楷體" w:hAnsi="標楷體" w:hint="eastAsia"/>
          <w:sz w:val="28"/>
          <w:szCs w:val="28"/>
        </w:rPr>
        <w:t>戶</w:t>
      </w:r>
      <w:proofErr w:type="gramEnd"/>
      <w:r w:rsidR="00C95E73" w:rsidRPr="008F20B5">
        <w:rPr>
          <w:rFonts w:ascii="標楷體" w:eastAsia="標楷體" w:hAnsi="標楷體" w:hint="eastAsia"/>
          <w:sz w:val="28"/>
          <w:szCs w:val="28"/>
        </w:rPr>
        <w:t>號為傳送單位，以交易陣列方式組電文上送。</w:t>
      </w:r>
    </w:p>
    <w:p w14:paraId="7B4EA3F7" w14:textId="41955075" w:rsidR="00C95E73" w:rsidRPr="008F20B5" w:rsidRDefault="00C95E73" w:rsidP="00C95E73">
      <w:pPr>
        <w:pStyle w:val="af9"/>
        <w:widowControl/>
        <w:spacing w:after="240"/>
        <w:ind w:leftChars="0" w:left="840" w:firstLineChars="100" w:firstLine="240"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t>2.</w:t>
      </w:r>
      <w:r w:rsidRPr="008F20B5">
        <w:rPr>
          <w:rFonts w:ascii="標楷體" w:eastAsia="標楷體" w:hAnsi="標楷體" w:hint="eastAsia"/>
        </w:rPr>
        <w:t>見</w:t>
      </w:r>
      <w:r w:rsidR="00140A70">
        <w:fldChar w:fldCharType="begin"/>
      </w:r>
      <w:r w:rsidR="00140A70">
        <w:instrText xml:space="preserve"> HYPERLINK \l "_JSON_</w:instrText>
      </w:r>
      <w:r w:rsidR="00140A70">
        <w:instrText>傳輸格式</w:instrText>
      </w:r>
      <w:r w:rsidR="00140A70">
        <w:instrText xml:space="preserve">" </w:instrText>
      </w:r>
      <w:r w:rsidR="00140A70">
        <w:fldChar w:fldCharType="separate"/>
      </w:r>
      <w:r w:rsidRPr="008F20B5">
        <w:rPr>
          <w:rStyle w:val="a7"/>
          <w:rFonts w:ascii="標楷體" w:eastAsia="標楷體" w:hAnsi="標楷體"/>
        </w:rPr>
        <w:t xml:space="preserve">JSON </w:t>
      </w:r>
      <w:r w:rsidRPr="008F20B5">
        <w:rPr>
          <w:rStyle w:val="a7"/>
          <w:rFonts w:ascii="標楷體" w:eastAsia="標楷體" w:hAnsi="標楷體" w:hint="eastAsia"/>
        </w:rPr>
        <w:t>傳輸格式</w:t>
      </w:r>
      <w:r w:rsidR="00140A70">
        <w:rPr>
          <w:rStyle w:val="a7"/>
          <w:rFonts w:ascii="標楷體" w:eastAsia="標楷體" w:hAnsi="標楷體"/>
        </w:rPr>
        <w:fldChar w:fldCharType="end"/>
      </w:r>
      <w:r w:rsidRPr="008F20B5">
        <w:rPr>
          <w:rFonts w:ascii="標楷體" w:eastAsia="標楷體" w:hAnsi="標楷體" w:hint="eastAsia"/>
        </w:rPr>
        <w:t>範例。</w:t>
      </w:r>
    </w:p>
    <w:tbl>
      <w:tblPr>
        <w:tblW w:w="5059" w:type="pct"/>
        <w:tblInd w:w="5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63"/>
        <w:gridCol w:w="1555"/>
        <w:gridCol w:w="4088"/>
        <w:gridCol w:w="611"/>
        <w:gridCol w:w="611"/>
        <w:gridCol w:w="623"/>
        <w:gridCol w:w="2263"/>
      </w:tblGrid>
      <w:tr w:rsidR="0095355E" w:rsidRPr="00943455" w14:paraId="02ECC574" w14:textId="77777777" w:rsidTr="00614F5B">
        <w:trPr>
          <w:trHeight w:val="350"/>
        </w:trPr>
        <w:tc>
          <w:tcPr>
            <w:tcW w:w="273" w:type="pct"/>
            <w:shd w:val="clear" w:color="auto" w:fill="auto"/>
            <w:hideMark/>
          </w:tcPr>
          <w:p w14:paraId="12F53F48" w14:textId="77777777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bookmarkStart w:id="162" w:name="RANGE!A3"/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  <w:bookmarkEnd w:id="162"/>
          </w:p>
        </w:tc>
        <w:tc>
          <w:tcPr>
            <w:tcW w:w="754" w:type="pct"/>
            <w:shd w:val="clear" w:color="auto" w:fill="auto"/>
            <w:hideMark/>
          </w:tcPr>
          <w:p w14:paraId="65896D11" w14:textId="77777777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982" w:type="pct"/>
            <w:shd w:val="clear" w:color="auto" w:fill="auto"/>
            <w:hideMark/>
          </w:tcPr>
          <w:p w14:paraId="642A230E" w14:textId="77777777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96" w:type="pct"/>
            <w:shd w:val="clear" w:color="auto" w:fill="auto"/>
            <w:hideMark/>
          </w:tcPr>
          <w:p w14:paraId="3F8FAFEB" w14:textId="77777777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96" w:type="pct"/>
            <w:shd w:val="clear" w:color="auto" w:fill="auto"/>
            <w:hideMark/>
          </w:tcPr>
          <w:p w14:paraId="065CB06D" w14:textId="77777777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302" w:type="pct"/>
          </w:tcPr>
          <w:p w14:paraId="2CAF9479" w14:textId="4008DDC7" w:rsidR="0095355E" w:rsidRPr="00943455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099" w:type="pct"/>
            <w:shd w:val="clear" w:color="auto" w:fill="auto"/>
            <w:hideMark/>
          </w:tcPr>
          <w:p w14:paraId="2CE90836" w14:textId="7F63A4A0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95355E" w:rsidRPr="00943455" w14:paraId="0DF30741" w14:textId="77777777" w:rsidTr="00614F5B">
        <w:trPr>
          <w:trHeight w:val="340"/>
        </w:trPr>
        <w:tc>
          <w:tcPr>
            <w:tcW w:w="273" w:type="pct"/>
            <w:shd w:val="clear" w:color="auto" w:fill="auto"/>
            <w:hideMark/>
          </w:tcPr>
          <w:p w14:paraId="505FB1B5" w14:textId="77777777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754" w:type="pct"/>
            <w:shd w:val="clear" w:color="auto" w:fill="auto"/>
            <w:hideMark/>
          </w:tcPr>
          <w:p w14:paraId="023139F0" w14:textId="77777777" w:rsidR="0095355E" w:rsidRPr="00943455" w:rsidRDefault="00A72384" w:rsidP="009B724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hyperlink w:anchor="_E-LOAN上行共用區域TITA-Header欄位" w:history="1">
              <w:r w:rsidR="0095355E" w:rsidRPr="00943455">
                <w:rPr>
                  <w:rStyle w:val="a7"/>
                  <w:rFonts w:ascii="標楷體" w:eastAsia="標楷體" w:hAnsi="標楷體"/>
                </w:rPr>
                <w:t>TITA-HEADER</w:t>
              </w:r>
            </w:hyperlink>
          </w:p>
        </w:tc>
        <w:tc>
          <w:tcPr>
            <w:tcW w:w="1982" w:type="pct"/>
            <w:shd w:val="clear" w:color="auto" w:fill="auto"/>
            <w:hideMark/>
          </w:tcPr>
          <w:p w14:paraId="358853C0" w14:textId="77777777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96" w:type="pct"/>
            <w:shd w:val="clear" w:color="auto" w:fill="auto"/>
          </w:tcPr>
          <w:p w14:paraId="4A01C2FF" w14:textId="183C5DED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hideMark/>
          </w:tcPr>
          <w:p w14:paraId="40A27DBD" w14:textId="5EEC1EEB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2EFC1BBC" w14:textId="77777777" w:rsidR="0095355E" w:rsidRPr="00943455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34BE91FB" w14:textId="66DFB3A8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5355E" w:rsidRPr="00943455" w14:paraId="6882592A" w14:textId="77777777" w:rsidTr="00614F5B">
        <w:trPr>
          <w:trHeight w:val="340"/>
        </w:trPr>
        <w:tc>
          <w:tcPr>
            <w:tcW w:w="273" w:type="pct"/>
            <w:shd w:val="clear" w:color="auto" w:fill="auto"/>
            <w:hideMark/>
          </w:tcPr>
          <w:p w14:paraId="3F69FD83" w14:textId="77777777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754" w:type="pct"/>
            <w:shd w:val="clear" w:color="auto" w:fill="auto"/>
            <w:vAlign w:val="center"/>
            <w:hideMark/>
          </w:tcPr>
          <w:p w14:paraId="602F6D92" w14:textId="77777777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/>
                <w:color w:val="000000"/>
                <w:kern w:val="0"/>
              </w:rPr>
              <w:t>BODY</w:t>
            </w:r>
          </w:p>
        </w:tc>
        <w:tc>
          <w:tcPr>
            <w:tcW w:w="1982" w:type="pct"/>
            <w:shd w:val="clear" w:color="auto" w:fill="auto"/>
            <w:vAlign w:val="center"/>
            <w:hideMark/>
          </w:tcPr>
          <w:p w14:paraId="168B51DC" w14:textId="77777777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79D013E6" w14:textId="5BA00D02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3E985A7D" w14:textId="261FF898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353C99BD" w14:textId="77777777" w:rsidR="0095355E" w:rsidRPr="00943455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75D431AB" w14:textId="18C0BDC3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5355E" w:rsidRPr="00943455" w14:paraId="481E8D26" w14:textId="77777777" w:rsidTr="00614F5B">
        <w:trPr>
          <w:trHeight w:val="340"/>
        </w:trPr>
        <w:tc>
          <w:tcPr>
            <w:tcW w:w="273" w:type="pct"/>
            <w:shd w:val="clear" w:color="auto" w:fill="auto"/>
            <w:hideMark/>
          </w:tcPr>
          <w:p w14:paraId="6BA39DC3" w14:textId="77777777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754" w:type="pct"/>
            <w:shd w:val="clear" w:color="auto" w:fill="auto"/>
            <w:vAlign w:val="center"/>
            <w:hideMark/>
          </w:tcPr>
          <w:p w14:paraId="7EE82531" w14:textId="77777777" w:rsidR="0095355E" w:rsidRPr="00943455" w:rsidRDefault="00A72384" w:rsidP="009B7240">
            <w:pPr>
              <w:widowControl/>
              <w:rPr>
                <w:rStyle w:val="a7"/>
                <w:rFonts w:ascii="標楷體" w:eastAsia="標楷體" w:hAnsi="標楷體"/>
              </w:rPr>
            </w:pPr>
            <w:hyperlink w:anchor="_L1101顧客基本資料維護" w:history="1">
              <w:r w:rsidR="0095355E" w:rsidRPr="00943455">
                <w:rPr>
                  <w:rStyle w:val="a7"/>
                  <w:rFonts w:ascii="標楷體" w:eastAsia="標楷體" w:hAnsi="標楷體"/>
                  <w:u w:val="none"/>
                </w:rPr>
                <w:t xml:space="preserve"> </w:t>
              </w:r>
              <w:r w:rsidR="0095355E" w:rsidRPr="00943455">
                <w:rPr>
                  <w:rStyle w:val="a7"/>
                  <w:rFonts w:ascii="標楷體" w:eastAsia="標楷體" w:hAnsi="標楷體"/>
                </w:rPr>
                <w:t>L1101</w:t>
              </w:r>
            </w:hyperlink>
          </w:p>
        </w:tc>
        <w:tc>
          <w:tcPr>
            <w:tcW w:w="1982" w:type="pct"/>
            <w:shd w:val="clear" w:color="auto" w:fill="auto"/>
            <w:vAlign w:val="center"/>
            <w:hideMark/>
          </w:tcPr>
          <w:p w14:paraId="2AE7C39C" w14:textId="77777777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>顧客基本資料維護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1848066D" w14:textId="4EF64A34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1E2B3368" w14:textId="59898528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434BFE05" w14:textId="77777777" w:rsidR="0095355E" w:rsidRPr="00943455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7A5FCBE8" w14:textId="78103CEE" w:rsidR="0095355E" w:rsidRPr="00943455" w:rsidRDefault="0040714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/>
                <w:color w:val="000000"/>
                <w:kern w:val="0"/>
              </w:rPr>
              <w:t>V</w:t>
            </w:r>
          </w:p>
        </w:tc>
      </w:tr>
      <w:tr w:rsidR="0095355E" w:rsidRPr="00943455" w14:paraId="1BED3D88" w14:textId="77777777" w:rsidTr="00614F5B">
        <w:trPr>
          <w:trHeight w:val="340"/>
        </w:trPr>
        <w:tc>
          <w:tcPr>
            <w:tcW w:w="273" w:type="pct"/>
            <w:shd w:val="clear" w:color="auto" w:fill="auto"/>
            <w:hideMark/>
          </w:tcPr>
          <w:p w14:paraId="5719CD09" w14:textId="77777777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/>
                <w:color w:val="000000"/>
                <w:kern w:val="0"/>
              </w:rPr>
              <w:t>4</w:t>
            </w:r>
          </w:p>
        </w:tc>
        <w:tc>
          <w:tcPr>
            <w:tcW w:w="754" w:type="pct"/>
            <w:shd w:val="clear" w:color="auto" w:fill="auto"/>
            <w:vAlign w:val="center"/>
            <w:hideMark/>
          </w:tcPr>
          <w:p w14:paraId="13DBB122" w14:textId="77777777" w:rsidR="0095355E" w:rsidRPr="00943455" w:rsidRDefault="00A72384" w:rsidP="009B7240">
            <w:pPr>
              <w:widowControl/>
              <w:rPr>
                <w:rStyle w:val="a7"/>
                <w:rFonts w:ascii="標楷體" w:eastAsia="標楷體" w:hAnsi="標楷體"/>
              </w:rPr>
            </w:pPr>
            <w:hyperlink w:anchor="_L2111案件申請登錄" w:history="1">
              <w:r w:rsidR="0095355E" w:rsidRPr="00943455">
                <w:rPr>
                  <w:rStyle w:val="a7"/>
                  <w:rFonts w:ascii="標楷體" w:eastAsia="標楷體" w:hAnsi="標楷體"/>
                  <w:u w:val="none"/>
                </w:rPr>
                <w:t xml:space="preserve"> </w:t>
              </w:r>
              <w:r w:rsidR="0095355E" w:rsidRPr="00943455">
                <w:rPr>
                  <w:rStyle w:val="a7"/>
                  <w:rFonts w:ascii="標楷體" w:eastAsia="標楷體" w:hAnsi="標楷體"/>
                </w:rPr>
                <w:t>L2111</w:t>
              </w:r>
            </w:hyperlink>
          </w:p>
        </w:tc>
        <w:tc>
          <w:tcPr>
            <w:tcW w:w="1982" w:type="pct"/>
            <w:shd w:val="clear" w:color="auto" w:fill="auto"/>
            <w:vAlign w:val="center"/>
            <w:hideMark/>
          </w:tcPr>
          <w:p w14:paraId="6E27172D" w14:textId="77777777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>案件申請登錄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6CB11188" w14:textId="4C05B4FE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5FFA75BB" w14:textId="11FD60FF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688F6F98" w14:textId="77777777" w:rsidR="0095355E" w:rsidRPr="00943455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2683735B" w14:textId="077C5030" w:rsidR="0095355E" w:rsidRPr="00943455" w:rsidRDefault="0040714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/>
                <w:color w:val="000000"/>
                <w:kern w:val="0"/>
              </w:rPr>
              <w:t>V</w:t>
            </w:r>
          </w:p>
        </w:tc>
      </w:tr>
      <w:tr w:rsidR="0095355E" w:rsidRPr="00943455" w14:paraId="3C729F16" w14:textId="77777777" w:rsidTr="00614F5B">
        <w:trPr>
          <w:trHeight w:val="340"/>
        </w:trPr>
        <w:tc>
          <w:tcPr>
            <w:tcW w:w="273" w:type="pct"/>
            <w:shd w:val="clear" w:color="auto" w:fill="auto"/>
            <w:hideMark/>
          </w:tcPr>
          <w:p w14:paraId="775E4B37" w14:textId="77777777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754" w:type="pct"/>
            <w:shd w:val="clear" w:color="auto" w:fill="auto"/>
            <w:vAlign w:val="center"/>
            <w:hideMark/>
          </w:tcPr>
          <w:p w14:paraId="777881C0" w14:textId="77777777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943455">
              <w:rPr>
                <w:rFonts w:ascii="標楷體" w:eastAsia="標楷體" w:hAnsi="標楷體" w:cs="新細明體"/>
                <w:kern w:val="0"/>
              </w:rPr>
              <w:t xml:space="preserve"> </w:t>
            </w:r>
            <w:hyperlink w:anchor="_L2153核准額度登錄" w:history="1">
              <w:r w:rsidRPr="00943455">
                <w:rPr>
                  <w:rStyle w:val="a7"/>
                  <w:rFonts w:ascii="標楷體" w:eastAsia="標楷體" w:hAnsi="標楷體" w:cs="新細明體"/>
                  <w:kern w:val="0"/>
                </w:rPr>
                <w:t>L2153</w:t>
              </w:r>
            </w:hyperlink>
          </w:p>
        </w:tc>
        <w:tc>
          <w:tcPr>
            <w:tcW w:w="1982" w:type="pct"/>
            <w:shd w:val="clear" w:color="auto" w:fill="auto"/>
            <w:vAlign w:val="center"/>
            <w:hideMark/>
          </w:tcPr>
          <w:p w14:paraId="65169DDB" w14:textId="77777777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>核准額度登錄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2FB2C52F" w14:textId="5E558717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784361C1" w14:textId="122C5D44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14ECB646" w14:textId="77777777" w:rsidR="0095355E" w:rsidRPr="00943455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4C0A2678" w14:textId="4F88F0BE" w:rsidR="0095355E" w:rsidRPr="00943455" w:rsidRDefault="0040714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</w:tr>
      <w:tr w:rsidR="0095355E" w:rsidRPr="00943455" w14:paraId="2CB9A8F9" w14:textId="77777777" w:rsidTr="00614F5B">
        <w:trPr>
          <w:trHeight w:val="340"/>
        </w:trPr>
        <w:tc>
          <w:tcPr>
            <w:tcW w:w="273" w:type="pct"/>
            <w:shd w:val="clear" w:color="auto" w:fill="auto"/>
            <w:hideMark/>
          </w:tcPr>
          <w:p w14:paraId="144DF280" w14:textId="77777777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754" w:type="pct"/>
            <w:shd w:val="clear" w:color="auto" w:fill="auto"/>
            <w:vAlign w:val="center"/>
            <w:hideMark/>
          </w:tcPr>
          <w:p w14:paraId="0D5CD45F" w14:textId="77777777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943455">
              <w:rPr>
                <w:rFonts w:ascii="標楷體" w:eastAsia="標楷體" w:hAnsi="標楷體" w:cs="新細明體"/>
                <w:kern w:val="0"/>
              </w:rPr>
              <w:t xml:space="preserve"> </w:t>
            </w:r>
            <w:hyperlink w:anchor="_L2411不動產擔保品資料登錄" w:history="1">
              <w:r w:rsidRPr="00943455">
                <w:rPr>
                  <w:rStyle w:val="a7"/>
                  <w:rFonts w:ascii="標楷體" w:eastAsia="標楷體" w:hAnsi="標楷體" w:cs="新細明體"/>
                  <w:kern w:val="0"/>
                </w:rPr>
                <w:t>L2411</w:t>
              </w:r>
            </w:hyperlink>
          </w:p>
        </w:tc>
        <w:tc>
          <w:tcPr>
            <w:tcW w:w="1982" w:type="pct"/>
            <w:shd w:val="clear" w:color="auto" w:fill="auto"/>
            <w:vAlign w:val="center"/>
            <w:hideMark/>
          </w:tcPr>
          <w:p w14:paraId="3D4BF902" w14:textId="77777777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>不動產擔保品資料登錄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269C99EB" w14:textId="439A6E47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60C99E31" w14:textId="16856001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5CB2FA70" w14:textId="77777777" w:rsidR="0095355E" w:rsidRPr="00943455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31C6A521" w14:textId="3CA123B2" w:rsidR="0095355E" w:rsidRPr="00943455" w:rsidRDefault="0040714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</w:tr>
      <w:tr w:rsidR="0095355E" w:rsidRPr="00943455" w14:paraId="72CAD044" w14:textId="77777777" w:rsidTr="00614F5B">
        <w:trPr>
          <w:trHeight w:val="340"/>
        </w:trPr>
        <w:tc>
          <w:tcPr>
            <w:tcW w:w="273" w:type="pct"/>
            <w:shd w:val="clear" w:color="auto" w:fill="auto"/>
            <w:hideMark/>
          </w:tcPr>
          <w:p w14:paraId="699424F5" w14:textId="77777777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754" w:type="pct"/>
            <w:shd w:val="clear" w:color="auto" w:fill="auto"/>
            <w:vAlign w:val="center"/>
            <w:hideMark/>
          </w:tcPr>
          <w:p w14:paraId="735AB64C" w14:textId="77777777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943455">
              <w:rPr>
                <w:rFonts w:ascii="標楷體" w:eastAsia="標楷體" w:hAnsi="標楷體" w:cs="新細明體"/>
                <w:kern w:val="0"/>
              </w:rPr>
              <w:t xml:space="preserve"> </w:t>
            </w:r>
            <w:hyperlink w:anchor="_L2416不動產土地擔保品資料登錄" w:history="1">
              <w:r w:rsidRPr="00943455">
                <w:rPr>
                  <w:rStyle w:val="a7"/>
                  <w:rFonts w:ascii="標楷體" w:eastAsia="標楷體" w:hAnsi="標楷體" w:cs="新細明體"/>
                  <w:kern w:val="0"/>
                </w:rPr>
                <w:t>L2416</w:t>
              </w:r>
            </w:hyperlink>
          </w:p>
        </w:tc>
        <w:tc>
          <w:tcPr>
            <w:tcW w:w="1982" w:type="pct"/>
            <w:shd w:val="clear" w:color="auto" w:fill="auto"/>
            <w:vAlign w:val="center"/>
            <w:hideMark/>
          </w:tcPr>
          <w:p w14:paraId="7A108601" w14:textId="77777777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>不動產土地擔保品資料登錄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66F1D311" w14:textId="1EC891B8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663B1302" w14:textId="0F8AF8A5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4C25EF6C" w14:textId="77777777" w:rsidR="0095355E" w:rsidRPr="00943455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035519C8" w14:textId="18AAAA31" w:rsidR="0095355E" w:rsidRPr="00943455" w:rsidRDefault="0040714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</w:tr>
      <w:tr w:rsidR="0095355E" w:rsidRPr="00943455" w14:paraId="352B1541" w14:textId="77777777" w:rsidTr="00614F5B">
        <w:trPr>
          <w:trHeight w:val="340"/>
        </w:trPr>
        <w:tc>
          <w:tcPr>
            <w:tcW w:w="273" w:type="pct"/>
            <w:shd w:val="clear" w:color="auto" w:fill="auto"/>
            <w:hideMark/>
          </w:tcPr>
          <w:p w14:paraId="69A4ACE6" w14:textId="77777777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/>
                <w:color w:val="000000"/>
                <w:kern w:val="0"/>
              </w:rPr>
              <w:t>8</w:t>
            </w:r>
          </w:p>
        </w:tc>
        <w:tc>
          <w:tcPr>
            <w:tcW w:w="754" w:type="pct"/>
            <w:shd w:val="clear" w:color="auto" w:fill="auto"/>
            <w:vAlign w:val="center"/>
            <w:hideMark/>
          </w:tcPr>
          <w:p w14:paraId="6D89EF8F" w14:textId="77777777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943455">
              <w:rPr>
                <w:rFonts w:ascii="標楷體" w:eastAsia="標楷體" w:hAnsi="標楷體" w:cs="新細明體"/>
                <w:kern w:val="0"/>
              </w:rPr>
              <w:t xml:space="preserve"> </w:t>
            </w:r>
            <w:hyperlink w:anchor="_L2415不動產建物擔保品資料登錄" w:history="1">
              <w:r w:rsidRPr="00943455">
                <w:rPr>
                  <w:rStyle w:val="a7"/>
                  <w:rFonts w:ascii="標楷體" w:eastAsia="標楷體" w:hAnsi="標楷體" w:cs="新細明體"/>
                  <w:kern w:val="0"/>
                </w:rPr>
                <w:t>L2415</w:t>
              </w:r>
            </w:hyperlink>
          </w:p>
        </w:tc>
        <w:tc>
          <w:tcPr>
            <w:tcW w:w="1982" w:type="pct"/>
            <w:shd w:val="clear" w:color="auto" w:fill="auto"/>
            <w:vAlign w:val="center"/>
            <w:hideMark/>
          </w:tcPr>
          <w:p w14:paraId="5FB83264" w14:textId="77777777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>不動產建物擔保品資料查詢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38720078" w14:textId="5946807E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0888C2C8" w14:textId="00BC4A9A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5FAF1C43" w14:textId="77777777" w:rsidR="0095355E" w:rsidRPr="00943455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01A51534" w14:textId="122287BC" w:rsidR="0095355E" w:rsidRPr="00943455" w:rsidRDefault="0040714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</w:tr>
      <w:tr w:rsidR="0095355E" w:rsidRPr="00943455" w14:paraId="321E321B" w14:textId="77777777" w:rsidTr="00614F5B">
        <w:trPr>
          <w:trHeight w:val="340"/>
        </w:trPr>
        <w:tc>
          <w:tcPr>
            <w:tcW w:w="273" w:type="pct"/>
            <w:shd w:val="clear" w:color="auto" w:fill="auto"/>
            <w:hideMark/>
          </w:tcPr>
          <w:p w14:paraId="50DB1C48" w14:textId="77777777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754" w:type="pct"/>
            <w:shd w:val="clear" w:color="auto" w:fill="auto"/>
            <w:vAlign w:val="center"/>
            <w:hideMark/>
          </w:tcPr>
          <w:p w14:paraId="00D8C7F2" w14:textId="77777777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943455">
              <w:rPr>
                <w:rFonts w:ascii="標楷體" w:eastAsia="標楷體" w:hAnsi="標楷體" w:cs="新細明體"/>
                <w:kern w:val="0"/>
              </w:rPr>
              <w:t xml:space="preserve"> </w:t>
            </w:r>
            <w:hyperlink w:anchor="_L2412動產擔保品資料登錄" w:history="1">
              <w:r w:rsidRPr="00943455">
                <w:rPr>
                  <w:rStyle w:val="a7"/>
                  <w:rFonts w:ascii="標楷體" w:eastAsia="標楷體" w:hAnsi="標楷體" w:cs="新細明體"/>
                  <w:kern w:val="0"/>
                </w:rPr>
                <w:t>L2412</w:t>
              </w:r>
            </w:hyperlink>
          </w:p>
        </w:tc>
        <w:tc>
          <w:tcPr>
            <w:tcW w:w="1982" w:type="pct"/>
            <w:shd w:val="clear" w:color="auto" w:fill="auto"/>
            <w:vAlign w:val="center"/>
            <w:hideMark/>
          </w:tcPr>
          <w:p w14:paraId="177B392D" w14:textId="77777777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>動產擔保品資料登錄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6D4D37E8" w14:textId="13C7FE48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4666AC57" w14:textId="7A72C1AE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2881970D" w14:textId="77777777" w:rsidR="0095355E" w:rsidRPr="00943455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6BEE5ACC" w14:textId="5BDC2B9A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5355E" w:rsidRPr="00943455" w14:paraId="059F53A9" w14:textId="77777777" w:rsidTr="00614F5B">
        <w:trPr>
          <w:trHeight w:val="340"/>
        </w:trPr>
        <w:tc>
          <w:tcPr>
            <w:tcW w:w="273" w:type="pct"/>
            <w:shd w:val="clear" w:color="auto" w:fill="auto"/>
            <w:hideMark/>
          </w:tcPr>
          <w:p w14:paraId="4B750229" w14:textId="77777777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754" w:type="pct"/>
            <w:shd w:val="clear" w:color="auto" w:fill="auto"/>
            <w:vAlign w:val="center"/>
            <w:hideMark/>
          </w:tcPr>
          <w:p w14:paraId="62E0BC41" w14:textId="77777777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943455">
              <w:rPr>
                <w:rFonts w:ascii="標楷體" w:eastAsia="標楷體" w:hAnsi="標楷體" w:cs="新細明體"/>
                <w:kern w:val="0"/>
              </w:rPr>
              <w:t xml:space="preserve"> </w:t>
            </w:r>
            <w:hyperlink w:anchor="_L2413股票擔保品資料登錄" w:history="1">
              <w:r w:rsidRPr="00943455">
                <w:rPr>
                  <w:rStyle w:val="a7"/>
                  <w:rFonts w:ascii="標楷體" w:eastAsia="標楷體" w:hAnsi="標楷體" w:cs="新細明體"/>
                  <w:kern w:val="0"/>
                </w:rPr>
                <w:t>L2413</w:t>
              </w:r>
            </w:hyperlink>
          </w:p>
        </w:tc>
        <w:tc>
          <w:tcPr>
            <w:tcW w:w="1982" w:type="pct"/>
            <w:shd w:val="clear" w:color="auto" w:fill="auto"/>
            <w:vAlign w:val="center"/>
            <w:hideMark/>
          </w:tcPr>
          <w:p w14:paraId="62A2EFE3" w14:textId="77777777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>股票擔保品資料查詢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1FD9D559" w14:textId="2115FFEA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02DA70CE" w14:textId="6407787E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432226B6" w14:textId="77777777" w:rsidR="0095355E" w:rsidRPr="00943455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11264E87" w14:textId="0E8C9AFA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5355E" w:rsidRPr="00943455" w14:paraId="59E6B95A" w14:textId="77777777" w:rsidTr="00614F5B">
        <w:trPr>
          <w:trHeight w:val="340"/>
        </w:trPr>
        <w:tc>
          <w:tcPr>
            <w:tcW w:w="273" w:type="pct"/>
            <w:shd w:val="clear" w:color="auto" w:fill="auto"/>
            <w:hideMark/>
          </w:tcPr>
          <w:p w14:paraId="4C5930DE" w14:textId="77777777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/>
                <w:color w:val="000000"/>
                <w:kern w:val="0"/>
              </w:rPr>
              <w:t>11</w:t>
            </w:r>
          </w:p>
        </w:tc>
        <w:tc>
          <w:tcPr>
            <w:tcW w:w="754" w:type="pct"/>
            <w:shd w:val="clear" w:color="auto" w:fill="auto"/>
            <w:vAlign w:val="center"/>
            <w:hideMark/>
          </w:tcPr>
          <w:p w14:paraId="14B49083" w14:textId="77777777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943455">
              <w:rPr>
                <w:rFonts w:ascii="標楷體" w:eastAsia="標楷體" w:hAnsi="標楷體" w:cs="新細明體"/>
                <w:kern w:val="0"/>
              </w:rPr>
              <w:t xml:space="preserve"> </w:t>
            </w:r>
            <w:hyperlink w:anchor="_L2414其他擔保品資料登錄" w:history="1">
              <w:r w:rsidRPr="00943455">
                <w:rPr>
                  <w:rStyle w:val="a7"/>
                  <w:rFonts w:ascii="標楷體" w:eastAsia="標楷體" w:hAnsi="標楷體" w:cs="新細明體"/>
                  <w:kern w:val="0"/>
                </w:rPr>
                <w:t>L2414</w:t>
              </w:r>
            </w:hyperlink>
          </w:p>
        </w:tc>
        <w:tc>
          <w:tcPr>
            <w:tcW w:w="1982" w:type="pct"/>
            <w:shd w:val="clear" w:color="auto" w:fill="auto"/>
            <w:vAlign w:val="center"/>
            <w:hideMark/>
          </w:tcPr>
          <w:p w14:paraId="6E18BF96" w14:textId="77777777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擔保品資料登錄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467AE111" w14:textId="40FF3E6A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73192183" w14:textId="1B0A3F0D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33705F59" w14:textId="77777777" w:rsidR="0095355E" w:rsidRPr="00943455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2627A4B7" w14:textId="1033EF4F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5355E" w:rsidRPr="00943455" w14:paraId="3F4E2DF8" w14:textId="77777777" w:rsidTr="00614F5B">
        <w:trPr>
          <w:trHeight w:val="340"/>
        </w:trPr>
        <w:tc>
          <w:tcPr>
            <w:tcW w:w="273" w:type="pct"/>
            <w:shd w:val="clear" w:color="auto" w:fill="auto"/>
            <w:hideMark/>
          </w:tcPr>
          <w:p w14:paraId="0361865E" w14:textId="77777777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/>
                <w:color w:val="000000"/>
                <w:kern w:val="0"/>
              </w:rPr>
              <w:t>12</w:t>
            </w:r>
          </w:p>
        </w:tc>
        <w:tc>
          <w:tcPr>
            <w:tcW w:w="754" w:type="pct"/>
            <w:shd w:val="clear" w:color="auto" w:fill="auto"/>
            <w:vAlign w:val="center"/>
            <w:hideMark/>
          </w:tcPr>
          <w:p w14:paraId="4F6C815D" w14:textId="6D2B2690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943455">
              <w:rPr>
                <w:rFonts w:ascii="標楷體" w:eastAsia="標楷體" w:hAnsi="標楷體" w:cs="新細明體"/>
                <w:kern w:val="0"/>
              </w:rPr>
              <w:t xml:space="preserve"> </w:t>
            </w:r>
            <w:hyperlink w:anchor="_L4611續約保單資料維護" w:history="1">
              <w:r w:rsidRPr="00943455">
                <w:rPr>
                  <w:rStyle w:val="a7"/>
                  <w:rFonts w:ascii="標楷體" w:eastAsia="標楷體" w:hAnsi="標楷體" w:cs="新細明體"/>
                  <w:kern w:val="0"/>
                </w:rPr>
                <w:t>L4610</w:t>
              </w:r>
            </w:hyperlink>
          </w:p>
        </w:tc>
        <w:tc>
          <w:tcPr>
            <w:tcW w:w="1982" w:type="pct"/>
            <w:shd w:val="clear" w:color="auto" w:fill="auto"/>
            <w:vAlign w:val="center"/>
            <w:hideMark/>
          </w:tcPr>
          <w:p w14:paraId="10ABB5FD" w14:textId="2B73467E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>保險單明細資料登錄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26715F49" w14:textId="00642412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66614C15" w14:textId="1CC88748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1164ED0A" w14:textId="77777777" w:rsidR="0095355E" w:rsidRPr="00943455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3DB0B64B" w14:textId="7906B544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5355E" w:rsidRPr="00943455" w14:paraId="63EB2684" w14:textId="77777777" w:rsidTr="00614F5B">
        <w:trPr>
          <w:trHeight w:val="340"/>
        </w:trPr>
        <w:tc>
          <w:tcPr>
            <w:tcW w:w="273" w:type="pct"/>
            <w:shd w:val="clear" w:color="auto" w:fill="auto"/>
            <w:hideMark/>
          </w:tcPr>
          <w:p w14:paraId="35464AF3" w14:textId="77777777" w:rsidR="0095355E" w:rsidRPr="00943455" w:rsidRDefault="0095355E" w:rsidP="00A855F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/>
                <w:color w:val="000000"/>
                <w:kern w:val="0"/>
              </w:rPr>
              <w:t>13</w:t>
            </w:r>
          </w:p>
        </w:tc>
        <w:tc>
          <w:tcPr>
            <w:tcW w:w="754" w:type="pct"/>
            <w:shd w:val="clear" w:color="auto" w:fill="auto"/>
            <w:vAlign w:val="center"/>
            <w:hideMark/>
          </w:tcPr>
          <w:p w14:paraId="64B62D88" w14:textId="77777777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943455">
              <w:rPr>
                <w:rFonts w:ascii="標楷體" w:eastAsia="標楷體" w:hAnsi="標楷體" w:cs="新細明體"/>
                <w:kern w:val="0"/>
              </w:rPr>
              <w:t xml:space="preserve"> </w:t>
            </w:r>
            <w:hyperlink w:anchor="_L2101商品參數維護" w:history="1">
              <w:r w:rsidRPr="00943455">
                <w:rPr>
                  <w:rStyle w:val="a7"/>
                  <w:rFonts w:ascii="標楷體" w:eastAsia="標楷體" w:hAnsi="標楷體" w:cs="新細明體"/>
                  <w:kern w:val="0"/>
                </w:rPr>
                <w:t>L2101</w:t>
              </w:r>
            </w:hyperlink>
          </w:p>
        </w:tc>
        <w:tc>
          <w:tcPr>
            <w:tcW w:w="1982" w:type="pct"/>
            <w:shd w:val="clear" w:color="auto" w:fill="auto"/>
            <w:vAlign w:val="center"/>
            <w:hideMark/>
          </w:tcPr>
          <w:p w14:paraId="3BFDB1C5" w14:textId="77777777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>商品參數維護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0E99939C" w14:textId="4CFC930C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34C06E43" w14:textId="10A218BE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08EBA0E2" w14:textId="77777777" w:rsidR="0095355E" w:rsidRPr="00943455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5552C8B8" w14:textId="59D62346" w:rsidR="0095355E" w:rsidRPr="00943455" w:rsidRDefault="0040714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</w:tr>
      <w:tr w:rsidR="0095355E" w:rsidRPr="00943455" w14:paraId="4395509B" w14:textId="77777777" w:rsidTr="00614F5B">
        <w:trPr>
          <w:trHeight w:val="340"/>
        </w:trPr>
        <w:tc>
          <w:tcPr>
            <w:tcW w:w="273" w:type="pct"/>
            <w:shd w:val="clear" w:color="auto" w:fill="auto"/>
          </w:tcPr>
          <w:p w14:paraId="268B125E" w14:textId="37384414" w:rsidR="0095355E" w:rsidRPr="00943455" w:rsidRDefault="0095355E" w:rsidP="00A855F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754" w:type="pct"/>
            <w:shd w:val="clear" w:color="auto" w:fill="auto"/>
            <w:vAlign w:val="center"/>
          </w:tcPr>
          <w:p w14:paraId="404C6F46" w14:textId="77777777" w:rsidR="0095355E" w:rsidRPr="00943455" w:rsidRDefault="00A72384" w:rsidP="002C5589">
            <w:pPr>
              <w:widowControl/>
              <w:ind w:firstLineChars="50" w:firstLine="120"/>
              <w:rPr>
                <w:rFonts w:ascii="標楷體" w:eastAsia="標楷體" w:hAnsi="標楷體" w:cs="新細明體"/>
                <w:kern w:val="0"/>
              </w:rPr>
            </w:pPr>
            <w:hyperlink w:anchor="_L6302指標利率登錄/維護" w:history="1">
              <w:r w:rsidR="0095355E" w:rsidRPr="00943455">
                <w:rPr>
                  <w:rStyle w:val="a7"/>
                  <w:rFonts w:ascii="標楷體" w:eastAsia="標楷體" w:hAnsi="標楷體" w:cs="新細明體"/>
                  <w:kern w:val="0"/>
                </w:rPr>
                <w:t>L6302</w:t>
              </w:r>
            </w:hyperlink>
          </w:p>
        </w:tc>
        <w:tc>
          <w:tcPr>
            <w:tcW w:w="1982" w:type="pct"/>
            <w:shd w:val="clear" w:color="auto" w:fill="auto"/>
            <w:vAlign w:val="center"/>
          </w:tcPr>
          <w:p w14:paraId="4F55A313" w14:textId="77777777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hint="eastAsia"/>
                <w:lang w:eastAsia="zh-HK"/>
              </w:rPr>
              <w:t>指標</w:t>
            </w:r>
            <w:r w:rsidRPr="00943455">
              <w:rPr>
                <w:rFonts w:ascii="標楷體" w:eastAsia="標楷體" w:hAnsi="標楷體" w:hint="eastAsia"/>
              </w:rPr>
              <w:t>利率登錄</w:t>
            </w:r>
            <w:r w:rsidRPr="00943455">
              <w:rPr>
                <w:rFonts w:ascii="標楷體" w:eastAsia="標楷體" w:hAnsi="標楷體"/>
              </w:rPr>
              <w:t>/維護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235DF728" w14:textId="77777777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66DF788B" w14:textId="77777777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39D41687" w14:textId="77777777" w:rsidR="0095355E" w:rsidRPr="00943455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2620637C" w14:textId="5287ABBB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5355E" w:rsidRPr="00943455" w14:paraId="06BEBFDF" w14:textId="77777777" w:rsidTr="00614F5B">
        <w:trPr>
          <w:trHeight w:val="340"/>
        </w:trPr>
        <w:tc>
          <w:tcPr>
            <w:tcW w:w="273" w:type="pct"/>
            <w:shd w:val="clear" w:color="auto" w:fill="auto"/>
          </w:tcPr>
          <w:p w14:paraId="52422BDD" w14:textId="049894D4" w:rsidR="0095355E" w:rsidRPr="00943455" w:rsidRDefault="0095355E" w:rsidP="00A855F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/>
                <w:color w:val="000000"/>
                <w:kern w:val="0"/>
              </w:rPr>
              <w:t>15</w:t>
            </w:r>
          </w:p>
        </w:tc>
        <w:tc>
          <w:tcPr>
            <w:tcW w:w="754" w:type="pct"/>
            <w:shd w:val="clear" w:color="auto" w:fill="auto"/>
          </w:tcPr>
          <w:p w14:paraId="4F99AA28" w14:textId="77777777" w:rsidR="0095355E" w:rsidRPr="00943455" w:rsidRDefault="00A72384" w:rsidP="00E112C0">
            <w:pPr>
              <w:widowControl/>
              <w:ind w:firstLineChars="50" w:firstLine="120"/>
              <w:rPr>
                <w:rFonts w:ascii="標楷體" w:eastAsia="標楷體" w:hAnsi="標楷體" w:cs="新細明體"/>
                <w:kern w:val="0"/>
              </w:rPr>
            </w:pPr>
            <w:hyperlink w:anchor="_L1105顧客聯絡電話維護" w:history="1">
              <w:r w:rsidR="0095355E" w:rsidRPr="00943455">
                <w:rPr>
                  <w:rStyle w:val="a7"/>
                  <w:rFonts w:ascii="標楷體" w:eastAsia="標楷體" w:hAnsi="標楷體"/>
                </w:rPr>
                <w:t>L1105</w:t>
              </w:r>
            </w:hyperlink>
          </w:p>
        </w:tc>
        <w:tc>
          <w:tcPr>
            <w:tcW w:w="1982" w:type="pct"/>
            <w:shd w:val="clear" w:color="auto" w:fill="auto"/>
          </w:tcPr>
          <w:p w14:paraId="55219772" w14:textId="77777777" w:rsidR="0095355E" w:rsidRPr="00943455" w:rsidRDefault="0095355E" w:rsidP="009B7240">
            <w:pPr>
              <w:widowControl/>
              <w:rPr>
                <w:rFonts w:ascii="標楷體" w:eastAsia="標楷體" w:hAnsi="標楷體"/>
                <w:lang w:eastAsia="zh-HK"/>
              </w:rPr>
            </w:pPr>
            <w:r w:rsidRPr="00943455">
              <w:rPr>
                <w:rFonts w:ascii="標楷體" w:eastAsia="標楷體" w:hAnsi="標楷體" w:hint="eastAsia"/>
              </w:rPr>
              <w:t>顧客聯絡電話維護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04BBE53B" w14:textId="77777777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3755C2BB" w14:textId="77777777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414AE3AD" w14:textId="77777777" w:rsidR="0095355E" w:rsidRPr="00943455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701C3F8C" w14:textId="1870FA9C" w:rsidR="0095355E" w:rsidRPr="00943455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5355E" w:rsidRPr="00943455" w14:paraId="764B1134" w14:textId="77777777" w:rsidTr="00614F5B">
        <w:trPr>
          <w:trHeight w:val="340"/>
        </w:trPr>
        <w:tc>
          <w:tcPr>
            <w:tcW w:w="273" w:type="pct"/>
            <w:shd w:val="clear" w:color="auto" w:fill="auto"/>
          </w:tcPr>
          <w:p w14:paraId="30F20C1C" w14:textId="500EEB03" w:rsidR="0095355E" w:rsidRPr="00943455" w:rsidRDefault="0095355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/>
                <w:color w:val="000000"/>
                <w:kern w:val="0"/>
              </w:rPr>
              <w:t>16</w:t>
            </w:r>
          </w:p>
        </w:tc>
        <w:tc>
          <w:tcPr>
            <w:tcW w:w="754" w:type="pct"/>
            <w:shd w:val="clear" w:color="auto" w:fill="auto"/>
          </w:tcPr>
          <w:p w14:paraId="50C7598D" w14:textId="41730963" w:rsidR="0095355E" w:rsidRPr="00943455" w:rsidRDefault="00A72384">
            <w:pPr>
              <w:widowControl/>
              <w:ind w:firstLineChars="50" w:firstLine="120"/>
              <w:rPr>
                <w:rFonts w:ascii="標楷體" w:eastAsia="標楷體" w:hAnsi="標楷體"/>
              </w:rPr>
            </w:pPr>
            <w:hyperlink w:anchor="_L2250保證人資料登錄" w:history="1">
              <w:r w:rsidR="0095355E" w:rsidRPr="00943455">
                <w:rPr>
                  <w:rStyle w:val="a7"/>
                  <w:rFonts w:ascii="標楷體" w:eastAsia="標楷體" w:hAnsi="標楷體"/>
                </w:rPr>
                <w:t>L2250</w:t>
              </w:r>
            </w:hyperlink>
          </w:p>
        </w:tc>
        <w:tc>
          <w:tcPr>
            <w:tcW w:w="1982" w:type="pct"/>
            <w:shd w:val="clear" w:color="auto" w:fill="auto"/>
          </w:tcPr>
          <w:p w14:paraId="0AC345BA" w14:textId="1255B820" w:rsidR="0095355E" w:rsidRPr="00943455" w:rsidRDefault="0095355E">
            <w:pPr>
              <w:widowControl/>
              <w:rPr>
                <w:rFonts w:ascii="標楷體" w:eastAsia="標楷體" w:hAnsi="標楷體"/>
              </w:rPr>
            </w:pPr>
            <w:r w:rsidRPr="00943455">
              <w:rPr>
                <w:rFonts w:ascii="標楷體" w:eastAsia="標楷體" w:hAnsi="標楷體" w:hint="eastAsia"/>
              </w:rPr>
              <w:t>保證人資料登錄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00569956" w14:textId="77777777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15452487" w14:textId="77777777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22D3A852" w14:textId="77777777" w:rsidR="0095355E" w:rsidRPr="00943455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18970FEF" w14:textId="05706C0F" w:rsidR="0095355E" w:rsidRPr="00943455" w:rsidRDefault="0040714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</w:tr>
      <w:tr w:rsidR="0095355E" w:rsidRPr="00943455" w14:paraId="31664384" w14:textId="77777777" w:rsidTr="00614F5B">
        <w:trPr>
          <w:trHeight w:val="340"/>
        </w:trPr>
        <w:tc>
          <w:tcPr>
            <w:tcW w:w="273" w:type="pct"/>
            <w:shd w:val="clear" w:color="auto" w:fill="auto"/>
          </w:tcPr>
          <w:p w14:paraId="5A3B6D54" w14:textId="10D21D68" w:rsidR="0095355E" w:rsidRPr="00943455" w:rsidRDefault="0095355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/>
                <w:color w:val="000000"/>
                <w:kern w:val="0"/>
              </w:rPr>
              <w:t>17</w:t>
            </w:r>
          </w:p>
        </w:tc>
        <w:tc>
          <w:tcPr>
            <w:tcW w:w="754" w:type="pct"/>
            <w:shd w:val="clear" w:color="auto" w:fill="auto"/>
          </w:tcPr>
          <w:p w14:paraId="34DE0EC0" w14:textId="3D9FD6AB" w:rsidR="0095355E" w:rsidRPr="00943455" w:rsidRDefault="00A72384">
            <w:pPr>
              <w:widowControl/>
              <w:ind w:firstLineChars="50" w:firstLine="120"/>
              <w:rPr>
                <w:rFonts w:ascii="標楷體" w:eastAsia="標楷體" w:hAnsi="標楷體"/>
              </w:rPr>
            </w:pPr>
            <w:hyperlink w:anchor="_L2417額度與擔保品關聯登錄" w:history="1">
              <w:r w:rsidR="0095355E" w:rsidRPr="00943455">
                <w:rPr>
                  <w:rStyle w:val="a7"/>
                  <w:rFonts w:ascii="標楷體" w:eastAsia="標楷體" w:hAnsi="標楷體"/>
                </w:rPr>
                <w:t>L2417</w:t>
              </w:r>
            </w:hyperlink>
          </w:p>
        </w:tc>
        <w:tc>
          <w:tcPr>
            <w:tcW w:w="1982" w:type="pct"/>
            <w:shd w:val="clear" w:color="auto" w:fill="auto"/>
          </w:tcPr>
          <w:p w14:paraId="45E8B06B" w14:textId="552D47CD" w:rsidR="0095355E" w:rsidRPr="00943455" w:rsidRDefault="0095355E">
            <w:pPr>
              <w:widowControl/>
              <w:rPr>
                <w:rFonts w:ascii="標楷體" w:eastAsia="標楷體" w:hAnsi="標楷體"/>
              </w:rPr>
            </w:pPr>
            <w:r w:rsidRPr="00943455">
              <w:rPr>
                <w:rFonts w:ascii="標楷體" w:eastAsia="標楷體" w:hAnsi="標楷體" w:hint="eastAsia"/>
              </w:rPr>
              <w:t>額度與擔保品關聯登錄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0AC4DC74" w14:textId="77777777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3D4A10FA" w14:textId="77777777" w:rsidR="0095355E" w:rsidRPr="00943455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1E17BA8C" w14:textId="77777777" w:rsidR="0095355E" w:rsidRPr="00943455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5D7A218F" w14:textId="3778D72C" w:rsidR="0095355E" w:rsidRPr="00943455" w:rsidRDefault="0040714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</w:tr>
      <w:tr w:rsidR="0095355E" w:rsidRPr="00943455" w14:paraId="077F2A9E" w14:textId="77777777" w:rsidTr="00614F5B">
        <w:trPr>
          <w:trHeight w:val="340"/>
        </w:trPr>
        <w:tc>
          <w:tcPr>
            <w:tcW w:w="273" w:type="pct"/>
            <w:shd w:val="clear" w:color="auto" w:fill="auto"/>
          </w:tcPr>
          <w:p w14:paraId="25098630" w14:textId="69029A3B" w:rsidR="0095355E" w:rsidRPr="00943455" w:rsidRDefault="0095355E" w:rsidP="0058356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>18</w:t>
            </w:r>
          </w:p>
        </w:tc>
        <w:tc>
          <w:tcPr>
            <w:tcW w:w="754" w:type="pct"/>
            <w:shd w:val="clear" w:color="auto" w:fill="auto"/>
          </w:tcPr>
          <w:p w14:paraId="796DB800" w14:textId="71EDC629" w:rsidR="0095355E" w:rsidRPr="00943455" w:rsidRDefault="00A72384" w:rsidP="00583560">
            <w:pPr>
              <w:widowControl/>
              <w:ind w:firstLineChars="50" w:firstLine="120"/>
              <w:rPr>
                <w:rFonts w:ascii="標楷體" w:eastAsia="標楷體" w:hAnsi="標楷體"/>
              </w:rPr>
            </w:pPr>
            <w:hyperlink w:anchor="_L2306關係人資料建立" w:history="1">
              <w:r w:rsidR="0095355E" w:rsidRPr="00943455">
                <w:rPr>
                  <w:rStyle w:val="a7"/>
                  <w:rFonts w:ascii="標楷體" w:eastAsia="標楷體" w:hAnsi="標楷體" w:cs="Calibri" w:hint="eastAsia"/>
                </w:rPr>
                <w:t>L2306</w:t>
              </w:r>
            </w:hyperlink>
          </w:p>
        </w:tc>
        <w:tc>
          <w:tcPr>
            <w:tcW w:w="1982" w:type="pct"/>
            <w:shd w:val="clear" w:color="auto" w:fill="auto"/>
          </w:tcPr>
          <w:p w14:paraId="0138CCAB" w14:textId="6FF4233E" w:rsidR="0095355E" w:rsidRPr="00943455" w:rsidRDefault="0095355E" w:rsidP="00583560">
            <w:pPr>
              <w:widowControl/>
              <w:rPr>
                <w:rFonts w:ascii="標楷體" w:eastAsia="標楷體" w:hAnsi="標楷體"/>
              </w:rPr>
            </w:pPr>
            <w:r w:rsidRPr="00943455">
              <w:rPr>
                <w:rFonts w:ascii="標楷體" w:eastAsia="標楷體" w:hAnsi="標楷體" w:hint="eastAsia"/>
                <w:color w:val="FF0000"/>
              </w:rPr>
              <w:t>關係人資料建立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7B10688D" w14:textId="77777777" w:rsidR="0095355E" w:rsidRPr="00943455" w:rsidRDefault="0095355E" w:rsidP="0058356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3F87DE69" w14:textId="77777777" w:rsidR="0095355E" w:rsidRPr="00943455" w:rsidRDefault="0095355E" w:rsidP="0058356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63339CDC" w14:textId="77777777" w:rsidR="0095355E" w:rsidRPr="00943455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5A6C4AD1" w14:textId="0F5C4E46" w:rsidR="0095355E" w:rsidRPr="00943455" w:rsidRDefault="0095355E" w:rsidP="0058356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5355E" w:rsidRPr="00943455" w14:paraId="3B7A22E9" w14:textId="77777777" w:rsidTr="00614F5B">
        <w:trPr>
          <w:trHeight w:val="340"/>
        </w:trPr>
        <w:tc>
          <w:tcPr>
            <w:tcW w:w="273" w:type="pct"/>
            <w:shd w:val="clear" w:color="auto" w:fill="auto"/>
          </w:tcPr>
          <w:p w14:paraId="512F3C8E" w14:textId="313BAA8B" w:rsidR="0095355E" w:rsidRPr="00943455" w:rsidRDefault="0095355E" w:rsidP="0058356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754" w:type="pct"/>
            <w:shd w:val="clear" w:color="auto" w:fill="auto"/>
          </w:tcPr>
          <w:p w14:paraId="1C32F7D8" w14:textId="63B3412D" w:rsidR="0095355E" w:rsidRPr="00943455" w:rsidRDefault="00A72384" w:rsidP="00583560">
            <w:pPr>
              <w:widowControl/>
              <w:ind w:firstLineChars="50" w:firstLine="120"/>
              <w:rPr>
                <w:rFonts w:ascii="標楷體" w:eastAsia="標楷體" w:hAnsi="標楷體"/>
              </w:rPr>
            </w:pPr>
            <w:hyperlink w:anchor="_L2418他項權利資料登錄" w:history="1">
              <w:r w:rsidR="0095355E" w:rsidRPr="00943455">
                <w:rPr>
                  <w:rStyle w:val="a7"/>
                  <w:rFonts w:ascii="標楷體" w:eastAsia="標楷體" w:hAnsi="標楷體"/>
                </w:rPr>
                <w:t>L2418</w:t>
              </w:r>
            </w:hyperlink>
          </w:p>
        </w:tc>
        <w:tc>
          <w:tcPr>
            <w:tcW w:w="1982" w:type="pct"/>
            <w:shd w:val="clear" w:color="auto" w:fill="auto"/>
          </w:tcPr>
          <w:p w14:paraId="6A5ACE4A" w14:textId="590A6C83" w:rsidR="0095355E" w:rsidRPr="00943455" w:rsidRDefault="0095355E" w:rsidP="00583560">
            <w:pPr>
              <w:widowControl/>
              <w:rPr>
                <w:rFonts w:ascii="標楷體" w:eastAsia="標楷體" w:hAnsi="標楷體"/>
              </w:rPr>
            </w:pPr>
            <w:r w:rsidRPr="00943455">
              <w:rPr>
                <w:rFonts w:ascii="標楷體" w:eastAsia="標楷體" w:hAnsi="標楷體" w:hint="eastAsia"/>
                <w:color w:val="FF0000"/>
              </w:rPr>
              <w:t>他項權利資料登錄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38A8EF42" w14:textId="77777777" w:rsidR="0095355E" w:rsidRPr="00943455" w:rsidRDefault="0095355E" w:rsidP="0058356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43EF92EA" w14:textId="77777777" w:rsidR="0095355E" w:rsidRPr="00943455" w:rsidRDefault="0095355E" w:rsidP="0058356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2991F2FF" w14:textId="77777777" w:rsidR="0095355E" w:rsidRPr="00943455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58E3EFFA" w14:textId="4E157E0F" w:rsidR="0095355E" w:rsidRPr="00943455" w:rsidRDefault="0095355E" w:rsidP="0058356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5355E" w:rsidRPr="00943455" w14:paraId="15DC7078" w14:textId="77777777" w:rsidTr="00614F5B">
        <w:trPr>
          <w:trHeight w:val="340"/>
        </w:trPr>
        <w:tc>
          <w:tcPr>
            <w:tcW w:w="273" w:type="pct"/>
            <w:shd w:val="clear" w:color="auto" w:fill="auto"/>
          </w:tcPr>
          <w:p w14:paraId="5DF89215" w14:textId="7BF1D79C" w:rsidR="0095355E" w:rsidRPr="00943455" w:rsidRDefault="0095355E" w:rsidP="0058356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>20</w:t>
            </w:r>
          </w:p>
        </w:tc>
        <w:tc>
          <w:tcPr>
            <w:tcW w:w="754" w:type="pct"/>
            <w:shd w:val="clear" w:color="auto" w:fill="auto"/>
          </w:tcPr>
          <w:p w14:paraId="240906C6" w14:textId="4271D36C" w:rsidR="0095355E" w:rsidRPr="00943455" w:rsidRDefault="00A72384" w:rsidP="00583560">
            <w:pPr>
              <w:widowControl/>
              <w:ind w:firstLineChars="50" w:firstLine="120"/>
              <w:rPr>
                <w:rFonts w:ascii="標楷體" w:eastAsia="標楷體" w:hAnsi="標楷體"/>
              </w:rPr>
            </w:pPr>
            <w:hyperlink w:anchor="_L7911_戶號查詢" w:history="1">
              <w:r w:rsidR="0095355E" w:rsidRPr="00943455">
                <w:rPr>
                  <w:rStyle w:val="a7"/>
                  <w:rFonts w:ascii="標楷體" w:eastAsia="標楷體" w:hAnsi="標楷體" w:hint="eastAsia"/>
                </w:rPr>
                <w:t>L7911</w:t>
              </w:r>
            </w:hyperlink>
          </w:p>
        </w:tc>
        <w:tc>
          <w:tcPr>
            <w:tcW w:w="1982" w:type="pct"/>
            <w:shd w:val="clear" w:color="auto" w:fill="auto"/>
          </w:tcPr>
          <w:p w14:paraId="095596ED" w14:textId="54A808F3" w:rsidR="0095355E" w:rsidRPr="00943455" w:rsidRDefault="0095355E" w:rsidP="00583560">
            <w:pPr>
              <w:widowControl/>
              <w:rPr>
                <w:rFonts w:ascii="標楷體" w:eastAsia="標楷體" w:hAnsi="標楷體"/>
                <w:color w:val="FF0000"/>
              </w:rPr>
            </w:pPr>
            <w:r w:rsidRPr="00943455">
              <w:rPr>
                <w:rFonts w:ascii="標楷體" w:eastAsia="標楷體" w:hAnsi="標楷體" w:hint="eastAsia"/>
                <w:color w:val="FF0000"/>
              </w:rPr>
              <w:t>戶號查詢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338BB008" w14:textId="77777777" w:rsidR="0095355E" w:rsidRPr="00943455" w:rsidRDefault="0095355E" w:rsidP="0058356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10ECE3A6" w14:textId="77777777" w:rsidR="0095355E" w:rsidRPr="00943455" w:rsidRDefault="0095355E" w:rsidP="0058356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7FC34937" w14:textId="77777777" w:rsidR="0095355E" w:rsidRPr="00943455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6AE60861" w14:textId="73D110A0" w:rsidR="0095355E" w:rsidRPr="00943455" w:rsidRDefault="0040714E" w:rsidP="0058356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</w:tr>
      <w:tr w:rsidR="0095355E" w:rsidRPr="00943455" w14:paraId="0A58166A" w14:textId="77777777" w:rsidTr="00614F5B">
        <w:trPr>
          <w:trHeight w:val="340"/>
        </w:trPr>
        <w:tc>
          <w:tcPr>
            <w:tcW w:w="273" w:type="pct"/>
            <w:shd w:val="clear" w:color="auto" w:fill="auto"/>
          </w:tcPr>
          <w:p w14:paraId="4C64891D" w14:textId="7A1925F8" w:rsidR="0095355E" w:rsidRPr="00943455" w:rsidRDefault="0095355E" w:rsidP="0058356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>21</w:t>
            </w:r>
          </w:p>
        </w:tc>
        <w:tc>
          <w:tcPr>
            <w:tcW w:w="754" w:type="pct"/>
            <w:shd w:val="clear" w:color="auto" w:fill="auto"/>
          </w:tcPr>
          <w:p w14:paraId="47ECEAF0" w14:textId="31D2A317" w:rsidR="0095355E" w:rsidRPr="00943455" w:rsidRDefault="00A72384" w:rsidP="00583560">
            <w:pPr>
              <w:widowControl/>
              <w:ind w:firstLineChars="50" w:firstLine="120"/>
              <w:rPr>
                <w:rFonts w:ascii="標楷體" w:eastAsia="標楷體" w:hAnsi="標楷體"/>
                <w:color w:val="FF0000"/>
              </w:rPr>
            </w:pPr>
            <w:hyperlink w:anchor="_L7912_額度資料查詢" w:history="1">
              <w:r w:rsidR="0095355E" w:rsidRPr="00943455">
                <w:rPr>
                  <w:rStyle w:val="a7"/>
                  <w:rFonts w:ascii="標楷體" w:eastAsia="標楷體" w:hAnsi="標楷體"/>
                </w:rPr>
                <w:t>L7912</w:t>
              </w:r>
            </w:hyperlink>
          </w:p>
        </w:tc>
        <w:tc>
          <w:tcPr>
            <w:tcW w:w="1982" w:type="pct"/>
            <w:shd w:val="clear" w:color="auto" w:fill="auto"/>
          </w:tcPr>
          <w:p w14:paraId="66FDC503" w14:textId="2D88A337" w:rsidR="0095355E" w:rsidRPr="00943455" w:rsidRDefault="0095355E" w:rsidP="00583560">
            <w:pPr>
              <w:widowControl/>
              <w:rPr>
                <w:rFonts w:ascii="標楷體" w:eastAsia="標楷體" w:hAnsi="標楷體"/>
                <w:color w:val="FF0000"/>
              </w:rPr>
            </w:pPr>
            <w:r w:rsidRPr="00943455">
              <w:rPr>
                <w:rFonts w:ascii="標楷體" w:eastAsia="標楷體" w:hAnsi="標楷體" w:hint="eastAsia"/>
                <w:color w:val="FF0000"/>
              </w:rPr>
              <w:t>額度資料查詢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307BFD66" w14:textId="77777777" w:rsidR="0095355E" w:rsidRPr="00943455" w:rsidRDefault="0095355E" w:rsidP="0058356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1FB50ED1" w14:textId="77777777" w:rsidR="0095355E" w:rsidRPr="00943455" w:rsidRDefault="0095355E" w:rsidP="0058356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0EBFA23C" w14:textId="77777777" w:rsidR="0095355E" w:rsidRPr="00943455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00063CD3" w14:textId="0B7562A3" w:rsidR="0095355E" w:rsidRPr="00943455" w:rsidRDefault="0040714E" w:rsidP="0058356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43455"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</w:tr>
      <w:tr w:rsidR="00714512" w:rsidRPr="00943455" w14:paraId="2E483F4B" w14:textId="77777777" w:rsidTr="00614F5B">
        <w:trPr>
          <w:trHeight w:val="340"/>
        </w:trPr>
        <w:tc>
          <w:tcPr>
            <w:tcW w:w="273" w:type="pct"/>
            <w:shd w:val="clear" w:color="auto" w:fill="auto"/>
          </w:tcPr>
          <w:p w14:paraId="5B316485" w14:textId="3B5FAAED" w:rsidR="00714512" w:rsidRPr="00943455" w:rsidRDefault="00714512" w:rsidP="00583560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 w:rsidRPr="00943455">
              <w:rPr>
                <w:rFonts w:ascii="標楷體" w:eastAsia="標楷體" w:hAnsi="標楷體" w:cs="新細明體" w:hint="eastAsia"/>
                <w:kern w:val="0"/>
                <w:highlight w:val="magenta"/>
              </w:rPr>
              <w:t>22</w:t>
            </w:r>
          </w:p>
        </w:tc>
        <w:tc>
          <w:tcPr>
            <w:tcW w:w="754" w:type="pct"/>
            <w:shd w:val="clear" w:color="auto" w:fill="auto"/>
          </w:tcPr>
          <w:p w14:paraId="10EA36E8" w14:textId="206FEC56" w:rsidR="00714512" w:rsidRPr="00943455" w:rsidRDefault="00714512" w:rsidP="00583560">
            <w:pPr>
              <w:widowControl/>
              <w:ind w:firstLineChars="50" w:firstLine="120"/>
              <w:rPr>
                <w:rFonts w:ascii="標楷體" w:eastAsia="標楷體" w:hAnsi="標楷體"/>
                <w:highlight w:val="magenta"/>
              </w:rPr>
            </w:pPr>
            <w:r w:rsidRPr="00943455">
              <w:rPr>
                <w:rFonts w:ascii="標楷體" w:eastAsia="標楷體" w:hAnsi="標楷體" w:hint="eastAsia"/>
                <w:highlight w:val="magenta"/>
              </w:rPr>
              <w:t>L7913</w:t>
            </w:r>
          </w:p>
        </w:tc>
        <w:tc>
          <w:tcPr>
            <w:tcW w:w="1982" w:type="pct"/>
            <w:shd w:val="clear" w:color="auto" w:fill="auto"/>
          </w:tcPr>
          <w:p w14:paraId="04492E0A" w14:textId="2195EFD9" w:rsidR="00714512" w:rsidRPr="00943455" w:rsidRDefault="00714512" w:rsidP="00583560">
            <w:pPr>
              <w:widowControl/>
              <w:rPr>
                <w:rFonts w:ascii="標楷體" w:eastAsia="標楷體" w:hAnsi="標楷體"/>
                <w:highlight w:val="magenta"/>
              </w:rPr>
            </w:pPr>
            <w:proofErr w:type="spellStart"/>
            <w:r w:rsidRPr="00943455">
              <w:rPr>
                <w:rFonts w:ascii="標楷體" w:eastAsia="標楷體" w:hAnsi="標楷體"/>
                <w:highlight w:val="magenta"/>
              </w:rPr>
              <w:t>E</w:t>
            </w:r>
            <w:r w:rsidRPr="00943455">
              <w:rPr>
                <w:rFonts w:ascii="標楷體" w:eastAsia="標楷體" w:hAnsi="標楷體" w:hint="eastAsia"/>
                <w:highlight w:val="magenta"/>
              </w:rPr>
              <w:t>loan</w:t>
            </w:r>
            <w:proofErr w:type="spellEnd"/>
            <w:r w:rsidRPr="00943455">
              <w:rPr>
                <w:rFonts w:ascii="標楷體" w:eastAsia="標楷體" w:hAnsi="標楷體" w:hint="eastAsia"/>
                <w:highlight w:val="magenta"/>
                <w:lang w:eastAsia="zh-HK"/>
              </w:rPr>
              <w:t>評級資訊查詢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0677DB40" w14:textId="77777777" w:rsidR="00714512" w:rsidRPr="00943455" w:rsidRDefault="00714512" w:rsidP="00583560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3F22E0C5" w14:textId="77777777" w:rsidR="00714512" w:rsidRPr="00943455" w:rsidRDefault="00714512" w:rsidP="00583560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</w:p>
        </w:tc>
        <w:tc>
          <w:tcPr>
            <w:tcW w:w="302" w:type="pct"/>
          </w:tcPr>
          <w:p w14:paraId="3815BA16" w14:textId="77777777" w:rsidR="00714512" w:rsidRPr="00943455" w:rsidRDefault="00714512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3490B3A3" w14:textId="77777777" w:rsidR="00714512" w:rsidRPr="00943455" w:rsidRDefault="00714512" w:rsidP="00583560">
            <w:pPr>
              <w:widowControl/>
              <w:rPr>
                <w:rFonts w:ascii="標楷體" w:eastAsia="標楷體" w:hAnsi="標楷體" w:cs="新細明體"/>
                <w:kern w:val="0"/>
                <w:highlight w:val="magenta"/>
              </w:rPr>
            </w:pPr>
          </w:p>
        </w:tc>
      </w:tr>
      <w:tr w:rsidR="00714512" w:rsidRPr="00943455" w14:paraId="0030DD8D" w14:textId="77777777" w:rsidTr="00614F5B">
        <w:trPr>
          <w:trHeight w:val="340"/>
        </w:trPr>
        <w:tc>
          <w:tcPr>
            <w:tcW w:w="273" w:type="pct"/>
            <w:shd w:val="clear" w:color="auto" w:fill="auto"/>
          </w:tcPr>
          <w:p w14:paraId="6087E669" w14:textId="5B6DF7D6" w:rsidR="00714512" w:rsidRPr="00943455" w:rsidRDefault="00714512" w:rsidP="00583560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 w:rsidRPr="00943455">
              <w:rPr>
                <w:rFonts w:ascii="標楷體" w:eastAsia="標楷體" w:hAnsi="標楷體" w:cs="新細明體" w:hint="eastAsia"/>
                <w:kern w:val="0"/>
                <w:highlight w:val="magenta"/>
              </w:rPr>
              <w:t>23</w:t>
            </w:r>
          </w:p>
        </w:tc>
        <w:tc>
          <w:tcPr>
            <w:tcW w:w="754" w:type="pct"/>
            <w:shd w:val="clear" w:color="auto" w:fill="auto"/>
          </w:tcPr>
          <w:p w14:paraId="589F43C1" w14:textId="1885F0BC" w:rsidR="00714512" w:rsidRPr="00943455" w:rsidRDefault="00714512" w:rsidP="00583560">
            <w:pPr>
              <w:widowControl/>
              <w:ind w:firstLineChars="50" w:firstLine="120"/>
              <w:rPr>
                <w:rFonts w:ascii="標楷體" w:eastAsia="標楷體" w:hAnsi="標楷體"/>
                <w:highlight w:val="magenta"/>
              </w:rPr>
            </w:pPr>
            <w:r w:rsidRPr="00943455">
              <w:rPr>
                <w:rFonts w:ascii="標楷體" w:eastAsia="標楷體" w:hAnsi="標楷體" w:hint="eastAsia"/>
                <w:highlight w:val="magenta"/>
              </w:rPr>
              <w:t>L2801</w:t>
            </w:r>
          </w:p>
        </w:tc>
        <w:tc>
          <w:tcPr>
            <w:tcW w:w="1982" w:type="pct"/>
            <w:shd w:val="clear" w:color="auto" w:fill="auto"/>
          </w:tcPr>
          <w:p w14:paraId="70F71562" w14:textId="036FFD44" w:rsidR="00714512" w:rsidRPr="00943455" w:rsidRDefault="00714512" w:rsidP="00583560">
            <w:pPr>
              <w:widowControl/>
              <w:rPr>
                <w:rFonts w:ascii="標楷體" w:eastAsia="標楷體" w:hAnsi="標楷體"/>
                <w:highlight w:val="magenta"/>
              </w:rPr>
            </w:pPr>
            <w:r w:rsidRPr="00943455">
              <w:rPr>
                <w:rFonts w:ascii="標楷體" w:eastAsia="標楷體" w:hAnsi="標楷體" w:hint="eastAsia"/>
                <w:highlight w:val="magenta"/>
                <w:lang w:eastAsia="zh-HK"/>
              </w:rPr>
              <w:t>未齊件管理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51FC3B60" w14:textId="77777777" w:rsidR="00714512" w:rsidRPr="00943455" w:rsidRDefault="00714512" w:rsidP="00583560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547EA592" w14:textId="77777777" w:rsidR="00714512" w:rsidRPr="00943455" w:rsidRDefault="00714512" w:rsidP="00583560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</w:p>
        </w:tc>
        <w:tc>
          <w:tcPr>
            <w:tcW w:w="302" w:type="pct"/>
          </w:tcPr>
          <w:p w14:paraId="19A2A7C2" w14:textId="77777777" w:rsidR="00714512" w:rsidRPr="00943455" w:rsidRDefault="00714512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100A8F87" w14:textId="77777777" w:rsidR="00714512" w:rsidRPr="00943455" w:rsidRDefault="00714512" w:rsidP="00583560">
            <w:pPr>
              <w:widowControl/>
              <w:rPr>
                <w:rFonts w:ascii="標楷體" w:eastAsia="標楷體" w:hAnsi="標楷體" w:cs="新細明體"/>
                <w:kern w:val="0"/>
                <w:highlight w:val="magenta"/>
              </w:rPr>
            </w:pPr>
          </w:p>
        </w:tc>
      </w:tr>
      <w:tr w:rsidR="00714512" w:rsidRPr="00943455" w14:paraId="04352806" w14:textId="77777777" w:rsidTr="00614F5B">
        <w:trPr>
          <w:trHeight w:val="340"/>
        </w:trPr>
        <w:tc>
          <w:tcPr>
            <w:tcW w:w="273" w:type="pct"/>
            <w:shd w:val="clear" w:color="auto" w:fill="auto"/>
          </w:tcPr>
          <w:p w14:paraId="771CF612" w14:textId="41CDEEA0" w:rsidR="00714512" w:rsidRPr="00943455" w:rsidRDefault="00714512" w:rsidP="00583560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 w:rsidRPr="00943455">
              <w:rPr>
                <w:rFonts w:ascii="標楷體" w:eastAsia="標楷體" w:hAnsi="標楷體" w:cs="新細明體" w:hint="eastAsia"/>
                <w:kern w:val="0"/>
                <w:highlight w:val="magenta"/>
              </w:rPr>
              <w:t>24</w:t>
            </w:r>
          </w:p>
        </w:tc>
        <w:tc>
          <w:tcPr>
            <w:tcW w:w="754" w:type="pct"/>
            <w:shd w:val="clear" w:color="auto" w:fill="auto"/>
          </w:tcPr>
          <w:p w14:paraId="2D18FE76" w14:textId="2B9A266B" w:rsidR="00714512" w:rsidRPr="00943455" w:rsidRDefault="00714512" w:rsidP="00583560">
            <w:pPr>
              <w:widowControl/>
              <w:ind w:firstLineChars="50" w:firstLine="120"/>
              <w:rPr>
                <w:rFonts w:ascii="標楷體" w:eastAsia="標楷體" w:hAnsi="標楷體"/>
                <w:highlight w:val="magenta"/>
              </w:rPr>
            </w:pPr>
            <w:r w:rsidRPr="00943455">
              <w:rPr>
                <w:rFonts w:ascii="標楷體" w:eastAsia="標楷體" w:hAnsi="標楷體" w:hint="eastAsia"/>
                <w:highlight w:val="magenta"/>
              </w:rPr>
              <w:t>L6700</w:t>
            </w:r>
          </w:p>
        </w:tc>
        <w:tc>
          <w:tcPr>
            <w:tcW w:w="1982" w:type="pct"/>
            <w:shd w:val="clear" w:color="auto" w:fill="auto"/>
          </w:tcPr>
          <w:p w14:paraId="32E6BA54" w14:textId="1AE382FC" w:rsidR="00714512" w:rsidRPr="00943455" w:rsidRDefault="00714512" w:rsidP="00583560">
            <w:pPr>
              <w:widowControl/>
              <w:rPr>
                <w:rFonts w:ascii="標楷體" w:eastAsia="標楷體" w:hAnsi="標楷體"/>
                <w:highlight w:val="magenta"/>
              </w:rPr>
            </w:pPr>
            <w:r w:rsidRPr="00943455">
              <w:rPr>
                <w:rFonts w:ascii="標楷體" w:eastAsia="標楷體" w:hAnsi="標楷體" w:hint="eastAsia"/>
                <w:highlight w:val="magenta"/>
                <w:lang w:eastAsia="zh-HK"/>
              </w:rPr>
              <w:t>未齊件代碼維護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5886EA9A" w14:textId="77777777" w:rsidR="00714512" w:rsidRPr="00943455" w:rsidRDefault="00714512" w:rsidP="00583560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4AE2F7BA" w14:textId="77777777" w:rsidR="00714512" w:rsidRPr="00943455" w:rsidRDefault="00714512" w:rsidP="00583560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</w:p>
        </w:tc>
        <w:tc>
          <w:tcPr>
            <w:tcW w:w="302" w:type="pct"/>
          </w:tcPr>
          <w:p w14:paraId="004675FD" w14:textId="77777777" w:rsidR="00714512" w:rsidRPr="00943455" w:rsidRDefault="00714512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2A290F1A" w14:textId="77777777" w:rsidR="00714512" w:rsidRPr="00943455" w:rsidRDefault="00714512" w:rsidP="00583560">
            <w:pPr>
              <w:widowControl/>
              <w:rPr>
                <w:rFonts w:ascii="標楷體" w:eastAsia="標楷體" w:hAnsi="標楷體" w:cs="新細明體"/>
                <w:kern w:val="0"/>
                <w:highlight w:val="magenta"/>
              </w:rPr>
            </w:pPr>
          </w:p>
        </w:tc>
      </w:tr>
      <w:tr w:rsidR="00714512" w:rsidRPr="00943455" w14:paraId="742722DF" w14:textId="77777777" w:rsidTr="00614F5B">
        <w:trPr>
          <w:trHeight w:val="340"/>
        </w:trPr>
        <w:tc>
          <w:tcPr>
            <w:tcW w:w="273" w:type="pct"/>
            <w:shd w:val="clear" w:color="auto" w:fill="auto"/>
          </w:tcPr>
          <w:p w14:paraId="17A3FBDB" w14:textId="69BB7BC7" w:rsidR="00714512" w:rsidRPr="00943455" w:rsidRDefault="00714512" w:rsidP="00583560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 w:rsidRPr="00943455">
              <w:rPr>
                <w:rFonts w:ascii="標楷體" w:eastAsia="標楷體" w:hAnsi="標楷體" w:cs="新細明體" w:hint="eastAsia"/>
                <w:kern w:val="0"/>
                <w:highlight w:val="magenta"/>
              </w:rPr>
              <w:t>25</w:t>
            </w:r>
          </w:p>
        </w:tc>
        <w:tc>
          <w:tcPr>
            <w:tcW w:w="754" w:type="pct"/>
            <w:shd w:val="clear" w:color="auto" w:fill="auto"/>
          </w:tcPr>
          <w:p w14:paraId="0901CE1D" w14:textId="20E37685" w:rsidR="00714512" w:rsidRPr="00943455" w:rsidRDefault="00714512" w:rsidP="00583560">
            <w:pPr>
              <w:widowControl/>
              <w:ind w:firstLineChars="50" w:firstLine="120"/>
              <w:rPr>
                <w:rFonts w:ascii="標楷體" w:eastAsia="標楷體" w:hAnsi="標楷體"/>
                <w:highlight w:val="magenta"/>
              </w:rPr>
            </w:pPr>
            <w:r w:rsidRPr="00943455">
              <w:rPr>
                <w:rFonts w:ascii="標楷體" w:eastAsia="標楷體" w:hAnsi="標楷體" w:hint="eastAsia"/>
                <w:highlight w:val="magenta"/>
              </w:rPr>
              <w:t>L2221</w:t>
            </w:r>
          </w:p>
        </w:tc>
        <w:tc>
          <w:tcPr>
            <w:tcW w:w="1982" w:type="pct"/>
            <w:shd w:val="clear" w:color="auto" w:fill="auto"/>
          </w:tcPr>
          <w:p w14:paraId="254CE1F0" w14:textId="378A2C2E" w:rsidR="00714512" w:rsidRPr="00943455" w:rsidRDefault="00714512" w:rsidP="00583560">
            <w:pPr>
              <w:widowControl/>
              <w:rPr>
                <w:rFonts w:ascii="標楷體" w:eastAsia="標楷體" w:hAnsi="標楷體"/>
                <w:lang w:eastAsia="zh-HK"/>
              </w:rPr>
            </w:pPr>
            <w:r w:rsidRPr="00943455">
              <w:rPr>
                <w:rFonts w:ascii="標楷體" w:eastAsia="標楷體" w:hAnsi="標楷體" w:hint="eastAsia"/>
                <w:highlight w:val="magenta"/>
                <w:lang w:eastAsia="zh-HK"/>
              </w:rPr>
              <w:t>交易關係人維護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11847EE5" w14:textId="77777777" w:rsidR="00714512" w:rsidRPr="00943455" w:rsidRDefault="00714512" w:rsidP="00583560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2304CE57" w14:textId="77777777" w:rsidR="00714512" w:rsidRPr="00943455" w:rsidRDefault="00714512" w:rsidP="00583560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302" w:type="pct"/>
          </w:tcPr>
          <w:p w14:paraId="0A6CAD76" w14:textId="77777777" w:rsidR="00714512" w:rsidRPr="00943455" w:rsidRDefault="00714512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064730C8" w14:textId="77777777" w:rsidR="00714512" w:rsidRPr="00943455" w:rsidRDefault="00714512" w:rsidP="00583560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</w:tbl>
    <w:p w14:paraId="5ED3719A" w14:textId="77777777" w:rsidR="009B7240" w:rsidRPr="008F20B5" w:rsidRDefault="009B7240" w:rsidP="00BB1296">
      <w:pPr>
        <w:ind w:leftChars="500" w:left="1200"/>
        <w:rPr>
          <w:rFonts w:ascii="標楷體" w:eastAsia="標楷體" w:hAnsi="標楷體"/>
        </w:rPr>
      </w:pPr>
    </w:p>
    <w:p w14:paraId="70BA057F" w14:textId="77777777" w:rsidR="00C95E73" w:rsidRPr="008F20B5" w:rsidRDefault="00C95E73">
      <w:pPr>
        <w:widowControl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br w:type="page"/>
      </w:r>
    </w:p>
    <w:p w14:paraId="2B71D033" w14:textId="77777777" w:rsidR="00C95E73" w:rsidRPr="004A1C2C" w:rsidRDefault="00C95E73" w:rsidP="00C95E73">
      <w:pPr>
        <w:rPr>
          <w:rFonts w:ascii="標楷體" w:eastAsia="標楷體" w:hAnsi="標楷體"/>
        </w:rPr>
      </w:pPr>
    </w:p>
    <w:p w14:paraId="0C1E708F" w14:textId="357AE61E" w:rsidR="001F27A4" w:rsidRPr="006B5312" w:rsidRDefault="001F27A4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/>
          <w:szCs w:val="32"/>
        </w:rPr>
      </w:pPr>
      <w:bookmarkStart w:id="163" w:name="_L1101顧客基本資料維護"/>
      <w:bookmarkStart w:id="164" w:name="_Toc90483150"/>
      <w:bookmarkStart w:id="165" w:name="_Toc90483405"/>
      <w:bookmarkStart w:id="166" w:name="_Toc90483521"/>
      <w:bookmarkStart w:id="167" w:name="_Toc90483747"/>
      <w:bookmarkStart w:id="168" w:name="_Toc90490019"/>
      <w:bookmarkStart w:id="169" w:name="_Toc100928143"/>
      <w:bookmarkEnd w:id="163"/>
      <w:r w:rsidRPr="006B5312">
        <w:rPr>
          <w:rFonts w:ascii="標楷體" w:hAnsi="標楷體"/>
          <w:b/>
          <w:szCs w:val="32"/>
        </w:rPr>
        <w:t>L110</w:t>
      </w:r>
      <w:r w:rsidRPr="006B5312">
        <w:rPr>
          <w:rFonts w:ascii="標楷體" w:hAnsi="標楷體" w:hint="eastAsia"/>
          <w:b/>
          <w:szCs w:val="32"/>
        </w:rPr>
        <w:t>9</w:t>
      </w:r>
      <w:r w:rsidR="00CD71A0" w:rsidRPr="006B5312">
        <w:rPr>
          <w:rFonts w:ascii="標楷體" w:hAnsi="標楷體" w:hint="eastAsia"/>
          <w:b/>
          <w:szCs w:val="32"/>
        </w:rPr>
        <w:t>交互</w:t>
      </w:r>
      <w:r w:rsidRPr="006B5312">
        <w:rPr>
          <w:rFonts w:ascii="標楷體" w:hAnsi="標楷體" w:hint="eastAsia"/>
          <w:b/>
          <w:szCs w:val="32"/>
        </w:rPr>
        <w:t>運用</w:t>
      </w:r>
      <w:bookmarkEnd w:id="164"/>
      <w:bookmarkEnd w:id="165"/>
      <w:bookmarkEnd w:id="166"/>
      <w:bookmarkEnd w:id="167"/>
      <w:bookmarkEnd w:id="168"/>
      <w:bookmarkEnd w:id="169"/>
    </w:p>
    <w:p w14:paraId="434DED40" w14:textId="57D286D2" w:rsidR="001F27A4" w:rsidRDefault="00E358EA">
      <w:pPr>
        <w:widowControl/>
        <w:rPr>
          <w:rFonts w:ascii="標楷體" w:eastAsia="標楷體" w:hAnsi="標楷體"/>
          <w:b/>
          <w:sz w:val="32"/>
          <w:szCs w:val="32"/>
        </w:rPr>
      </w:pPr>
      <w:r>
        <w:rPr>
          <w:rFonts w:ascii="標楷體" w:eastAsia="標楷體" w:hAnsi="標楷體" w:hint="eastAsia"/>
        </w:rPr>
        <w:t>當客戶有簽同意書時,才需送此電文</w:t>
      </w:r>
      <w:bookmarkStart w:id="170" w:name="_L2111案件申請登錄"/>
      <w:bookmarkEnd w:id="170"/>
    </w:p>
    <w:tbl>
      <w:tblPr>
        <w:tblW w:w="5075" w:type="pct"/>
        <w:tblInd w:w="4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818"/>
        <w:gridCol w:w="1252"/>
        <w:gridCol w:w="4023"/>
        <w:gridCol w:w="575"/>
        <w:gridCol w:w="575"/>
        <w:gridCol w:w="575"/>
        <w:gridCol w:w="2529"/>
      </w:tblGrid>
      <w:tr w:rsidR="001F27A4" w:rsidRPr="008F20B5" w14:paraId="656EF86B" w14:textId="77777777" w:rsidTr="00614F5B">
        <w:trPr>
          <w:trHeight w:val="350"/>
          <w:tblHeader/>
        </w:trPr>
        <w:tc>
          <w:tcPr>
            <w:tcW w:w="395" w:type="pct"/>
            <w:shd w:val="clear" w:color="auto" w:fill="auto"/>
            <w:hideMark/>
          </w:tcPr>
          <w:p w14:paraId="1F939B40" w14:textId="09CE53D1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序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號</w:t>
            </w:r>
          </w:p>
        </w:tc>
        <w:tc>
          <w:tcPr>
            <w:tcW w:w="605" w:type="pct"/>
            <w:shd w:val="clear" w:color="auto" w:fill="auto"/>
            <w:hideMark/>
          </w:tcPr>
          <w:p w14:paraId="7CB7A869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944" w:type="pct"/>
            <w:shd w:val="clear" w:color="auto" w:fill="auto"/>
            <w:hideMark/>
          </w:tcPr>
          <w:p w14:paraId="2CC4ACE5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78" w:type="pct"/>
            <w:shd w:val="clear" w:color="auto" w:fill="auto"/>
            <w:hideMark/>
          </w:tcPr>
          <w:p w14:paraId="1029A4A3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78" w:type="pct"/>
            <w:shd w:val="clear" w:color="auto" w:fill="auto"/>
            <w:hideMark/>
          </w:tcPr>
          <w:p w14:paraId="289DB3B8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78" w:type="pct"/>
          </w:tcPr>
          <w:p w14:paraId="45045DA7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222" w:type="pct"/>
            <w:shd w:val="clear" w:color="auto" w:fill="auto"/>
            <w:hideMark/>
          </w:tcPr>
          <w:p w14:paraId="5389B844" w14:textId="77777777" w:rsidR="001F27A4" w:rsidRPr="008F20B5" w:rsidRDefault="001F27A4" w:rsidP="00E078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1F27A4" w:rsidRPr="008F20B5" w14:paraId="71A1A574" w14:textId="77777777" w:rsidTr="00614F5B">
        <w:trPr>
          <w:trHeight w:val="340"/>
        </w:trPr>
        <w:tc>
          <w:tcPr>
            <w:tcW w:w="395" w:type="pct"/>
            <w:shd w:val="clear" w:color="auto" w:fill="auto"/>
            <w:hideMark/>
          </w:tcPr>
          <w:p w14:paraId="6D3D1A67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605" w:type="pct"/>
            <w:shd w:val="clear" w:color="auto" w:fill="auto"/>
            <w:hideMark/>
          </w:tcPr>
          <w:p w14:paraId="5C2AD315" w14:textId="77777777" w:rsidR="001F27A4" w:rsidRPr="008F20B5" w:rsidRDefault="001F27A4" w:rsidP="00E078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  <w:proofErr w:type="spellEnd"/>
          </w:p>
        </w:tc>
        <w:tc>
          <w:tcPr>
            <w:tcW w:w="1944" w:type="pct"/>
            <w:shd w:val="clear" w:color="auto" w:fill="auto"/>
            <w:hideMark/>
          </w:tcPr>
          <w:p w14:paraId="71F0BB98" w14:textId="77777777" w:rsidR="001F27A4" w:rsidRPr="008F20B5" w:rsidRDefault="001F27A4" w:rsidP="00E078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78" w:type="pct"/>
            <w:shd w:val="clear" w:color="auto" w:fill="auto"/>
            <w:hideMark/>
          </w:tcPr>
          <w:p w14:paraId="3B59B6CC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7BC67E42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8" w:type="pct"/>
          </w:tcPr>
          <w:p w14:paraId="08E69521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vAlign w:val="center"/>
            <w:hideMark/>
          </w:tcPr>
          <w:p w14:paraId="10F3BCE0" w14:textId="5E6BADB3" w:rsidR="001F27A4" w:rsidRPr="008F20B5" w:rsidRDefault="001F27A4" w:rsidP="00E078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110</w:t>
            </w:r>
            <w:r w:rsidR="000C2763"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</w:tr>
      <w:tr w:rsidR="001F27A4" w:rsidRPr="008F20B5" w14:paraId="111B222E" w14:textId="77777777" w:rsidTr="00614F5B">
        <w:trPr>
          <w:trHeight w:val="340"/>
        </w:trPr>
        <w:tc>
          <w:tcPr>
            <w:tcW w:w="395" w:type="pct"/>
            <w:shd w:val="clear" w:color="auto" w:fill="auto"/>
          </w:tcPr>
          <w:p w14:paraId="6155494D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605" w:type="pct"/>
            <w:shd w:val="clear" w:color="auto" w:fill="auto"/>
          </w:tcPr>
          <w:p w14:paraId="1FE9FA0C" w14:textId="77777777" w:rsidR="001F27A4" w:rsidRPr="008F20B5" w:rsidRDefault="001F27A4" w:rsidP="00E078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unCd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6E2A677D" w14:textId="77777777" w:rsidR="001F27A4" w:rsidRPr="008F20B5" w:rsidRDefault="001F27A4" w:rsidP="00E078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78" w:type="pct"/>
            <w:shd w:val="clear" w:color="auto" w:fill="auto"/>
          </w:tcPr>
          <w:p w14:paraId="6BD10B09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4DA15660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8" w:type="pct"/>
          </w:tcPr>
          <w:p w14:paraId="417B6F53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vAlign w:val="center"/>
          </w:tcPr>
          <w:p w14:paraId="376AA3D0" w14:textId="1EB432C1" w:rsidR="001F27A4" w:rsidRPr="008F20B5" w:rsidRDefault="002F10E3" w:rsidP="00E078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2</w:t>
            </w:r>
            <w:r w:rsidR="001F27A4"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: </w:t>
            </w:r>
            <w:r w:rsidR="000C2763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</w:p>
        </w:tc>
      </w:tr>
      <w:tr w:rsidR="001F27A4" w:rsidRPr="008F20B5" w14:paraId="54F25BD5" w14:textId="77777777" w:rsidTr="00614F5B">
        <w:trPr>
          <w:trHeight w:val="340"/>
        </w:trPr>
        <w:tc>
          <w:tcPr>
            <w:tcW w:w="395" w:type="pct"/>
            <w:shd w:val="clear" w:color="auto" w:fill="auto"/>
            <w:hideMark/>
          </w:tcPr>
          <w:p w14:paraId="58FAFA5A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605" w:type="pct"/>
            <w:shd w:val="clear" w:color="auto" w:fill="auto"/>
            <w:hideMark/>
          </w:tcPr>
          <w:p w14:paraId="2F633F04" w14:textId="77777777" w:rsidR="001F27A4" w:rsidRPr="008F20B5" w:rsidRDefault="001F27A4" w:rsidP="00E078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stId</w:t>
            </w:r>
            <w:proofErr w:type="spellEnd"/>
          </w:p>
        </w:tc>
        <w:tc>
          <w:tcPr>
            <w:tcW w:w="1944" w:type="pct"/>
            <w:shd w:val="clear" w:color="auto" w:fill="auto"/>
            <w:hideMark/>
          </w:tcPr>
          <w:p w14:paraId="0D753AA6" w14:textId="77777777" w:rsidR="001F27A4" w:rsidRPr="008F20B5" w:rsidRDefault="001F27A4" w:rsidP="00E078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身分證字號</w:t>
            </w:r>
          </w:p>
        </w:tc>
        <w:tc>
          <w:tcPr>
            <w:tcW w:w="278" w:type="pct"/>
            <w:shd w:val="clear" w:color="auto" w:fill="auto"/>
            <w:hideMark/>
          </w:tcPr>
          <w:p w14:paraId="65579CA3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6D210B1A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78" w:type="pct"/>
          </w:tcPr>
          <w:p w14:paraId="27B3E83F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hideMark/>
          </w:tcPr>
          <w:p w14:paraId="3BE17FD8" w14:textId="77777777" w:rsidR="001F27A4" w:rsidRPr="008F20B5" w:rsidRDefault="001F27A4" w:rsidP="00E078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0C2763" w:rsidRPr="008F20B5" w14:paraId="45351FBA" w14:textId="77777777" w:rsidTr="001F27A4">
        <w:trPr>
          <w:trHeight w:val="340"/>
        </w:trPr>
        <w:tc>
          <w:tcPr>
            <w:tcW w:w="395" w:type="pct"/>
            <w:shd w:val="clear" w:color="auto" w:fill="auto"/>
          </w:tcPr>
          <w:p w14:paraId="6C53D5C8" w14:textId="776F06DF" w:rsidR="000C2763" w:rsidRPr="008F20B5" w:rsidRDefault="000C2763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4</w:t>
            </w:r>
          </w:p>
        </w:tc>
        <w:tc>
          <w:tcPr>
            <w:tcW w:w="605" w:type="pct"/>
            <w:shd w:val="clear" w:color="auto" w:fill="auto"/>
          </w:tcPr>
          <w:p w14:paraId="673D4C5F" w14:textId="085C1C2E" w:rsidR="000C2763" w:rsidRPr="008F20B5" w:rsidRDefault="000C2763" w:rsidP="00E078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C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ustNo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35A7B5F3" w14:textId="75832411" w:rsidR="000C2763" w:rsidRPr="008F20B5" w:rsidRDefault="000C2763" w:rsidP="00E078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戶號</w:t>
            </w:r>
          </w:p>
        </w:tc>
        <w:tc>
          <w:tcPr>
            <w:tcW w:w="278" w:type="pct"/>
            <w:shd w:val="clear" w:color="auto" w:fill="auto"/>
          </w:tcPr>
          <w:p w14:paraId="7DFBF228" w14:textId="48354E57" w:rsidR="000C2763" w:rsidRPr="008F20B5" w:rsidRDefault="000C2763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A</w:t>
            </w:r>
          </w:p>
        </w:tc>
        <w:tc>
          <w:tcPr>
            <w:tcW w:w="278" w:type="pct"/>
            <w:shd w:val="clear" w:color="auto" w:fill="auto"/>
          </w:tcPr>
          <w:p w14:paraId="4585E24A" w14:textId="112E9D0B" w:rsidR="000C2763" w:rsidRPr="008F20B5" w:rsidRDefault="000C2763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7</w:t>
            </w:r>
          </w:p>
        </w:tc>
        <w:tc>
          <w:tcPr>
            <w:tcW w:w="278" w:type="pct"/>
          </w:tcPr>
          <w:p w14:paraId="3C47112B" w14:textId="77777777" w:rsidR="000C2763" w:rsidRDefault="000C2763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</w:tcPr>
          <w:p w14:paraId="0D6A61C3" w14:textId="77777777" w:rsidR="000C2763" w:rsidRPr="008F20B5" w:rsidRDefault="000C2763" w:rsidP="00E078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261046" w:rsidRPr="008F20B5" w14:paraId="285F5FBA" w14:textId="77777777" w:rsidTr="001F27A4">
        <w:trPr>
          <w:trHeight w:val="340"/>
        </w:trPr>
        <w:tc>
          <w:tcPr>
            <w:tcW w:w="395" w:type="pct"/>
            <w:shd w:val="clear" w:color="auto" w:fill="auto"/>
          </w:tcPr>
          <w:p w14:paraId="0417F701" w14:textId="777B4355" w:rsidR="00261046" w:rsidRPr="00F86A88" w:rsidRDefault="00261046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F86A88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5</w:t>
            </w:r>
          </w:p>
        </w:tc>
        <w:tc>
          <w:tcPr>
            <w:tcW w:w="605" w:type="pct"/>
            <w:shd w:val="clear" w:color="auto" w:fill="auto"/>
          </w:tcPr>
          <w:p w14:paraId="266B8495" w14:textId="1ACB32DF" w:rsidR="00261046" w:rsidRPr="00F86A88" w:rsidRDefault="00F86A88" w:rsidP="00E078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proofErr w:type="spellStart"/>
            <w:r w:rsidRPr="00F86A88"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  <w:t>SubCompanyFg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05CA09D8" w14:textId="390C1001" w:rsidR="00261046" w:rsidRPr="00F86A88" w:rsidRDefault="00F86A88" w:rsidP="00E078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F86A88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交互運用同意書</w:t>
            </w:r>
          </w:p>
        </w:tc>
        <w:tc>
          <w:tcPr>
            <w:tcW w:w="278" w:type="pct"/>
            <w:shd w:val="clear" w:color="auto" w:fill="auto"/>
          </w:tcPr>
          <w:p w14:paraId="32E86269" w14:textId="240FCA56" w:rsidR="00261046" w:rsidRPr="00F86A88" w:rsidRDefault="00F86A88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F86A88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18141FCD" w14:textId="6A0EC4B4" w:rsidR="00261046" w:rsidRPr="00F86A88" w:rsidRDefault="00F86A88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F86A88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1</w:t>
            </w:r>
          </w:p>
        </w:tc>
        <w:tc>
          <w:tcPr>
            <w:tcW w:w="278" w:type="pct"/>
          </w:tcPr>
          <w:p w14:paraId="5714C427" w14:textId="45204E47" w:rsidR="00261046" w:rsidRPr="00F86A88" w:rsidRDefault="00F86A88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F86A88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V</w:t>
            </w:r>
          </w:p>
        </w:tc>
        <w:tc>
          <w:tcPr>
            <w:tcW w:w="1222" w:type="pct"/>
            <w:shd w:val="clear" w:color="auto" w:fill="auto"/>
          </w:tcPr>
          <w:p w14:paraId="2C3C704F" w14:textId="77777777" w:rsidR="00261046" w:rsidRPr="00F86A88" w:rsidRDefault="00F86A88" w:rsidP="00E078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F86A88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Y</w:t>
            </w:r>
            <w:r w:rsidRPr="00F86A88"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  <w:t>:</w:t>
            </w:r>
            <w:r w:rsidRPr="00F86A88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  <w:lang w:eastAsia="zh-HK"/>
              </w:rPr>
              <w:t>是</w:t>
            </w:r>
          </w:p>
          <w:p w14:paraId="52B5ED59" w14:textId="1495C537" w:rsidR="00F86A88" w:rsidRPr="008F20B5" w:rsidRDefault="00F86A88" w:rsidP="00E078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F86A88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N:</w:t>
            </w:r>
            <w:r w:rsidRPr="00F86A88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  <w:lang w:eastAsia="zh-HK"/>
              </w:rPr>
              <w:t>否</w:t>
            </w:r>
            <w:r w:rsidRPr="00F86A88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(</w:t>
            </w:r>
            <w:r w:rsidRPr="00F86A88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  <w:lang w:eastAsia="zh-HK"/>
              </w:rPr>
              <w:t>不用送明細</w:t>
            </w:r>
            <w:r w:rsidRPr="00F86A88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L1109</w:t>
            </w:r>
            <w:r w:rsidRPr="00F86A88">
              <w:rPr>
                <w:rFonts w:ascii="標楷體" w:eastAsia="標楷體" w:hAnsi="標楷體" w:cs="新細明體"/>
                <w:color w:val="000000"/>
                <w:kern w:val="0"/>
                <w:highlight w:val="green"/>
                <w:lang w:eastAsia="zh-HK"/>
              </w:rPr>
              <w:t>Occurs</w:t>
            </w:r>
            <w:r w:rsidRPr="00F86A88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)</w:t>
            </w:r>
          </w:p>
        </w:tc>
      </w:tr>
      <w:tr w:rsidR="001F27A4" w:rsidRPr="00B262C9" w14:paraId="518221B1" w14:textId="77777777" w:rsidTr="00614F5B">
        <w:trPr>
          <w:trHeight w:val="340"/>
        </w:trPr>
        <w:tc>
          <w:tcPr>
            <w:tcW w:w="395" w:type="pct"/>
            <w:shd w:val="clear" w:color="auto" w:fill="auto"/>
          </w:tcPr>
          <w:p w14:paraId="70B9D677" w14:textId="56641CA3" w:rsidR="001F27A4" w:rsidRPr="00B262C9" w:rsidRDefault="001F27A4" w:rsidP="00614F5B">
            <w:pPr>
              <w:pStyle w:val="af9"/>
              <w:widowControl/>
              <w:ind w:leftChars="0" w:left="1134"/>
              <w:rPr>
                <w:rFonts w:ascii="標楷體" w:eastAsia="標楷體" w:hAnsi="標楷體" w:cs="新細明體"/>
                <w:strike/>
                <w:color w:val="000000"/>
                <w:kern w:val="0"/>
              </w:rPr>
            </w:pPr>
          </w:p>
        </w:tc>
        <w:tc>
          <w:tcPr>
            <w:tcW w:w="605" w:type="pct"/>
            <w:shd w:val="clear" w:color="auto" w:fill="auto"/>
          </w:tcPr>
          <w:p w14:paraId="24657623" w14:textId="77777777" w:rsidR="001F27A4" w:rsidRPr="00B262C9" w:rsidRDefault="001F27A4" w:rsidP="00E07801">
            <w:pPr>
              <w:widowControl/>
              <w:rPr>
                <w:rFonts w:ascii="標楷體" w:eastAsia="標楷體" w:hAnsi="標楷體" w:cs="新細明體"/>
                <w:strike/>
                <w:color w:val="FF0000"/>
                <w:kern w:val="0"/>
                <w:highlight w:val="yellow"/>
              </w:rPr>
            </w:pPr>
            <w:proofErr w:type="spellStart"/>
            <w:r w:rsidRPr="00B262C9">
              <w:rPr>
                <w:rFonts w:ascii="標楷體" w:eastAsia="標楷體" w:hAnsi="標楷體" w:cs="新細明體"/>
                <w:strike/>
                <w:color w:val="FF0000"/>
                <w:kern w:val="0"/>
                <w:highlight w:val="yellow"/>
              </w:rPr>
              <w:t>BranchNo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6371ED90" w14:textId="77777777" w:rsidR="001F27A4" w:rsidRPr="00B262C9" w:rsidRDefault="001F27A4" w:rsidP="00E07801">
            <w:pPr>
              <w:widowControl/>
              <w:rPr>
                <w:rFonts w:ascii="標楷體" w:eastAsia="標楷體" w:hAnsi="標楷體" w:cs="新細明體"/>
                <w:strike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 w:hint="eastAsia"/>
                <w:strike/>
                <w:color w:val="FF0000"/>
                <w:kern w:val="0"/>
                <w:highlight w:val="yellow"/>
              </w:rPr>
              <w:t>單位</w:t>
            </w:r>
          </w:p>
        </w:tc>
        <w:tc>
          <w:tcPr>
            <w:tcW w:w="278" w:type="pct"/>
            <w:shd w:val="clear" w:color="auto" w:fill="auto"/>
          </w:tcPr>
          <w:p w14:paraId="24B386C7" w14:textId="77777777" w:rsidR="001F27A4" w:rsidRPr="00B262C9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/>
                <w:strike/>
                <w:color w:val="FF0000"/>
                <w:kern w:val="0"/>
                <w:highlight w:val="yellow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1646557D" w14:textId="77777777" w:rsidR="001F27A4" w:rsidRPr="00B262C9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/>
                <w:strike/>
                <w:color w:val="FF0000"/>
                <w:kern w:val="0"/>
                <w:highlight w:val="yellow"/>
              </w:rPr>
              <w:t>4</w:t>
            </w:r>
          </w:p>
        </w:tc>
        <w:tc>
          <w:tcPr>
            <w:tcW w:w="278" w:type="pct"/>
          </w:tcPr>
          <w:p w14:paraId="234A640B" w14:textId="77777777" w:rsidR="001F27A4" w:rsidRPr="00B262C9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 w:hint="eastAsia"/>
                <w:strike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</w:tcPr>
          <w:p w14:paraId="77ECC658" w14:textId="77777777" w:rsidR="001F27A4" w:rsidRPr="00B262C9" w:rsidRDefault="001F27A4" w:rsidP="00E07801">
            <w:pPr>
              <w:widowControl/>
              <w:rPr>
                <w:rFonts w:ascii="標楷體" w:eastAsia="標楷體" w:hAnsi="標楷體" w:cs="新細明體"/>
                <w:strike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 w:hint="eastAsia"/>
                <w:strike/>
                <w:color w:val="FF0000"/>
                <w:kern w:val="0"/>
                <w:highlight w:val="yellow"/>
              </w:rPr>
              <w:t>固定</w:t>
            </w:r>
            <w:r w:rsidRPr="00B262C9">
              <w:rPr>
                <w:rFonts w:ascii="標楷體" w:eastAsia="標楷體" w:hAnsi="標楷體" w:cs="新細明體"/>
                <w:strike/>
                <w:color w:val="FF0000"/>
                <w:kern w:val="0"/>
                <w:highlight w:val="yellow"/>
              </w:rPr>
              <w:t>0000</w:t>
            </w:r>
          </w:p>
        </w:tc>
      </w:tr>
      <w:tr w:rsidR="00B262C9" w:rsidRPr="00B262C9" w14:paraId="27B0FCE7" w14:textId="77777777" w:rsidTr="00614F5B">
        <w:trPr>
          <w:trHeight w:val="340"/>
        </w:trPr>
        <w:tc>
          <w:tcPr>
            <w:tcW w:w="395" w:type="pct"/>
            <w:shd w:val="clear" w:color="auto" w:fill="auto"/>
          </w:tcPr>
          <w:p w14:paraId="350CA3C0" w14:textId="3052BA99" w:rsidR="001F27A4" w:rsidRPr="00B262C9" w:rsidRDefault="00B262C9" w:rsidP="00E07801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5</w:t>
            </w:r>
          </w:p>
        </w:tc>
        <w:tc>
          <w:tcPr>
            <w:tcW w:w="605" w:type="pct"/>
            <w:shd w:val="clear" w:color="auto" w:fill="auto"/>
          </w:tcPr>
          <w:p w14:paraId="40F2DE4F" w14:textId="6F629AA5" w:rsidR="001F27A4" w:rsidRPr="00B262C9" w:rsidRDefault="002247CA" w:rsidP="00E07801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L</w:t>
            </w:r>
            <w:r w:rsidRPr="00B262C9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1109</w:t>
            </w:r>
            <w:r w:rsidR="00B262C9" w:rsidRPr="00B262C9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Occurs</w:t>
            </w:r>
          </w:p>
        </w:tc>
        <w:tc>
          <w:tcPr>
            <w:tcW w:w="1944" w:type="pct"/>
            <w:shd w:val="clear" w:color="auto" w:fill="auto"/>
          </w:tcPr>
          <w:p w14:paraId="40474335" w14:textId="042DCFEB" w:rsidR="001F27A4" w:rsidRPr="00B262C9" w:rsidRDefault="001F27A4" w:rsidP="00E07801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  <w:tc>
          <w:tcPr>
            <w:tcW w:w="278" w:type="pct"/>
            <w:shd w:val="clear" w:color="auto" w:fill="auto"/>
          </w:tcPr>
          <w:p w14:paraId="08EA1F2D" w14:textId="21097DDA" w:rsidR="001F27A4" w:rsidRPr="00B262C9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  <w:tc>
          <w:tcPr>
            <w:tcW w:w="278" w:type="pct"/>
            <w:shd w:val="clear" w:color="auto" w:fill="auto"/>
          </w:tcPr>
          <w:p w14:paraId="18BAA970" w14:textId="3501CC5B" w:rsidR="001F27A4" w:rsidRPr="00B262C9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  <w:tc>
          <w:tcPr>
            <w:tcW w:w="278" w:type="pct"/>
          </w:tcPr>
          <w:p w14:paraId="4C02E7FB" w14:textId="2182E116" w:rsidR="001F27A4" w:rsidRPr="00B262C9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5251B906" w14:textId="215F6E4F" w:rsidR="00E358EA" w:rsidRPr="00B262C9" w:rsidRDefault="00B262C9" w:rsidP="00E358EA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  <w:lang w:eastAsia="zh-HK"/>
              </w:rPr>
              <w:t>多筆</w:t>
            </w:r>
          </w:p>
          <w:p w14:paraId="268A6E2A" w14:textId="2FE2D10F" w:rsidR="001F27A4" w:rsidRPr="00B262C9" w:rsidRDefault="001F27A4" w:rsidP="00B262C9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</w:tr>
      <w:tr w:rsidR="00B262C9" w:rsidRPr="00B262C9" w14:paraId="676BE521" w14:textId="77777777" w:rsidTr="00614F5B">
        <w:trPr>
          <w:trHeight w:val="340"/>
        </w:trPr>
        <w:tc>
          <w:tcPr>
            <w:tcW w:w="395" w:type="pct"/>
            <w:shd w:val="clear" w:color="auto" w:fill="auto"/>
          </w:tcPr>
          <w:p w14:paraId="03F4F176" w14:textId="77777777" w:rsidR="00B262C9" w:rsidRPr="00B262C9" w:rsidRDefault="00B262C9" w:rsidP="00E07801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  <w:tc>
          <w:tcPr>
            <w:tcW w:w="605" w:type="pct"/>
            <w:shd w:val="clear" w:color="auto" w:fill="auto"/>
          </w:tcPr>
          <w:p w14:paraId="66DFE873" w14:textId="1D4D4181" w:rsidR="00B262C9" w:rsidRPr="00B262C9" w:rsidRDefault="00B262C9" w:rsidP="00B262C9">
            <w:pPr>
              <w:widowControl/>
              <w:ind w:leftChars="50" w:left="120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proofErr w:type="spellStart"/>
            <w:r w:rsidRPr="00B262C9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SubCompanyCode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36E5608A" w14:textId="1AF5E691" w:rsidR="00B262C9" w:rsidRPr="00B262C9" w:rsidRDefault="00B262C9" w:rsidP="00E07801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分公司代號</w:t>
            </w:r>
          </w:p>
        </w:tc>
        <w:tc>
          <w:tcPr>
            <w:tcW w:w="278" w:type="pct"/>
            <w:shd w:val="clear" w:color="auto" w:fill="auto"/>
          </w:tcPr>
          <w:p w14:paraId="18B56307" w14:textId="6660CBA6" w:rsidR="00B262C9" w:rsidRPr="00B262C9" w:rsidRDefault="00B262C9" w:rsidP="00E07801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01A4D5AB" w14:textId="77777777" w:rsidR="00B262C9" w:rsidRPr="00B262C9" w:rsidRDefault="00B262C9" w:rsidP="00E07801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  <w:tc>
          <w:tcPr>
            <w:tcW w:w="278" w:type="pct"/>
          </w:tcPr>
          <w:p w14:paraId="2BA5B798" w14:textId="77777777" w:rsidR="00B262C9" w:rsidRPr="00B262C9" w:rsidRDefault="00B262C9" w:rsidP="00E07801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2B7AFD73" w14:textId="77DEF4A9" w:rsidR="00B262C9" w:rsidRPr="00B262C9" w:rsidRDefault="00B262C9" w:rsidP="00B262C9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0</w:t>
            </w:r>
            <w:r w:rsidRPr="00B262C9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1: 新光金控</w:t>
            </w:r>
          </w:p>
          <w:p w14:paraId="2859E5D1" w14:textId="0E75282D" w:rsidR="00B262C9" w:rsidRPr="00B262C9" w:rsidRDefault="00B262C9" w:rsidP="00B262C9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0</w:t>
            </w:r>
            <w:r w:rsidRPr="00B262C9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2: 新光人壽</w:t>
            </w:r>
          </w:p>
          <w:p w14:paraId="1BD24FE1" w14:textId="70C879DE" w:rsidR="00B262C9" w:rsidRPr="00B262C9" w:rsidRDefault="00B262C9" w:rsidP="00B262C9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0</w:t>
            </w:r>
            <w:r w:rsidRPr="00B262C9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3: 新光銀行</w:t>
            </w:r>
          </w:p>
          <w:p w14:paraId="6E4F331E" w14:textId="6D3FA3A4" w:rsidR="00B262C9" w:rsidRPr="00B262C9" w:rsidRDefault="00B262C9" w:rsidP="00B262C9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0</w:t>
            </w:r>
            <w:r w:rsidRPr="00B262C9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4: 新光信託</w:t>
            </w:r>
          </w:p>
          <w:p w14:paraId="6F68F191" w14:textId="6C9C18A9" w:rsidR="00B262C9" w:rsidRPr="00B262C9" w:rsidRDefault="00B262C9" w:rsidP="00B262C9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0</w:t>
            </w:r>
            <w:r w:rsidRPr="00B262C9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5: 保險經紀人</w:t>
            </w:r>
          </w:p>
          <w:p w14:paraId="0F811E16" w14:textId="1A9CC252" w:rsidR="00B262C9" w:rsidRPr="00B262C9" w:rsidRDefault="00B262C9" w:rsidP="00B262C9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0</w:t>
            </w:r>
            <w:r w:rsidRPr="00B262C9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6: 元富證券</w:t>
            </w:r>
          </w:p>
        </w:tc>
      </w:tr>
      <w:tr w:rsidR="00B262C9" w:rsidRPr="00B262C9" w14:paraId="6BC2E65C" w14:textId="77777777" w:rsidTr="00614F5B">
        <w:trPr>
          <w:trHeight w:val="340"/>
        </w:trPr>
        <w:tc>
          <w:tcPr>
            <w:tcW w:w="395" w:type="pct"/>
            <w:shd w:val="clear" w:color="auto" w:fill="auto"/>
          </w:tcPr>
          <w:p w14:paraId="4BE2F3DF" w14:textId="1410D5C0" w:rsidR="00E358EA" w:rsidRPr="00B262C9" w:rsidRDefault="00E358EA" w:rsidP="00E358EA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  <w:tc>
          <w:tcPr>
            <w:tcW w:w="605" w:type="pct"/>
            <w:shd w:val="clear" w:color="auto" w:fill="auto"/>
          </w:tcPr>
          <w:p w14:paraId="5CB29690" w14:textId="118D8778" w:rsidR="00E358EA" w:rsidRPr="00B262C9" w:rsidRDefault="00B262C9" w:rsidP="00B262C9">
            <w:pPr>
              <w:widowControl/>
              <w:ind w:leftChars="100" w:left="240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proofErr w:type="spellStart"/>
            <w:r w:rsidRPr="00B262C9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CrossUse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4A470960" w14:textId="17141C70" w:rsidR="00E358EA" w:rsidRPr="00B262C9" w:rsidRDefault="00E358EA" w:rsidP="00E358EA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是否同意</w:t>
            </w:r>
          </w:p>
        </w:tc>
        <w:tc>
          <w:tcPr>
            <w:tcW w:w="278" w:type="pct"/>
            <w:shd w:val="clear" w:color="auto" w:fill="auto"/>
          </w:tcPr>
          <w:p w14:paraId="223F7368" w14:textId="4CD463AE" w:rsidR="00E358EA" w:rsidRPr="00B262C9" w:rsidRDefault="00E358EA" w:rsidP="00E358EA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773B13DA" w14:textId="0B00F716" w:rsidR="00E358EA" w:rsidRPr="00B262C9" w:rsidRDefault="00E358EA" w:rsidP="00E358EA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1</w:t>
            </w:r>
          </w:p>
        </w:tc>
        <w:tc>
          <w:tcPr>
            <w:tcW w:w="278" w:type="pct"/>
          </w:tcPr>
          <w:p w14:paraId="30757F71" w14:textId="7BACC76C" w:rsidR="00E358EA" w:rsidRPr="00B262C9" w:rsidRDefault="00E358EA" w:rsidP="00E358EA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3DA7155B" w14:textId="77777777" w:rsidR="00E358EA" w:rsidRPr="00B262C9" w:rsidRDefault="00E358EA" w:rsidP="00E358EA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Y: 同意使用</w:t>
            </w:r>
          </w:p>
          <w:p w14:paraId="26A6E599" w14:textId="4DEB1B0D" w:rsidR="00E358EA" w:rsidRPr="00B262C9" w:rsidRDefault="00E358EA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B262C9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N: 不同意使用"</w:t>
            </w:r>
          </w:p>
        </w:tc>
      </w:tr>
      <w:tr w:rsidR="00E358EA" w:rsidRPr="008F20B5" w14:paraId="4F5850B3" w14:textId="77777777" w:rsidTr="00614F5B">
        <w:trPr>
          <w:trHeight w:val="2720"/>
        </w:trPr>
        <w:tc>
          <w:tcPr>
            <w:tcW w:w="395" w:type="pct"/>
            <w:shd w:val="clear" w:color="auto" w:fill="auto"/>
          </w:tcPr>
          <w:p w14:paraId="2F0C5813" w14:textId="1CCAFF5E" w:rsidR="00E358EA" w:rsidRPr="008F20B5" w:rsidRDefault="00E358EA" w:rsidP="00E358E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05" w:type="pct"/>
            <w:shd w:val="clear" w:color="auto" w:fill="auto"/>
          </w:tcPr>
          <w:p w14:paraId="079BA619" w14:textId="2888A267" w:rsidR="00E358EA" w:rsidRPr="008F20B5" w:rsidRDefault="00E358EA" w:rsidP="00E358E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944" w:type="pct"/>
            <w:shd w:val="clear" w:color="auto" w:fill="auto"/>
          </w:tcPr>
          <w:p w14:paraId="793FD4B6" w14:textId="678D0869" w:rsidR="00E358EA" w:rsidRPr="008F20B5" w:rsidRDefault="00E358EA" w:rsidP="00E358E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78" w:type="pct"/>
            <w:shd w:val="clear" w:color="auto" w:fill="auto"/>
          </w:tcPr>
          <w:p w14:paraId="20D03CD6" w14:textId="5B7103F9" w:rsidR="00E358EA" w:rsidRPr="008F20B5" w:rsidRDefault="00E358EA" w:rsidP="00E358EA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78" w:type="pct"/>
            <w:shd w:val="clear" w:color="auto" w:fill="auto"/>
          </w:tcPr>
          <w:p w14:paraId="6FBA94D0" w14:textId="7BCF515B" w:rsidR="00E358EA" w:rsidRPr="008F20B5" w:rsidRDefault="00E358EA" w:rsidP="00E358E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78" w:type="pct"/>
          </w:tcPr>
          <w:p w14:paraId="63EBDCCE" w14:textId="6DB32FF6" w:rsidR="00E358EA" w:rsidRPr="008F20B5" w:rsidRDefault="00E358EA" w:rsidP="00E358EA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139B7EB3" w14:textId="6AFA6346" w:rsidR="00E358EA" w:rsidRPr="008F20B5" w:rsidRDefault="00E358EA" w:rsidP="00E358E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</w:tbl>
    <w:p w14:paraId="001D0A68" w14:textId="4D2F84E6" w:rsidR="001F27A4" w:rsidRDefault="001F27A4">
      <w:pPr>
        <w:widowControl/>
        <w:rPr>
          <w:rFonts w:ascii="標楷體" w:eastAsia="標楷體" w:hAnsi="標楷體"/>
          <w:b/>
          <w:sz w:val="32"/>
          <w:szCs w:val="32"/>
        </w:rPr>
      </w:pPr>
    </w:p>
    <w:p w14:paraId="330A4DA3" w14:textId="77777777" w:rsidR="001F27A4" w:rsidRDefault="001F27A4">
      <w:pPr>
        <w:widowControl/>
        <w:rPr>
          <w:rFonts w:ascii="標楷體" w:eastAsia="標楷體" w:hAnsi="標楷體"/>
          <w:b/>
          <w:sz w:val="32"/>
          <w:szCs w:val="32"/>
        </w:rPr>
      </w:pPr>
      <w:r>
        <w:rPr>
          <w:rFonts w:ascii="標楷體" w:eastAsia="標楷體" w:hAnsi="標楷體"/>
          <w:b/>
          <w:sz w:val="32"/>
          <w:szCs w:val="32"/>
        </w:rPr>
        <w:br w:type="page"/>
      </w:r>
    </w:p>
    <w:p w14:paraId="10869CE0" w14:textId="527FFADA" w:rsidR="006B5312" w:rsidRDefault="006B5312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/>
          <w:szCs w:val="32"/>
        </w:rPr>
      </w:pPr>
      <w:bookmarkStart w:id="171" w:name="_Toc90483151"/>
      <w:bookmarkStart w:id="172" w:name="_Toc90483406"/>
      <w:bookmarkStart w:id="173" w:name="_Toc90483522"/>
      <w:bookmarkStart w:id="174" w:name="_Toc90483748"/>
      <w:bookmarkStart w:id="175" w:name="_Toc90490020"/>
      <w:bookmarkStart w:id="176" w:name="_Toc100928144"/>
      <w:r w:rsidRPr="006B5312">
        <w:rPr>
          <w:rFonts w:ascii="標楷體" w:hAnsi="標楷體" w:hint="eastAsia"/>
          <w:b/>
          <w:szCs w:val="32"/>
        </w:rPr>
        <w:lastRenderedPageBreak/>
        <w:t>L2111案件申請登錄</w:t>
      </w:r>
      <w:bookmarkEnd w:id="171"/>
      <w:bookmarkEnd w:id="172"/>
      <w:bookmarkEnd w:id="173"/>
      <w:bookmarkEnd w:id="174"/>
      <w:bookmarkEnd w:id="175"/>
      <w:r w:rsidR="00A24A00">
        <w:rPr>
          <w:rFonts w:ascii="標楷體" w:hAnsi="標楷體" w:hint="eastAsia"/>
          <w:b/>
          <w:szCs w:val="32"/>
        </w:rPr>
        <w:t xml:space="preserve"> </w:t>
      </w:r>
      <w:r w:rsidR="00A24A00">
        <w:rPr>
          <w:rFonts w:ascii="標楷體" w:hAnsi="標楷體"/>
          <w:b/>
          <w:szCs w:val="32"/>
        </w:rPr>
        <w:t>*</w:t>
      </w:r>
      <w:bookmarkEnd w:id="176"/>
    </w:p>
    <w:p w14:paraId="12C76D97" w14:textId="77777777" w:rsidR="00A24A00" w:rsidRPr="00A24A00" w:rsidRDefault="00A24A00" w:rsidP="00A24A00"/>
    <w:tbl>
      <w:tblPr>
        <w:tblW w:w="5059" w:type="pct"/>
        <w:tblInd w:w="4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354"/>
        <w:gridCol w:w="2457"/>
        <w:gridCol w:w="4136"/>
        <w:gridCol w:w="355"/>
        <w:gridCol w:w="536"/>
        <w:gridCol w:w="296"/>
        <w:gridCol w:w="2180"/>
      </w:tblGrid>
      <w:tr w:rsidR="008464F4" w:rsidRPr="008F20B5" w14:paraId="0F7C82F6" w14:textId="77777777" w:rsidTr="000B3118">
        <w:trPr>
          <w:trHeight w:val="20"/>
          <w:tblHeader/>
        </w:trPr>
        <w:tc>
          <w:tcPr>
            <w:tcW w:w="172" w:type="pct"/>
            <w:shd w:val="clear" w:color="auto" w:fill="auto"/>
            <w:hideMark/>
          </w:tcPr>
          <w:p w14:paraId="2AF188FB" w14:textId="77777777" w:rsidR="008464F4" w:rsidRPr="008F20B5" w:rsidRDefault="008464F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lastRenderedPageBreak/>
              <w:t>序號</w:t>
            </w:r>
          </w:p>
        </w:tc>
        <w:tc>
          <w:tcPr>
            <w:tcW w:w="1191" w:type="pct"/>
            <w:shd w:val="clear" w:color="auto" w:fill="auto"/>
            <w:hideMark/>
          </w:tcPr>
          <w:p w14:paraId="0F20CA7F" w14:textId="7777777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2005" w:type="pct"/>
            <w:shd w:val="clear" w:color="auto" w:fill="auto"/>
            <w:hideMark/>
          </w:tcPr>
          <w:p w14:paraId="78051E49" w14:textId="7777777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172" w:type="pct"/>
            <w:shd w:val="clear" w:color="auto" w:fill="auto"/>
            <w:hideMark/>
          </w:tcPr>
          <w:p w14:paraId="7767C08A" w14:textId="7777777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60" w:type="pct"/>
            <w:shd w:val="clear" w:color="auto" w:fill="auto"/>
            <w:hideMark/>
          </w:tcPr>
          <w:p w14:paraId="62526F3C" w14:textId="7777777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143" w:type="pct"/>
          </w:tcPr>
          <w:p w14:paraId="7BC7D512" w14:textId="043F059F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057" w:type="pct"/>
            <w:shd w:val="clear" w:color="auto" w:fill="auto"/>
            <w:hideMark/>
          </w:tcPr>
          <w:p w14:paraId="0F822971" w14:textId="0DAE88EE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8464F4" w:rsidRPr="008F20B5" w14:paraId="0CBDC02D" w14:textId="77777777" w:rsidTr="000B3118">
        <w:trPr>
          <w:trHeight w:val="20"/>
          <w:tblHeader/>
        </w:trPr>
        <w:tc>
          <w:tcPr>
            <w:tcW w:w="172" w:type="pct"/>
            <w:shd w:val="clear" w:color="auto" w:fill="auto"/>
          </w:tcPr>
          <w:p w14:paraId="36B8BF9B" w14:textId="5F435A49" w:rsidR="008464F4" w:rsidRPr="004A1C2C" w:rsidRDefault="008464F4" w:rsidP="0078740E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91" w:type="pct"/>
            <w:shd w:val="clear" w:color="auto" w:fill="auto"/>
            <w:hideMark/>
          </w:tcPr>
          <w:p w14:paraId="689B658A" w14:textId="35EB97EF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  <w:proofErr w:type="spellEnd"/>
          </w:p>
        </w:tc>
        <w:tc>
          <w:tcPr>
            <w:tcW w:w="2005" w:type="pct"/>
            <w:shd w:val="clear" w:color="auto" w:fill="auto"/>
            <w:hideMark/>
          </w:tcPr>
          <w:p w14:paraId="2C933CDF" w14:textId="77777777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172" w:type="pct"/>
            <w:shd w:val="clear" w:color="auto" w:fill="auto"/>
            <w:hideMark/>
          </w:tcPr>
          <w:p w14:paraId="2792F368" w14:textId="7777777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0" w:type="pct"/>
            <w:shd w:val="clear" w:color="auto" w:fill="auto"/>
            <w:hideMark/>
          </w:tcPr>
          <w:p w14:paraId="4B909FB1" w14:textId="7777777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143" w:type="pct"/>
          </w:tcPr>
          <w:p w14:paraId="6470B439" w14:textId="1F891734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057" w:type="pct"/>
            <w:shd w:val="clear" w:color="auto" w:fill="auto"/>
            <w:vAlign w:val="center"/>
            <w:hideMark/>
          </w:tcPr>
          <w:p w14:paraId="064B2B03" w14:textId="3C45FFBC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2111</w:t>
            </w:r>
          </w:p>
        </w:tc>
      </w:tr>
      <w:tr w:rsidR="008464F4" w:rsidRPr="008F20B5" w14:paraId="119009B5" w14:textId="77777777" w:rsidTr="000B3118">
        <w:trPr>
          <w:trHeight w:val="20"/>
          <w:tblHeader/>
        </w:trPr>
        <w:tc>
          <w:tcPr>
            <w:tcW w:w="172" w:type="pct"/>
            <w:shd w:val="clear" w:color="auto" w:fill="auto"/>
          </w:tcPr>
          <w:p w14:paraId="1F107ADD" w14:textId="2A307781" w:rsidR="008464F4" w:rsidRPr="004A1C2C" w:rsidRDefault="008464F4" w:rsidP="0078740E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91" w:type="pct"/>
            <w:shd w:val="clear" w:color="auto" w:fill="auto"/>
          </w:tcPr>
          <w:p w14:paraId="5646360B" w14:textId="20DF1CB2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uncCode</w:t>
            </w:r>
            <w:proofErr w:type="spellEnd"/>
          </w:p>
        </w:tc>
        <w:tc>
          <w:tcPr>
            <w:tcW w:w="2005" w:type="pct"/>
            <w:shd w:val="clear" w:color="auto" w:fill="auto"/>
          </w:tcPr>
          <w:p w14:paraId="5E9421F4" w14:textId="5DAD2286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172" w:type="pct"/>
            <w:shd w:val="clear" w:color="auto" w:fill="auto"/>
          </w:tcPr>
          <w:p w14:paraId="73E7854C" w14:textId="4D6BCD1A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0" w:type="pct"/>
            <w:shd w:val="clear" w:color="auto" w:fill="auto"/>
          </w:tcPr>
          <w:p w14:paraId="13F1B7E3" w14:textId="27D4F71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143" w:type="pct"/>
          </w:tcPr>
          <w:p w14:paraId="7FFA682B" w14:textId="3689A670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057" w:type="pct"/>
            <w:shd w:val="clear" w:color="auto" w:fill="auto"/>
            <w:vAlign w:val="center"/>
          </w:tcPr>
          <w:p w14:paraId="3B283BEF" w14:textId="52BEE23F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:新增;2:修改;4:刪除;5:查詢</w:t>
            </w:r>
          </w:p>
        </w:tc>
      </w:tr>
      <w:tr w:rsidR="008464F4" w:rsidRPr="008F20B5" w14:paraId="10847D68" w14:textId="77777777" w:rsidTr="000B3118">
        <w:trPr>
          <w:trHeight w:val="20"/>
          <w:tblHeader/>
        </w:trPr>
        <w:tc>
          <w:tcPr>
            <w:tcW w:w="172" w:type="pct"/>
            <w:shd w:val="clear" w:color="auto" w:fill="auto"/>
          </w:tcPr>
          <w:p w14:paraId="587E0FA3" w14:textId="206554E0" w:rsidR="008464F4" w:rsidRPr="004A1C2C" w:rsidRDefault="008464F4" w:rsidP="0078740E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91" w:type="pct"/>
            <w:shd w:val="clear" w:color="auto" w:fill="auto"/>
            <w:vAlign w:val="center"/>
            <w:hideMark/>
          </w:tcPr>
          <w:p w14:paraId="772AC045" w14:textId="77777777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stId</w:t>
            </w:r>
            <w:proofErr w:type="spellEnd"/>
          </w:p>
        </w:tc>
        <w:tc>
          <w:tcPr>
            <w:tcW w:w="2005" w:type="pct"/>
            <w:shd w:val="clear" w:color="auto" w:fill="auto"/>
            <w:vAlign w:val="center"/>
            <w:hideMark/>
          </w:tcPr>
          <w:p w14:paraId="3E1F1206" w14:textId="77777777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統一編號</w:t>
            </w:r>
          </w:p>
        </w:tc>
        <w:tc>
          <w:tcPr>
            <w:tcW w:w="172" w:type="pct"/>
            <w:shd w:val="clear" w:color="auto" w:fill="auto"/>
            <w:vAlign w:val="center"/>
            <w:hideMark/>
          </w:tcPr>
          <w:p w14:paraId="49034CDE" w14:textId="77777777" w:rsidR="008464F4" w:rsidRPr="008F20B5" w:rsidRDefault="008464F4" w:rsidP="004C742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0" w:type="pct"/>
            <w:shd w:val="clear" w:color="auto" w:fill="auto"/>
            <w:vAlign w:val="center"/>
            <w:hideMark/>
          </w:tcPr>
          <w:p w14:paraId="1EA8AE94" w14:textId="77777777" w:rsidR="008464F4" w:rsidRPr="008F20B5" w:rsidRDefault="008464F4" w:rsidP="004C742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143" w:type="pct"/>
          </w:tcPr>
          <w:p w14:paraId="4737FBE2" w14:textId="40C06E36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057" w:type="pct"/>
            <w:shd w:val="clear" w:color="auto" w:fill="auto"/>
            <w:vAlign w:val="center"/>
          </w:tcPr>
          <w:p w14:paraId="483E13A5" w14:textId="447B3F4B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1F62CA" w:rsidRPr="008F20B5" w14:paraId="004C1526" w14:textId="77777777" w:rsidTr="000B3118">
        <w:trPr>
          <w:trHeight w:val="20"/>
          <w:tblHeader/>
        </w:trPr>
        <w:tc>
          <w:tcPr>
            <w:tcW w:w="172" w:type="pct"/>
            <w:shd w:val="clear" w:color="auto" w:fill="auto"/>
          </w:tcPr>
          <w:p w14:paraId="2F093753" w14:textId="77777777" w:rsidR="001F62CA" w:rsidRPr="004A1C2C" w:rsidRDefault="001F62CA" w:rsidP="0078740E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91" w:type="pct"/>
            <w:shd w:val="clear" w:color="auto" w:fill="auto"/>
            <w:vAlign w:val="center"/>
          </w:tcPr>
          <w:p w14:paraId="0F9C2574" w14:textId="5A958A1B" w:rsidR="001F62CA" w:rsidRPr="001F62CA" w:rsidRDefault="001F62CA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proofErr w:type="spellStart"/>
            <w:r w:rsidRPr="001F62CA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>DepartmentCode</w:t>
            </w:r>
            <w:proofErr w:type="spellEnd"/>
          </w:p>
        </w:tc>
        <w:tc>
          <w:tcPr>
            <w:tcW w:w="2005" w:type="pct"/>
            <w:shd w:val="clear" w:color="auto" w:fill="auto"/>
            <w:vAlign w:val="center"/>
          </w:tcPr>
          <w:p w14:paraId="74557A07" w14:textId="0F74338D" w:rsidR="001F62CA" w:rsidRPr="001F62CA" w:rsidRDefault="001F62CA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1F62CA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案件隸屬單位</w:t>
            </w:r>
          </w:p>
        </w:tc>
        <w:tc>
          <w:tcPr>
            <w:tcW w:w="172" w:type="pct"/>
            <w:shd w:val="clear" w:color="auto" w:fill="auto"/>
            <w:vAlign w:val="center"/>
          </w:tcPr>
          <w:p w14:paraId="0E3742CD" w14:textId="22A54ED5" w:rsidR="001F62CA" w:rsidRPr="001F62CA" w:rsidRDefault="001F62CA" w:rsidP="004C742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1F62CA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X</w:t>
            </w:r>
          </w:p>
        </w:tc>
        <w:tc>
          <w:tcPr>
            <w:tcW w:w="260" w:type="pct"/>
            <w:shd w:val="clear" w:color="auto" w:fill="auto"/>
            <w:vAlign w:val="center"/>
          </w:tcPr>
          <w:p w14:paraId="790A6772" w14:textId="024823F1" w:rsidR="001F62CA" w:rsidRPr="001F62CA" w:rsidRDefault="001F62CA" w:rsidP="004C742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1F62CA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1</w:t>
            </w:r>
          </w:p>
        </w:tc>
        <w:tc>
          <w:tcPr>
            <w:tcW w:w="143" w:type="pct"/>
          </w:tcPr>
          <w:p w14:paraId="1F2F6A5D" w14:textId="230B8D58" w:rsidR="001F62CA" w:rsidRPr="001F62CA" w:rsidRDefault="001F62CA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1F62CA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V</w:t>
            </w:r>
          </w:p>
        </w:tc>
        <w:tc>
          <w:tcPr>
            <w:tcW w:w="1057" w:type="pct"/>
            <w:shd w:val="clear" w:color="auto" w:fill="auto"/>
            <w:vAlign w:val="center"/>
          </w:tcPr>
          <w:p w14:paraId="24E92135" w14:textId="77777777" w:rsidR="001F62CA" w:rsidRPr="001F62CA" w:rsidRDefault="001F62CA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  <w:lang w:eastAsia="zh-HK"/>
              </w:rPr>
            </w:pPr>
            <w:r w:rsidRPr="001F62CA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0</w:t>
            </w:r>
            <w:r w:rsidRPr="001F62CA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>:</w:t>
            </w:r>
            <w:r w:rsidRPr="001F62CA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  <w:lang w:eastAsia="zh-HK"/>
              </w:rPr>
              <w:t>非企金單位</w:t>
            </w:r>
          </w:p>
          <w:p w14:paraId="791045A0" w14:textId="19DBCCB8" w:rsidR="001F62CA" w:rsidRPr="008F20B5" w:rsidRDefault="001F62CA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1F62CA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1:</w:t>
            </w:r>
            <w:r w:rsidRPr="001F62CA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  <w:lang w:eastAsia="zh-HK"/>
              </w:rPr>
              <w:t>企金單位</w:t>
            </w:r>
          </w:p>
        </w:tc>
      </w:tr>
      <w:tr w:rsidR="008464F4" w:rsidRPr="008F20B5" w14:paraId="5A907ED6" w14:textId="77777777" w:rsidTr="000B3118">
        <w:trPr>
          <w:trHeight w:val="20"/>
          <w:tblHeader/>
        </w:trPr>
        <w:tc>
          <w:tcPr>
            <w:tcW w:w="172" w:type="pct"/>
            <w:shd w:val="clear" w:color="auto" w:fill="auto"/>
          </w:tcPr>
          <w:p w14:paraId="668226A8" w14:textId="45537199" w:rsidR="008464F4" w:rsidRPr="004A1C2C" w:rsidRDefault="008464F4" w:rsidP="0078740E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91" w:type="pct"/>
            <w:shd w:val="clear" w:color="auto" w:fill="auto"/>
            <w:vAlign w:val="center"/>
            <w:hideMark/>
          </w:tcPr>
          <w:p w14:paraId="2A11F098" w14:textId="2D39D3C0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ApplNo</w:t>
            </w:r>
            <w:proofErr w:type="spellEnd"/>
          </w:p>
        </w:tc>
        <w:tc>
          <w:tcPr>
            <w:tcW w:w="2005" w:type="pct"/>
            <w:shd w:val="clear" w:color="auto" w:fill="auto"/>
            <w:vAlign w:val="center"/>
            <w:hideMark/>
          </w:tcPr>
          <w:p w14:paraId="0D47D0D6" w14:textId="77777777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申請號碼</w:t>
            </w:r>
          </w:p>
        </w:tc>
        <w:tc>
          <w:tcPr>
            <w:tcW w:w="172" w:type="pct"/>
            <w:shd w:val="clear" w:color="auto" w:fill="auto"/>
            <w:vAlign w:val="center"/>
            <w:hideMark/>
          </w:tcPr>
          <w:p w14:paraId="17235E83" w14:textId="1E7D2613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0" w:type="pct"/>
            <w:shd w:val="clear" w:color="auto" w:fill="auto"/>
            <w:vAlign w:val="center"/>
            <w:hideMark/>
          </w:tcPr>
          <w:p w14:paraId="42ED86FB" w14:textId="7777777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143" w:type="pct"/>
          </w:tcPr>
          <w:p w14:paraId="6F6E1385" w14:textId="6076C1ED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057" w:type="pct"/>
            <w:shd w:val="clear" w:color="auto" w:fill="auto"/>
            <w:vAlign w:val="center"/>
            <w:hideMark/>
          </w:tcPr>
          <w:p w14:paraId="2D601849" w14:textId="49C6EC8F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00</w:t>
            </w:r>
          </w:p>
        </w:tc>
      </w:tr>
      <w:tr w:rsidR="008464F4" w:rsidRPr="008F20B5" w14:paraId="7D6BE395" w14:textId="77777777" w:rsidTr="000B3118">
        <w:trPr>
          <w:trHeight w:val="20"/>
          <w:tblHeader/>
        </w:trPr>
        <w:tc>
          <w:tcPr>
            <w:tcW w:w="172" w:type="pct"/>
            <w:shd w:val="clear" w:color="auto" w:fill="auto"/>
          </w:tcPr>
          <w:p w14:paraId="65458CF7" w14:textId="78DA9C8C" w:rsidR="008464F4" w:rsidRPr="004A1C2C" w:rsidRDefault="008464F4" w:rsidP="0078740E">
            <w:pPr>
              <w:pStyle w:val="af9"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191" w:type="pct"/>
            <w:shd w:val="clear" w:color="auto" w:fill="auto"/>
            <w:vAlign w:val="center"/>
            <w:hideMark/>
          </w:tcPr>
          <w:p w14:paraId="383DD478" w14:textId="75B492FA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ApplDate</w:t>
            </w:r>
            <w:proofErr w:type="spellEnd"/>
          </w:p>
        </w:tc>
        <w:tc>
          <w:tcPr>
            <w:tcW w:w="2005" w:type="pct"/>
            <w:shd w:val="clear" w:color="auto" w:fill="auto"/>
            <w:vAlign w:val="center"/>
            <w:hideMark/>
          </w:tcPr>
          <w:p w14:paraId="370CD949" w14:textId="77777777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申請日期</w:t>
            </w:r>
          </w:p>
        </w:tc>
        <w:tc>
          <w:tcPr>
            <w:tcW w:w="172" w:type="pct"/>
            <w:shd w:val="clear" w:color="auto" w:fill="auto"/>
            <w:vAlign w:val="center"/>
            <w:hideMark/>
          </w:tcPr>
          <w:p w14:paraId="02F88942" w14:textId="7777777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60" w:type="pct"/>
            <w:shd w:val="clear" w:color="auto" w:fill="auto"/>
            <w:vAlign w:val="center"/>
            <w:hideMark/>
          </w:tcPr>
          <w:p w14:paraId="13B6643F" w14:textId="2B778538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143" w:type="pct"/>
          </w:tcPr>
          <w:p w14:paraId="477A8584" w14:textId="75EA2993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057" w:type="pct"/>
            <w:shd w:val="clear" w:color="auto" w:fill="auto"/>
            <w:noWrap/>
            <w:vAlign w:val="center"/>
            <w:hideMark/>
          </w:tcPr>
          <w:p w14:paraId="5730925D" w14:textId="6CEFD2E5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  <w:proofErr w:type="spellEnd"/>
          </w:p>
        </w:tc>
      </w:tr>
      <w:tr w:rsidR="008464F4" w:rsidRPr="008F20B5" w14:paraId="42176CE7" w14:textId="77777777" w:rsidTr="000B3118">
        <w:trPr>
          <w:trHeight w:val="20"/>
          <w:tblHeader/>
        </w:trPr>
        <w:tc>
          <w:tcPr>
            <w:tcW w:w="172" w:type="pct"/>
            <w:shd w:val="clear" w:color="auto" w:fill="auto"/>
          </w:tcPr>
          <w:p w14:paraId="61384004" w14:textId="31CE5255" w:rsidR="008464F4" w:rsidRPr="004A1C2C" w:rsidRDefault="008464F4" w:rsidP="0078740E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91" w:type="pct"/>
            <w:shd w:val="clear" w:color="auto" w:fill="auto"/>
            <w:vAlign w:val="center"/>
            <w:hideMark/>
          </w:tcPr>
          <w:p w14:paraId="45FCD6F5" w14:textId="77777777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rodNo</w:t>
            </w:r>
            <w:proofErr w:type="spellEnd"/>
          </w:p>
        </w:tc>
        <w:tc>
          <w:tcPr>
            <w:tcW w:w="2005" w:type="pct"/>
            <w:shd w:val="clear" w:color="auto" w:fill="auto"/>
            <w:vAlign w:val="center"/>
            <w:hideMark/>
          </w:tcPr>
          <w:p w14:paraId="0FCF585D" w14:textId="77777777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申請商品代碼</w:t>
            </w:r>
          </w:p>
        </w:tc>
        <w:tc>
          <w:tcPr>
            <w:tcW w:w="172" w:type="pct"/>
            <w:shd w:val="clear" w:color="auto" w:fill="auto"/>
            <w:vAlign w:val="center"/>
            <w:hideMark/>
          </w:tcPr>
          <w:p w14:paraId="207D95B8" w14:textId="77777777" w:rsidR="008464F4" w:rsidRPr="008F20B5" w:rsidRDefault="008464F4" w:rsidP="004C742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0" w:type="pct"/>
            <w:shd w:val="clear" w:color="auto" w:fill="auto"/>
            <w:vAlign w:val="center"/>
            <w:hideMark/>
          </w:tcPr>
          <w:p w14:paraId="0CE57496" w14:textId="3AAD80E9" w:rsidR="008464F4" w:rsidRPr="008F20B5" w:rsidRDefault="008464F4" w:rsidP="004C742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143" w:type="pct"/>
          </w:tcPr>
          <w:p w14:paraId="1ADF37F9" w14:textId="4FE0C1B5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057" w:type="pct"/>
            <w:shd w:val="clear" w:color="auto" w:fill="auto"/>
            <w:vAlign w:val="center"/>
            <w:hideMark/>
          </w:tcPr>
          <w:p w14:paraId="59B64F92" w14:textId="4260E934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16880D10" w14:textId="77777777" w:rsidTr="000B3118">
        <w:trPr>
          <w:trHeight w:val="20"/>
          <w:tblHeader/>
        </w:trPr>
        <w:tc>
          <w:tcPr>
            <w:tcW w:w="172" w:type="pct"/>
            <w:shd w:val="clear" w:color="auto" w:fill="auto"/>
          </w:tcPr>
          <w:p w14:paraId="2F06B740" w14:textId="4ED458CF" w:rsidR="008464F4" w:rsidRPr="004A1C2C" w:rsidRDefault="008464F4" w:rsidP="0078740E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91" w:type="pct"/>
            <w:shd w:val="clear" w:color="auto" w:fill="auto"/>
            <w:vAlign w:val="center"/>
            <w:hideMark/>
          </w:tcPr>
          <w:p w14:paraId="2FB0F049" w14:textId="435FCD86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rrencyCode</w:t>
            </w:r>
            <w:proofErr w:type="spellEnd"/>
          </w:p>
        </w:tc>
        <w:tc>
          <w:tcPr>
            <w:tcW w:w="2005" w:type="pct"/>
            <w:shd w:val="clear" w:color="auto" w:fill="auto"/>
            <w:vAlign w:val="center"/>
            <w:hideMark/>
          </w:tcPr>
          <w:p w14:paraId="31FEF8C9" w14:textId="77777777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申請幣別</w:t>
            </w:r>
          </w:p>
        </w:tc>
        <w:tc>
          <w:tcPr>
            <w:tcW w:w="172" w:type="pct"/>
            <w:shd w:val="clear" w:color="auto" w:fill="auto"/>
            <w:vAlign w:val="center"/>
            <w:hideMark/>
          </w:tcPr>
          <w:p w14:paraId="1D9B0FD0" w14:textId="7777777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0" w:type="pct"/>
            <w:shd w:val="clear" w:color="auto" w:fill="auto"/>
            <w:vAlign w:val="center"/>
            <w:hideMark/>
          </w:tcPr>
          <w:p w14:paraId="60BA5B67" w14:textId="7777777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143" w:type="pct"/>
          </w:tcPr>
          <w:p w14:paraId="61426660" w14:textId="4B7C383D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057" w:type="pct"/>
            <w:shd w:val="clear" w:color="auto" w:fill="auto"/>
            <w:vAlign w:val="center"/>
          </w:tcPr>
          <w:p w14:paraId="68516B23" w14:textId="499E8433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36430" w:rsidRPr="008F20B5" w14:paraId="4F42B5C3" w14:textId="77777777" w:rsidTr="000B3118">
        <w:trPr>
          <w:trHeight w:val="20"/>
          <w:tblHeader/>
        </w:trPr>
        <w:tc>
          <w:tcPr>
            <w:tcW w:w="172" w:type="pct"/>
            <w:shd w:val="clear" w:color="auto" w:fill="auto"/>
          </w:tcPr>
          <w:p w14:paraId="41594E1C" w14:textId="77777777" w:rsidR="00936430" w:rsidRPr="004A1C2C" w:rsidRDefault="00936430" w:rsidP="0078740E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91" w:type="pct"/>
            <w:shd w:val="clear" w:color="auto" w:fill="auto"/>
            <w:vAlign w:val="center"/>
          </w:tcPr>
          <w:p w14:paraId="1A1657E6" w14:textId="559E610A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imApplAmt</w:t>
            </w:r>
            <w:proofErr w:type="spellEnd"/>
          </w:p>
        </w:tc>
        <w:tc>
          <w:tcPr>
            <w:tcW w:w="2005" w:type="pct"/>
            <w:shd w:val="clear" w:color="auto" w:fill="auto"/>
            <w:vAlign w:val="center"/>
          </w:tcPr>
          <w:p w14:paraId="6636D038" w14:textId="37FD9D4B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申請金額</w:t>
            </w:r>
          </w:p>
        </w:tc>
        <w:tc>
          <w:tcPr>
            <w:tcW w:w="172" w:type="pct"/>
            <w:shd w:val="clear" w:color="auto" w:fill="auto"/>
            <w:vAlign w:val="center"/>
          </w:tcPr>
          <w:p w14:paraId="5FDEE0FD" w14:textId="178805DD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60" w:type="pct"/>
            <w:shd w:val="clear" w:color="auto" w:fill="auto"/>
            <w:vAlign w:val="center"/>
          </w:tcPr>
          <w:p w14:paraId="046A324A" w14:textId="5855AAED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.2</w:t>
            </w:r>
          </w:p>
        </w:tc>
        <w:tc>
          <w:tcPr>
            <w:tcW w:w="143" w:type="pct"/>
          </w:tcPr>
          <w:p w14:paraId="7917F554" w14:textId="698B366A" w:rsidR="00936430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057" w:type="pct"/>
            <w:shd w:val="clear" w:color="auto" w:fill="auto"/>
            <w:vAlign w:val="center"/>
          </w:tcPr>
          <w:p w14:paraId="272B9D6A" w14:textId="1CB36510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.00</w:t>
            </w:r>
          </w:p>
        </w:tc>
      </w:tr>
      <w:tr w:rsidR="00936430" w:rsidRPr="00CE3BEB" w14:paraId="4E346566" w14:textId="77777777" w:rsidTr="000B3118">
        <w:trPr>
          <w:trHeight w:val="20"/>
          <w:tblHeader/>
        </w:trPr>
        <w:tc>
          <w:tcPr>
            <w:tcW w:w="172" w:type="pct"/>
            <w:shd w:val="clear" w:color="auto" w:fill="auto"/>
          </w:tcPr>
          <w:p w14:paraId="20A6E2FD" w14:textId="77777777" w:rsidR="00936430" w:rsidRPr="004A1C2C" w:rsidRDefault="00936430" w:rsidP="0078740E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91" w:type="pct"/>
            <w:shd w:val="clear" w:color="auto" w:fill="auto"/>
            <w:vAlign w:val="center"/>
          </w:tcPr>
          <w:p w14:paraId="3D5ED0B6" w14:textId="02FE792F" w:rsidR="00936430" w:rsidRPr="00614F5B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proofErr w:type="spellStart"/>
            <w:r w:rsidRPr="00614F5B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>IsLimit</w:t>
            </w:r>
            <w:proofErr w:type="spellEnd"/>
          </w:p>
        </w:tc>
        <w:tc>
          <w:tcPr>
            <w:tcW w:w="2005" w:type="pct"/>
            <w:shd w:val="clear" w:color="auto" w:fill="auto"/>
            <w:vAlign w:val="center"/>
          </w:tcPr>
          <w:p w14:paraId="7979B6EC" w14:textId="6E2308DB" w:rsidR="00936430" w:rsidRPr="00614F5B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是否為授信限制對象</w:t>
            </w:r>
          </w:p>
        </w:tc>
        <w:tc>
          <w:tcPr>
            <w:tcW w:w="172" w:type="pct"/>
            <w:shd w:val="clear" w:color="auto" w:fill="auto"/>
            <w:vAlign w:val="center"/>
          </w:tcPr>
          <w:p w14:paraId="4D6B6FA6" w14:textId="71622AEB" w:rsidR="00936430" w:rsidRPr="00614F5B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>X</w:t>
            </w:r>
          </w:p>
        </w:tc>
        <w:tc>
          <w:tcPr>
            <w:tcW w:w="260" w:type="pct"/>
            <w:shd w:val="clear" w:color="auto" w:fill="auto"/>
            <w:vAlign w:val="center"/>
          </w:tcPr>
          <w:p w14:paraId="2DA70D25" w14:textId="4E29D598" w:rsidR="00936430" w:rsidRPr="00614F5B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>1</w:t>
            </w:r>
          </w:p>
        </w:tc>
        <w:tc>
          <w:tcPr>
            <w:tcW w:w="143" w:type="pct"/>
          </w:tcPr>
          <w:p w14:paraId="7CB0161C" w14:textId="77777777" w:rsidR="00936430" w:rsidRPr="00614F5B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1057" w:type="pct"/>
            <w:shd w:val="clear" w:color="auto" w:fill="auto"/>
          </w:tcPr>
          <w:p w14:paraId="0A4D2FEE" w14:textId="21EB9893" w:rsidR="00936430" w:rsidRPr="00CE3BEB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 xml:space="preserve">Y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是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 xml:space="preserve">;N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否</w:t>
            </w:r>
          </w:p>
        </w:tc>
      </w:tr>
      <w:tr w:rsidR="00936430" w:rsidRPr="00CE3BEB" w14:paraId="6263EE1D" w14:textId="77777777" w:rsidTr="000B3118">
        <w:trPr>
          <w:trHeight w:val="20"/>
          <w:tblHeader/>
        </w:trPr>
        <w:tc>
          <w:tcPr>
            <w:tcW w:w="172" w:type="pct"/>
            <w:shd w:val="clear" w:color="auto" w:fill="auto"/>
          </w:tcPr>
          <w:p w14:paraId="29814EB5" w14:textId="77777777" w:rsidR="00936430" w:rsidRPr="00614F5B" w:rsidRDefault="00936430" w:rsidP="0078740E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1191" w:type="pct"/>
            <w:shd w:val="clear" w:color="auto" w:fill="auto"/>
            <w:vAlign w:val="center"/>
          </w:tcPr>
          <w:p w14:paraId="60B54015" w14:textId="77BA84B3" w:rsidR="00936430" w:rsidRPr="00614F5B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proofErr w:type="spellStart"/>
            <w:r w:rsidRPr="00614F5B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>IsRelated</w:t>
            </w:r>
            <w:proofErr w:type="spellEnd"/>
          </w:p>
        </w:tc>
        <w:tc>
          <w:tcPr>
            <w:tcW w:w="2005" w:type="pct"/>
            <w:shd w:val="clear" w:color="auto" w:fill="auto"/>
            <w:vAlign w:val="center"/>
          </w:tcPr>
          <w:p w14:paraId="246846AA" w14:textId="4E140553" w:rsidR="00936430" w:rsidRPr="00614F5B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是否為利害關係人</w:t>
            </w:r>
          </w:p>
        </w:tc>
        <w:tc>
          <w:tcPr>
            <w:tcW w:w="172" w:type="pct"/>
            <w:shd w:val="clear" w:color="auto" w:fill="auto"/>
            <w:vAlign w:val="center"/>
          </w:tcPr>
          <w:p w14:paraId="4F6BA3DA" w14:textId="5BF05996" w:rsidR="00936430" w:rsidRPr="00614F5B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>X</w:t>
            </w:r>
          </w:p>
        </w:tc>
        <w:tc>
          <w:tcPr>
            <w:tcW w:w="260" w:type="pct"/>
            <w:shd w:val="clear" w:color="auto" w:fill="auto"/>
            <w:vAlign w:val="center"/>
          </w:tcPr>
          <w:p w14:paraId="6F79AF98" w14:textId="77FCA1CE" w:rsidR="00936430" w:rsidRPr="00614F5B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>1</w:t>
            </w:r>
          </w:p>
        </w:tc>
        <w:tc>
          <w:tcPr>
            <w:tcW w:w="143" w:type="pct"/>
          </w:tcPr>
          <w:p w14:paraId="2A524C69" w14:textId="77777777" w:rsidR="00936430" w:rsidRPr="00614F5B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1057" w:type="pct"/>
            <w:shd w:val="clear" w:color="auto" w:fill="auto"/>
          </w:tcPr>
          <w:p w14:paraId="324A2B17" w14:textId="6649004A" w:rsidR="00936430" w:rsidRPr="00614F5B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 xml:space="preserve">Y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是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 xml:space="preserve">;N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否</w:t>
            </w:r>
          </w:p>
        </w:tc>
      </w:tr>
      <w:tr w:rsidR="00936430" w:rsidRPr="008F20B5" w14:paraId="43DEA744" w14:textId="77777777" w:rsidTr="000B3118">
        <w:trPr>
          <w:trHeight w:val="20"/>
          <w:tblHeader/>
        </w:trPr>
        <w:tc>
          <w:tcPr>
            <w:tcW w:w="172" w:type="pct"/>
            <w:shd w:val="clear" w:color="auto" w:fill="auto"/>
          </w:tcPr>
          <w:p w14:paraId="6A4F8389" w14:textId="77777777" w:rsidR="00936430" w:rsidRPr="00614F5B" w:rsidRDefault="00936430" w:rsidP="0078740E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1191" w:type="pct"/>
            <w:shd w:val="clear" w:color="auto" w:fill="auto"/>
            <w:vAlign w:val="center"/>
          </w:tcPr>
          <w:p w14:paraId="07760427" w14:textId="392F1B52" w:rsidR="00936430" w:rsidRPr="00614F5B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proofErr w:type="spellStart"/>
            <w:r w:rsidRPr="00614F5B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>IsLnrelNear</w:t>
            </w:r>
            <w:proofErr w:type="spellEnd"/>
          </w:p>
        </w:tc>
        <w:tc>
          <w:tcPr>
            <w:tcW w:w="2005" w:type="pct"/>
            <w:shd w:val="clear" w:color="auto" w:fill="auto"/>
            <w:vAlign w:val="center"/>
          </w:tcPr>
          <w:p w14:paraId="5589F66D" w14:textId="16291244" w:rsidR="00936430" w:rsidRPr="00614F5B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是否為</w:t>
            </w:r>
            <w:proofErr w:type="gramStart"/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準</w:t>
            </w:r>
            <w:proofErr w:type="gramEnd"/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利害關係人</w:t>
            </w:r>
          </w:p>
        </w:tc>
        <w:tc>
          <w:tcPr>
            <w:tcW w:w="172" w:type="pct"/>
            <w:shd w:val="clear" w:color="auto" w:fill="auto"/>
            <w:vAlign w:val="center"/>
          </w:tcPr>
          <w:p w14:paraId="28BF9E86" w14:textId="2BEE391F" w:rsidR="00936430" w:rsidRPr="00614F5B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>X</w:t>
            </w:r>
          </w:p>
        </w:tc>
        <w:tc>
          <w:tcPr>
            <w:tcW w:w="260" w:type="pct"/>
            <w:shd w:val="clear" w:color="auto" w:fill="auto"/>
            <w:vAlign w:val="center"/>
          </w:tcPr>
          <w:p w14:paraId="5A3135DF" w14:textId="2B7E83FA" w:rsidR="00936430" w:rsidRPr="00614F5B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>1</w:t>
            </w:r>
          </w:p>
        </w:tc>
        <w:tc>
          <w:tcPr>
            <w:tcW w:w="143" w:type="pct"/>
          </w:tcPr>
          <w:p w14:paraId="2CEC98E2" w14:textId="77777777" w:rsidR="00936430" w:rsidRPr="00614F5B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1057" w:type="pct"/>
            <w:shd w:val="clear" w:color="auto" w:fill="auto"/>
          </w:tcPr>
          <w:p w14:paraId="0BB1ED06" w14:textId="199CFC43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 xml:space="preserve">Y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是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 xml:space="preserve">;N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否</w:t>
            </w:r>
          </w:p>
        </w:tc>
      </w:tr>
      <w:tr w:rsidR="00936430" w:rsidRPr="008F20B5" w14:paraId="46F4747E" w14:textId="77777777" w:rsidTr="000B3118">
        <w:trPr>
          <w:trHeight w:val="20"/>
          <w:tblHeader/>
        </w:trPr>
        <w:tc>
          <w:tcPr>
            <w:tcW w:w="172" w:type="pct"/>
            <w:shd w:val="clear" w:color="auto" w:fill="auto"/>
          </w:tcPr>
          <w:p w14:paraId="79ECDF5D" w14:textId="59AE6E32" w:rsidR="00936430" w:rsidRPr="004A1C2C" w:rsidRDefault="00936430" w:rsidP="0078740E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91" w:type="pct"/>
            <w:shd w:val="clear" w:color="auto" w:fill="auto"/>
            <w:vAlign w:val="center"/>
            <w:hideMark/>
          </w:tcPr>
          <w:p w14:paraId="0F41FCCE" w14:textId="77777777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ieceCode</w:t>
            </w:r>
            <w:proofErr w:type="spellEnd"/>
          </w:p>
        </w:tc>
        <w:tc>
          <w:tcPr>
            <w:tcW w:w="2005" w:type="pct"/>
            <w:shd w:val="clear" w:color="auto" w:fill="auto"/>
            <w:vAlign w:val="center"/>
            <w:hideMark/>
          </w:tcPr>
          <w:p w14:paraId="718C34CA" w14:textId="77777777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計件代碼</w:t>
            </w:r>
          </w:p>
        </w:tc>
        <w:tc>
          <w:tcPr>
            <w:tcW w:w="172" w:type="pct"/>
            <w:shd w:val="clear" w:color="auto" w:fill="auto"/>
            <w:vAlign w:val="center"/>
            <w:hideMark/>
          </w:tcPr>
          <w:p w14:paraId="2AD20DF0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0" w:type="pct"/>
            <w:shd w:val="clear" w:color="auto" w:fill="auto"/>
            <w:vAlign w:val="center"/>
            <w:hideMark/>
          </w:tcPr>
          <w:p w14:paraId="576D8109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143" w:type="pct"/>
            <w:shd w:val="clear" w:color="auto" w:fill="auto"/>
          </w:tcPr>
          <w:p w14:paraId="0E1A7AB7" w14:textId="2C3D6BBE" w:rsidR="00936430" w:rsidRPr="008F20B5" w:rsidRDefault="00936430" w:rsidP="00936430">
            <w:pPr>
              <w:widowControl/>
              <w:spacing w:line="24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057" w:type="pct"/>
            <w:vAlign w:val="center"/>
          </w:tcPr>
          <w:p w14:paraId="09C49A14" w14:textId="79E3B481" w:rsidR="00936430" w:rsidRPr="008F20B5" w:rsidRDefault="00936430" w:rsidP="00936430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A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貸件</w:t>
            </w:r>
          </w:p>
          <w:p w14:paraId="5657B1B4" w14:textId="77777777" w:rsidR="00936430" w:rsidRPr="008F20B5" w:rsidRDefault="00936430" w:rsidP="00936430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B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額度</w:t>
            </w:r>
          </w:p>
          <w:p w14:paraId="7D492852" w14:textId="77777777" w:rsidR="00936430" w:rsidRPr="008F20B5" w:rsidRDefault="00936430" w:rsidP="00936430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原額度</w:t>
            </w:r>
          </w:p>
          <w:p w14:paraId="7A9CBB23" w14:textId="77777777" w:rsidR="00936430" w:rsidRPr="008F20B5" w:rsidRDefault="00936430" w:rsidP="00936430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D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額度</w:t>
            </w:r>
          </w:p>
          <w:p w14:paraId="69C4168A" w14:textId="77777777" w:rsidR="00936430" w:rsidRPr="008F20B5" w:rsidRDefault="00936430" w:rsidP="00936430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展期</w:t>
            </w:r>
          </w:p>
          <w:p w14:paraId="22A18A78" w14:textId="77777777" w:rsidR="00936430" w:rsidRPr="008F20B5" w:rsidRDefault="00936430" w:rsidP="00936430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貸件</w:t>
            </w:r>
          </w:p>
          <w:p w14:paraId="2A49EB5F" w14:textId="77777777" w:rsidR="00936430" w:rsidRPr="008F20B5" w:rsidRDefault="00936430" w:rsidP="00936430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額度</w:t>
            </w:r>
          </w:p>
          <w:p w14:paraId="70D763D1" w14:textId="77777777" w:rsidR="00936430" w:rsidRPr="008F20B5" w:rsidRDefault="00936430" w:rsidP="00936430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原額度</w:t>
            </w:r>
          </w:p>
          <w:p w14:paraId="121D2DA2" w14:textId="77777777" w:rsidR="00936430" w:rsidRPr="008F20B5" w:rsidRDefault="00936430" w:rsidP="00936430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額度</w:t>
            </w:r>
          </w:p>
          <w:p w14:paraId="046C5820" w14:textId="77777777" w:rsidR="00936430" w:rsidRPr="008F20B5" w:rsidRDefault="00936430" w:rsidP="00936430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展期件</w:t>
            </w:r>
          </w:p>
          <w:p w14:paraId="4B7D86E9" w14:textId="77777777" w:rsidR="00936430" w:rsidRPr="008F20B5" w:rsidRDefault="00936430" w:rsidP="00936430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六個月動支</w:t>
            </w:r>
          </w:p>
          <w:p w14:paraId="29AD76D5" w14:textId="77777777" w:rsidR="00936430" w:rsidRPr="008F20B5" w:rsidRDefault="00936430" w:rsidP="00936430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服務件</w:t>
            </w:r>
          </w:p>
          <w:p w14:paraId="7EB48937" w14:textId="77777777" w:rsidR="00936430" w:rsidRPr="008F20B5" w:rsidRDefault="00936430" w:rsidP="00936430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特殊件</w:t>
            </w:r>
          </w:p>
          <w:p w14:paraId="1EFC0FBC" w14:textId="6F00F9E4" w:rsidR="00936430" w:rsidRPr="008F20B5" w:rsidRDefault="00936430" w:rsidP="00936430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固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特</w:t>
            </w:r>
            <w:proofErr w:type="gramEnd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利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契</w:t>
            </w:r>
            <w:proofErr w:type="gramEnd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轉</w:t>
            </w:r>
          </w:p>
        </w:tc>
      </w:tr>
      <w:tr w:rsidR="00936430" w:rsidRPr="008F20B5" w14:paraId="6FAA57D3" w14:textId="77777777" w:rsidTr="000B3118">
        <w:trPr>
          <w:trHeight w:val="20"/>
          <w:tblHeader/>
        </w:trPr>
        <w:tc>
          <w:tcPr>
            <w:tcW w:w="172" w:type="pct"/>
            <w:shd w:val="clear" w:color="auto" w:fill="auto"/>
          </w:tcPr>
          <w:p w14:paraId="7542AFC0" w14:textId="77777777" w:rsidR="00936430" w:rsidRPr="004A1C2C" w:rsidRDefault="00936430" w:rsidP="0078740E">
            <w:pPr>
              <w:pStyle w:val="af9"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191" w:type="pct"/>
            <w:shd w:val="clear" w:color="auto" w:fill="auto"/>
            <w:vAlign w:val="center"/>
            <w:hideMark/>
          </w:tcPr>
          <w:p w14:paraId="1A5D543C" w14:textId="77777777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stimate</w:t>
            </w:r>
          </w:p>
        </w:tc>
        <w:tc>
          <w:tcPr>
            <w:tcW w:w="2005" w:type="pct"/>
            <w:shd w:val="clear" w:color="auto" w:fill="auto"/>
            <w:vAlign w:val="center"/>
            <w:hideMark/>
          </w:tcPr>
          <w:p w14:paraId="09754E01" w14:textId="77777777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估價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  <w:lang w:eastAsia="zh-HK"/>
              </w:rPr>
              <w:t>人員</w:t>
            </w:r>
          </w:p>
        </w:tc>
        <w:tc>
          <w:tcPr>
            <w:tcW w:w="172" w:type="pct"/>
            <w:shd w:val="clear" w:color="auto" w:fill="auto"/>
            <w:vAlign w:val="center"/>
            <w:hideMark/>
          </w:tcPr>
          <w:p w14:paraId="743E256C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0" w:type="pct"/>
            <w:shd w:val="clear" w:color="auto" w:fill="auto"/>
            <w:vAlign w:val="center"/>
            <w:hideMark/>
          </w:tcPr>
          <w:p w14:paraId="0F2E8EC2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143" w:type="pct"/>
          </w:tcPr>
          <w:p w14:paraId="082758F5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57" w:type="pct"/>
            <w:shd w:val="clear" w:color="auto" w:fill="auto"/>
            <w:vAlign w:val="center"/>
          </w:tcPr>
          <w:p w14:paraId="688C767C" w14:textId="77777777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36430" w:rsidRPr="008F20B5" w14:paraId="0DB71904" w14:textId="77777777" w:rsidTr="000B3118">
        <w:trPr>
          <w:trHeight w:val="20"/>
          <w:tblHeader/>
        </w:trPr>
        <w:tc>
          <w:tcPr>
            <w:tcW w:w="172" w:type="pct"/>
            <w:shd w:val="clear" w:color="auto" w:fill="auto"/>
          </w:tcPr>
          <w:p w14:paraId="761478B9" w14:textId="13C648C3" w:rsidR="00936430" w:rsidRPr="004A1C2C" w:rsidRDefault="00936430" w:rsidP="0078740E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91" w:type="pct"/>
            <w:shd w:val="clear" w:color="auto" w:fill="auto"/>
            <w:noWrap/>
            <w:vAlign w:val="center"/>
            <w:hideMark/>
          </w:tcPr>
          <w:p w14:paraId="0A6835D7" w14:textId="77777777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reditOfficer</w:t>
            </w:r>
            <w:proofErr w:type="spellEnd"/>
          </w:p>
        </w:tc>
        <w:tc>
          <w:tcPr>
            <w:tcW w:w="2005" w:type="pct"/>
            <w:shd w:val="clear" w:color="auto" w:fill="auto"/>
            <w:noWrap/>
            <w:vAlign w:val="center"/>
            <w:hideMark/>
          </w:tcPr>
          <w:p w14:paraId="5AE62A7B" w14:textId="3B0E4585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授信人員</w:t>
            </w:r>
          </w:p>
        </w:tc>
        <w:tc>
          <w:tcPr>
            <w:tcW w:w="172" w:type="pct"/>
            <w:shd w:val="clear" w:color="auto" w:fill="auto"/>
            <w:noWrap/>
            <w:vAlign w:val="center"/>
            <w:hideMark/>
          </w:tcPr>
          <w:p w14:paraId="4AF8A56C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0" w:type="pct"/>
            <w:shd w:val="clear" w:color="auto" w:fill="auto"/>
            <w:noWrap/>
            <w:vAlign w:val="center"/>
            <w:hideMark/>
          </w:tcPr>
          <w:p w14:paraId="3FEEF9ED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143" w:type="pct"/>
          </w:tcPr>
          <w:p w14:paraId="13F261E4" w14:textId="22BBD910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057" w:type="pct"/>
            <w:shd w:val="clear" w:color="auto" w:fill="auto"/>
            <w:noWrap/>
            <w:vAlign w:val="center"/>
          </w:tcPr>
          <w:p w14:paraId="4DF6BCD5" w14:textId="28E27D6C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36430" w:rsidRPr="008F20B5" w14:paraId="669FAD84" w14:textId="77777777" w:rsidTr="000B3118">
        <w:trPr>
          <w:trHeight w:val="20"/>
          <w:tblHeader/>
        </w:trPr>
        <w:tc>
          <w:tcPr>
            <w:tcW w:w="172" w:type="pct"/>
            <w:shd w:val="clear" w:color="auto" w:fill="auto"/>
          </w:tcPr>
          <w:p w14:paraId="22EB1535" w14:textId="38E21717" w:rsidR="00936430" w:rsidRPr="004A1C2C" w:rsidRDefault="00936430" w:rsidP="0078740E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91" w:type="pct"/>
            <w:shd w:val="clear" w:color="auto" w:fill="auto"/>
            <w:noWrap/>
            <w:vAlign w:val="center"/>
            <w:hideMark/>
          </w:tcPr>
          <w:p w14:paraId="2F995AF0" w14:textId="77777777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oanOfficer</w:t>
            </w:r>
            <w:proofErr w:type="spellEnd"/>
          </w:p>
        </w:tc>
        <w:tc>
          <w:tcPr>
            <w:tcW w:w="2005" w:type="pct"/>
            <w:shd w:val="clear" w:color="auto" w:fill="auto"/>
            <w:noWrap/>
            <w:vAlign w:val="center"/>
            <w:hideMark/>
          </w:tcPr>
          <w:p w14:paraId="29426402" w14:textId="77777777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放款專員</w:t>
            </w:r>
          </w:p>
        </w:tc>
        <w:tc>
          <w:tcPr>
            <w:tcW w:w="172" w:type="pct"/>
            <w:shd w:val="clear" w:color="auto" w:fill="auto"/>
            <w:noWrap/>
            <w:vAlign w:val="center"/>
            <w:hideMark/>
          </w:tcPr>
          <w:p w14:paraId="73036AC1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0" w:type="pct"/>
            <w:shd w:val="clear" w:color="auto" w:fill="auto"/>
            <w:noWrap/>
            <w:vAlign w:val="center"/>
            <w:hideMark/>
          </w:tcPr>
          <w:p w14:paraId="652359A2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143" w:type="pct"/>
          </w:tcPr>
          <w:p w14:paraId="6D2BCC68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57" w:type="pct"/>
            <w:shd w:val="clear" w:color="auto" w:fill="auto"/>
            <w:noWrap/>
            <w:vAlign w:val="center"/>
          </w:tcPr>
          <w:p w14:paraId="18328EDF" w14:textId="54A23082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36430" w:rsidRPr="008F20B5" w14:paraId="08D32424" w14:textId="77777777" w:rsidTr="000B3118">
        <w:trPr>
          <w:trHeight w:val="20"/>
          <w:tblHeader/>
        </w:trPr>
        <w:tc>
          <w:tcPr>
            <w:tcW w:w="172" w:type="pct"/>
            <w:shd w:val="clear" w:color="auto" w:fill="auto"/>
          </w:tcPr>
          <w:p w14:paraId="760A9B20" w14:textId="549C9450" w:rsidR="00936430" w:rsidRPr="004A1C2C" w:rsidRDefault="00936430" w:rsidP="0078740E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91" w:type="pct"/>
            <w:shd w:val="clear" w:color="auto" w:fill="auto"/>
            <w:noWrap/>
            <w:vAlign w:val="center"/>
            <w:hideMark/>
          </w:tcPr>
          <w:p w14:paraId="0FEE19A2" w14:textId="6B761320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ntroducer</w:t>
            </w:r>
          </w:p>
        </w:tc>
        <w:tc>
          <w:tcPr>
            <w:tcW w:w="2005" w:type="pct"/>
            <w:shd w:val="clear" w:color="auto" w:fill="auto"/>
            <w:noWrap/>
            <w:vAlign w:val="center"/>
            <w:hideMark/>
          </w:tcPr>
          <w:p w14:paraId="3C5A0AD5" w14:textId="77777777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介紹人</w:t>
            </w:r>
          </w:p>
        </w:tc>
        <w:tc>
          <w:tcPr>
            <w:tcW w:w="172" w:type="pct"/>
            <w:shd w:val="clear" w:color="auto" w:fill="auto"/>
            <w:noWrap/>
            <w:vAlign w:val="center"/>
            <w:hideMark/>
          </w:tcPr>
          <w:p w14:paraId="655E62F2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0" w:type="pct"/>
            <w:shd w:val="clear" w:color="auto" w:fill="auto"/>
            <w:noWrap/>
            <w:vAlign w:val="center"/>
            <w:hideMark/>
          </w:tcPr>
          <w:p w14:paraId="7106C862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143" w:type="pct"/>
          </w:tcPr>
          <w:p w14:paraId="71535D81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57" w:type="pct"/>
            <w:shd w:val="clear" w:color="auto" w:fill="auto"/>
            <w:noWrap/>
            <w:vAlign w:val="center"/>
          </w:tcPr>
          <w:p w14:paraId="2C425C14" w14:textId="444DA22C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36430" w:rsidRPr="008F20B5" w14:paraId="27C2DA8C" w14:textId="77777777" w:rsidTr="000B3118">
        <w:trPr>
          <w:trHeight w:val="20"/>
          <w:tblHeader/>
        </w:trPr>
        <w:tc>
          <w:tcPr>
            <w:tcW w:w="172" w:type="pct"/>
            <w:shd w:val="clear" w:color="auto" w:fill="auto"/>
          </w:tcPr>
          <w:p w14:paraId="6D9ABB72" w14:textId="30BCB6CC" w:rsidR="00936430" w:rsidRPr="004A1C2C" w:rsidRDefault="00936430" w:rsidP="0078740E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91" w:type="pct"/>
            <w:shd w:val="clear" w:color="auto" w:fill="auto"/>
            <w:noWrap/>
            <w:vAlign w:val="center"/>
            <w:hideMark/>
          </w:tcPr>
          <w:p w14:paraId="64160118" w14:textId="52BD87B3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Supervisor</w:t>
            </w:r>
          </w:p>
        </w:tc>
        <w:tc>
          <w:tcPr>
            <w:tcW w:w="2005" w:type="pct"/>
            <w:shd w:val="clear" w:color="auto" w:fill="auto"/>
            <w:noWrap/>
            <w:vAlign w:val="center"/>
            <w:hideMark/>
          </w:tcPr>
          <w:p w14:paraId="3B34D926" w14:textId="4C0BC4D4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核決主管</w:t>
            </w:r>
            <w:proofErr w:type="gramEnd"/>
          </w:p>
        </w:tc>
        <w:tc>
          <w:tcPr>
            <w:tcW w:w="172" w:type="pct"/>
            <w:shd w:val="clear" w:color="auto" w:fill="auto"/>
            <w:noWrap/>
            <w:vAlign w:val="center"/>
            <w:hideMark/>
          </w:tcPr>
          <w:p w14:paraId="757B6210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0" w:type="pct"/>
            <w:shd w:val="clear" w:color="auto" w:fill="auto"/>
            <w:noWrap/>
            <w:vAlign w:val="center"/>
            <w:hideMark/>
          </w:tcPr>
          <w:p w14:paraId="196E0929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143" w:type="pct"/>
          </w:tcPr>
          <w:p w14:paraId="4D8A79D3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57" w:type="pct"/>
            <w:shd w:val="clear" w:color="auto" w:fill="auto"/>
            <w:noWrap/>
            <w:vAlign w:val="center"/>
          </w:tcPr>
          <w:p w14:paraId="2D621B6C" w14:textId="0D533E52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36430" w:rsidRPr="008F20B5" w14:paraId="64F9113D" w14:textId="77777777" w:rsidTr="000B3118">
        <w:trPr>
          <w:trHeight w:val="20"/>
          <w:tblHeader/>
        </w:trPr>
        <w:tc>
          <w:tcPr>
            <w:tcW w:w="172" w:type="pct"/>
            <w:shd w:val="clear" w:color="auto" w:fill="auto"/>
          </w:tcPr>
          <w:p w14:paraId="7FF2E7DA" w14:textId="77777777" w:rsidR="00936430" w:rsidRPr="008F20B5" w:rsidDel="00B24897" w:rsidRDefault="00936430" w:rsidP="0078740E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91" w:type="pct"/>
            <w:shd w:val="clear" w:color="auto" w:fill="auto"/>
            <w:noWrap/>
          </w:tcPr>
          <w:p w14:paraId="24B58CBC" w14:textId="00A2E3A0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Coorgnizer</w:t>
            </w:r>
            <w:proofErr w:type="spellEnd"/>
          </w:p>
        </w:tc>
        <w:tc>
          <w:tcPr>
            <w:tcW w:w="2005" w:type="pct"/>
            <w:shd w:val="clear" w:color="auto" w:fill="auto"/>
            <w:noWrap/>
          </w:tcPr>
          <w:p w14:paraId="63E4C98F" w14:textId="04033098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協辦人</w:t>
            </w:r>
          </w:p>
        </w:tc>
        <w:tc>
          <w:tcPr>
            <w:tcW w:w="172" w:type="pct"/>
            <w:shd w:val="clear" w:color="auto" w:fill="auto"/>
            <w:noWrap/>
            <w:vAlign w:val="center"/>
          </w:tcPr>
          <w:p w14:paraId="5B1554CE" w14:textId="096BE4EE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0" w:type="pct"/>
            <w:shd w:val="clear" w:color="auto" w:fill="auto"/>
            <w:noWrap/>
            <w:vAlign w:val="center"/>
          </w:tcPr>
          <w:p w14:paraId="5C634537" w14:textId="0B3A35CB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143" w:type="pct"/>
          </w:tcPr>
          <w:p w14:paraId="7792B30A" w14:textId="77777777" w:rsidR="00936430" w:rsidRPr="008F20B5" w:rsidDel="004C742C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57" w:type="pct"/>
            <w:shd w:val="clear" w:color="auto" w:fill="auto"/>
            <w:noWrap/>
            <w:vAlign w:val="center"/>
          </w:tcPr>
          <w:p w14:paraId="67633BC6" w14:textId="547069AB" w:rsidR="00936430" w:rsidRPr="008F20B5" w:rsidDel="004C742C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36430" w:rsidRPr="008F20B5" w14:paraId="68F323E4" w14:textId="77777777" w:rsidTr="000B3118">
        <w:trPr>
          <w:trHeight w:val="20"/>
          <w:tblHeader/>
        </w:trPr>
        <w:tc>
          <w:tcPr>
            <w:tcW w:w="172" w:type="pct"/>
            <w:shd w:val="clear" w:color="auto" w:fill="auto"/>
          </w:tcPr>
          <w:p w14:paraId="39806861" w14:textId="5AB6DCE0" w:rsidR="00936430" w:rsidRPr="004A1C2C" w:rsidRDefault="00936430" w:rsidP="0078740E">
            <w:pPr>
              <w:pStyle w:val="af9"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191" w:type="pct"/>
            <w:shd w:val="clear" w:color="auto" w:fill="auto"/>
            <w:noWrap/>
            <w:vAlign w:val="center"/>
            <w:hideMark/>
          </w:tcPr>
          <w:p w14:paraId="0E31253C" w14:textId="77777777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rocessCode</w:t>
            </w:r>
            <w:proofErr w:type="spellEnd"/>
          </w:p>
        </w:tc>
        <w:tc>
          <w:tcPr>
            <w:tcW w:w="2005" w:type="pct"/>
            <w:shd w:val="clear" w:color="auto" w:fill="auto"/>
            <w:noWrap/>
            <w:vAlign w:val="center"/>
            <w:hideMark/>
          </w:tcPr>
          <w:p w14:paraId="0E6E3A07" w14:textId="77777777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處理情形</w:t>
            </w:r>
          </w:p>
        </w:tc>
        <w:tc>
          <w:tcPr>
            <w:tcW w:w="172" w:type="pct"/>
            <w:shd w:val="clear" w:color="auto" w:fill="auto"/>
            <w:noWrap/>
            <w:vAlign w:val="center"/>
            <w:hideMark/>
          </w:tcPr>
          <w:p w14:paraId="35B4E01B" w14:textId="1BE91D1C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0" w:type="pct"/>
            <w:shd w:val="clear" w:color="auto" w:fill="auto"/>
            <w:noWrap/>
            <w:vAlign w:val="center"/>
            <w:hideMark/>
          </w:tcPr>
          <w:p w14:paraId="7706432C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143" w:type="pct"/>
          </w:tcPr>
          <w:p w14:paraId="508FD4DF" w14:textId="5F62CF9D" w:rsidR="00936430" w:rsidRPr="000C62BF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057" w:type="pct"/>
            <w:shd w:val="clear" w:color="auto" w:fill="auto"/>
            <w:noWrap/>
            <w:vAlign w:val="center"/>
            <w:hideMark/>
          </w:tcPr>
          <w:p w14:paraId="464BE73F" w14:textId="51EB7261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0C62BF">
              <w:rPr>
                <w:rFonts w:ascii="標楷體" w:eastAsia="標楷體" w:hAnsi="標楷體" w:cs="新細明體" w:hint="eastAsia"/>
                <w:color w:val="000000"/>
                <w:kern w:val="0"/>
              </w:rPr>
              <w:t>0:受理中</w:t>
            </w:r>
          </w:p>
        </w:tc>
      </w:tr>
      <w:tr w:rsidR="00936430" w:rsidRPr="008F20B5" w14:paraId="324E4121" w14:textId="77777777" w:rsidTr="000B3118">
        <w:trPr>
          <w:trHeight w:val="20"/>
          <w:tblHeader/>
        </w:trPr>
        <w:tc>
          <w:tcPr>
            <w:tcW w:w="172" w:type="pct"/>
            <w:shd w:val="clear" w:color="auto" w:fill="auto"/>
          </w:tcPr>
          <w:p w14:paraId="018D5E32" w14:textId="1A0FB39C" w:rsidR="00936430" w:rsidRPr="004A1C2C" w:rsidRDefault="00936430" w:rsidP="0078740E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91" w:type="pct"/>
            <w:shd w:val="clear" w:color="auto" w:fill="auto"/>
            <w:noWrap/>
            <w:vAlign w:val="center"/>
            <w:hideMark/>
          </w:tcPr>
          <w:p w14:paraId="27636700" w14:textId="77777777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GroupId</w:t>
            </w:r>
            <w:proofErr w:type="spellEnd"/>
          </w:p>
        </w:tc>
        <w:tc>
          <w:tcPr>
            <w:tcW w:w="2005" w:type="pct"/>
            <w:shd w:val="clear" w:color="auto" w:fill="auto"/>
            <w:noWrap/>
            <w:vAlign w:val="center"/>
            <w:hideMark/>
          </w:tcPr>
          <w:p w14:paraId="2B7345BE" w14:textId="77777777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團體戶統編</w:t>
            </w:r>
            <w:proofErr w:type="gramEnd"/>
          </w:p>
        </w:tc>
        <w:tc>
          <w:tcPr>
            <w:tcW w:w="172" w:type="pct"/>
            <w:shd w:val="clear" w:color="auto" w:fill="auto"/>
            <w:noWrap/>
            <w:vAlign w:val="center"/>
            <w:hideMark/>
          </w:tcPr>
          <w:p w14:paraId="004747BB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0" w:type="pct"/>
            <w:shd w:val="clear" w:color="auto" w:fill="auto"/>
            <w:noWrap/>
            <w:vAlign w:val="center"/>
            <w:hideMark/>
          </w:tcPr>
          <w:p w14:paraId="49978785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143" w:type="pct"/>
          </w:tcPr>
          <w:p w14:paraId="73AB5A34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57" w:type="pct"/>
            <w:shd w:val="clear" w:color="auto" w:fill="auto"/>
            <w:noWrap/>
            <w:vAlign w:val="center"/>
            <w:hideMark/>
          </w:tcPr>
          <w:p w14:paraId="5536CC73" w14:textId="38E63C7D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C4ED9" w:rsidRPr="003C4ED9" w14:paraId="44C59B5F" w14:textId="77777777" w:rsidTr="000B3118">
        <w:trPr>
          <w:trHeight w:val="20"/>
          <w:tblHeader/>
        </w:trPr>
        <w:tc>
          <w:tcPr>
            <w:tcW w:w="172" w:type="pct"/>
            <w:shd w:val="clear" w:color="auto" w:fill="auto"/>
          </w:tcPr>
          <w:p w14:paraId="13EF3708" w14:textId="77777777" w:rsidR="003C4ED9" w:rsidRPr="00F35DF8" w:rsidRDefault="003C4ED9" w:rsidP="0078740E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91" w:type="pct"/>
            <w:shd w:val="clear" w:color="auto" w:fill="auto"/>
            <w:noWrap/>
            <w:vAlign w:val="center"/>
          </w:tcPr>
          <w:p w14:paraId="5B1ED9E3" w14:textId="0262B2A3" w:rsidR="003C4ED9" w:rsidRPr="00F35DF8" w:rsidRDefault="003C4ED9" w:rsidP="0093643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F35DF8">
              <w:rPr>
                <w:rFonts w:ascii="標楷體" w:eastAsia="標楷體" w:hAnsi="標楷體" w:cs="新細明體"/>
                <w:kern w:val="0"/>
              </w:rPr>
              <w:t>FacShareApplNo</w:t>
            </w:r>
            <w:proofErr w:type="spellEnd"/>
          </w:p>
        </w:tc>
        <w:tc>
          <w:tcPr>
            <w:tcW w:w="2005" w:type="pct"/>
            <w:shd w:val="clear" w:color="auto" w:fill="auto"/>
            <w:noWrap/>
            <w:vAlign w:val="center"/>
          </w:tcPr>
          <w:p w14:paraId="4999CB35" w14:textId="38380E96" w:rsidR="003C4ED9" w:rsidRPr="00F35DF8" w:rsidRDefault="003C4ED9" w:rsidP="0093643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F35DF8">
              <w:rPr>
                <w:rFonts w:ascii="標楷體" w:eastAsia="標楷體" w:hAnsi="標楷體" w:cs="新細明體" w:hint="eastAsia"/>
                <w:kern w:val="0"/>
              </w:rPr>
              <w:t>核准號碼</w:t>
            </w:r>
          </w:p>
        </w:tc>
        <w:tc>
          <w:tcPr>
            <w:tcW w:w="172" w:type="pct"/>
            <w:shd w:val="clear" w:color="auto" w:fill="auto"/>
            <w:noWrap/>
            <w:vAlign w:val="center"/>
          </w:tcPr>
          <w:p w14:paraId="2C157FC1" w14:textId="24ED219B" w:rsidR="003C4ED9" w:rsidRPr="00F35DF8" w:rsidRDefault="003C4ED9" w:rsidP="00936430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F35DF8">
              <w:rPr>
                <w:rFonts w:ascii="標楷體" w:eastAsia="標楷體" w:hAnsi="標楷體" w:cs="新細明體" w:hint="eastAsia"/>
                <w:kern w:val="0"/>
              </w:rPr>
              <w:t>A</w:t>
            </w:r>
          </w:p>
        </w:tc>
        <w:tc>
          <w:tcPr>
            <w:tcW w:w="260" w:type="pct"/>
            <w:shd w:val="clear" w:color="auto" w:fill="auto"/>
            <w:noWrap/>
            <w:vAlign w:val="center"/>
          </w:tcPr>
          <w:p w14:paraId="4FD2DE3D" w14:textId="3F3F236A" w:rsidR="003C4ED9" w:rsidRPr="00F35DF8" w:rsidRDefault="003C4ED9" w:rsidP="00936430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F35DF8">
              <w:rPr>
                <w:rFonts w:ascii="標楷體" w:eastAsia="標楷體" w:hAnsi="標楷體" w:cs="新細明體" w:hint="eastAsia"/>
                <w:kern w:val="0"/>
              </w:rPr>
              <w:t>7</w:t>
            </w:r>
          </w:p>
        </w:tc>
        <w:tc>
          <w:tcPr>
            <w:tcW w:w="143" w:type="pct"/>
          </w:tcPr>
          <w:p w14:paraId="67A49CCE" w14:textId="2B7E32F0" w:rsidR="003C4ED9" w:rsidRPr="00F35DF8" w:rsidRDefault="003C4ED9" w:rsidP="00936430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057" w:type="pct"/>
            <w:shd w:val="clear" w:color="auto" w:fill="auto"/>
            <w:noWrap/>
            <w:vAlign w:val="center"/>
          </w:tcPr>
          <w:p w14:paraId="31207217" w14:textId="109FE33E" w:rsidR="003C4ED9" w:rsidRPr="00F35DF8" w:rsidRDefault="003C4ED9" w:rsidP="0093643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F35DF8">
              <w:rPr>
                <w:rFonts w:ascii="標楷體" w:eastAsia="標楷體" w:hAnsi="標楷體" w:cs="Arial"/>
                <w:shd w:val="clear" w:color="auto" w:fill="FFFFFF"/>
              </w:rPr>
              <w:t>申報戶的核准號碼</w:t>
            </w:r>
          </w:p>
        </w:tc>
      </w:tr>
      <w:tr w:rsidR="003C4ED9" w:rsidRPr="003C4ED9" w14:paraId="15F95BDF" w14:textId="77777777" w:rsidTr="000B3118">
        <w:trPr>
          <w:trHeight w:val="20"/>
          <w:tblHeader/>
        </w:trPr>
        <w:tc>
          <w:tcPr>
            <w:tcW w:w="172" w:type="pct"/>
            <w:shd w:val="clear" w:color="auto" w:fill="auto"/>
          </w:tcPr>
          <w:p w14:paraId="7D3413B6" w14:textId="77777777" w:rsidR="003C4ED9" w:rsidRPr="00F35DF8" w:rsidRDefault="003C4ED9" w:rsidP="0078740E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91" w:type="pct"/>
            <w:shd w:val="clear" w:color="auto" w:fill="auto"/>
            <w:noWrap/>
            <w:vAlign w:val="center"/>
          </w:tcPr>
          <w:p w14:paraId="51E52F1E" w14:textId="663BB676" w:rsidR="003C4ED9" w:rsidRPr="00F35DF8" w:rsidRDefault="003C4ED9" w:rsidP="0093643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F35DF8">
              <w:rPr>
                <w:rFonts w:ascii="標楷體" w:eastAsia="標楷體" w:hAnsi="標楷體" w:cs="新細明體"/>
                <w:kern w:val="0"/>
              </w:rPr>
              <w:t>JcicMergeFlag</w:t>
            </w:r>
            <w:proofErr w:type="spellEnd"/>
          </w:p>
        </w:tc>
        <w:tc>
          <w:tcPr>
            <w:tcW w:w="2005" w:type="pct"/>
            <w:shd w:val="clear" w:color="auto" w:fill="auto"/>
            <w:noWrap/>
            <w:vAlign w:val="center"/>
          </w:tcPr>
          <w:p w14:paraId="604D716E" w14:textId="2CC32656" w:rsidR="003C4ED9" w:rsidRPr="00F35DF8" w:rsidRDefault="003C4ED9" w:rsidP="0093643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F35DF8">
              <w:rPr>
                <w:rFonts w:ascii="標楷體" w:eastAsia="標楷體" w:hAnsi="標楷體" w:cs="新細明體" w:hint="eastAsia"/>
                <w:kern w:val="0"/>
              </w:rPr>
              <w:t>是否合併申報</w:t>
            </w:r>
          </w:p>
        </w:tc>
        <w:tc>
          <w:tcPr>
            <w:tcW w:w="172" w:type="pct"/>
            <w:shd w:val="clear" w:color="auto" w:fill="auto"/>
            <w:noWrap/>
            <w:vAlign w:val="center"/>
          </w:tcPr>
          <w:p w14:paraId="16057982" w14:textId="7DE344E7" w:rsidR="003C4ED9" w:rsidRPr="00F35DF8" w:rsidRDefault="003C4ED9" w:rsidP="00936430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F35DF8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60" w:type="pct"/>
            <w:shd w:val="clear" w:color="auto" w:fill="auto"/>
            <w:noWrap/>
            <w:vAlign w:val="center"/>
          </w:tcPr>
          <w:p w14:paraId="6B131CF5" w14:textId="416CB8E1" w:rsidR="003C4ED9" w:rsidRPr="00F35DF8" w:rsidRDefault="003C4ED9" w:rsidP="00936430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F35DF8">
              <w:rPr>
                <w:rFonts w:ascii="標楷體" w:eastAsia="標楷體" w:hAnsi="標楷體" w:cs="新細明體" w:hint="eastAsia"/>
                <w:kern w:val="0"/>
              </w:rPr>
              <w:t>1</w:t>
            </w:r>
          </w:p>
        </w:tc>
        <w:tc>
          <w:tcPr>
            <w:tcW w:w="143" w:type="pct"/>
          </w:tcPr>
          <w:p w14:paraId="574ACDB3" w14:textId="77777777" w:rsidR="003C4ED9" w:rsidRPr="00F35DF8" w:rsidRDefault="003C4ED9" w:rsidP="00936430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057" w:type="pct"/>
            <w:shd w:val="clear" w:color="auto" w:fill="auto"/>
            <w:noWrap/>
            <w:vAlign w:val="center"/>
          </w:tcPr>
          <w:p w14:paraId="1897F7EB" w14:textId="77777777" w:rsidR="003C4ED9" w:rsidRPr="00F35DF8" w:rsidRDefault="003C4ED9" w:rsidP="00936430">
            <w:pPr>
              <w:widowControl/>
              <w:rPr>
                <w:rFonts w:ascii="標楷體" w:eastAsia="標楷體" w:hAnsi="標楷體" w:cs="Arial"/>
                <w:shd w:val="clear" w:color="auto" w:fill="FFFFFF"/>
              </w:rPr>
            </w:pPr>
            <w:r w:rsidRPr="00F35DF8">
              <w:rPr>
                <w:rFonts w:ascii="標楷體" w:eastAsia="標楷體" w:hAnsi="標楷體" w:cs="Arial" w:hint="eastAsia"/>
                <w:shd w:val="clear" w:color="auto" w:fill="FFFFFF"/>
              </w:rPr>
              <w:t>Y:</w:t>
            </w:r>
            <w:r w:rsidRPr="00F35DF8">
              <w:rPr>
                <w:rFonts w:ascii="標楷體" w:eastAsia="標楷體" w:hAnsi="標楷體" w:cs="Arial" w:hint="eastAsia"/>
                <w:shd w:val="clear" w:color="auto" w:fill="FFFFFF"/>
                <w:lang w:eastAsia="zh-HK"/>
              </w:rPr>
              <w:t>是</w:t>
            </w:r>
          </w:p>
          <w:p w14:paraId="6BC23F0A" w14:textId="17701822" w:rsidR="003C4ED9" w:rsidRPr="00F35DF8" w:rsidRDefault="003C4ED9" w:rsidP="00936430">
            <w:pPr>
              <w:widowControl/>
              <w:rPr>
                <w:rFonts w:ascii="標楷體" w:eastAsia="標楷體" w:hAnsi="標楷體" w:cs="Arial"/>
                <w:shd w:val="clear" w:color="auto" w:fill="FFFFFF"/>
              </w:rPr>
            </w:pPr>
            <w:r w:rsidRPr="00F35DF8">
              <w:rPr>
                <w:rFonts w:ascii="標楷體" w:eastAsia="標楷體" w:hAnsi="標楷體" w:cs="Arial" w:hint="eastAsia"/>
                <w:shd w:val="clear" w:color="auto" w:fill="FFFFFF"/>
              </w:rPr>
              <w:t>N:</w:t>
            </w:r>
            <w:r w:rsidRPr="00F35DF8">
              <w:rPr>
                <w:rFonts w:ascii="標楷體" w:eastAsia="標楷體" w:hAnsi="標楷體" w:cs="Arial" w:hint="eastAsia"/>
                <w:shd w:val="clear" w:color="auto" w:fill="FFFFFF"/>
                <w:lang w:eastAsia="zh-HK"/>
              </w:rPr>
              <w:t>否</w:t>
            </w:r>
          </w:p>
        </w:tc>
      </w:tr>
      <w:tr w:rsidR="000B3118" w:rsidRPr="000B3118" w14:paraId="56944487" w14:textId="77777777" w:rsidTr="000B3118">
        <w:trPr>
          <w:trHeight w:val="20"/>
          <w:tblHeader/>
        </w:trPr>
        <w:tc>
          <w:tcPr>
            <w:tcW w:w="172" w:type="pct"/>
            <w:shd w:val="clear" w:color="auto" w:fill="auto"/>
          </w:tcPr>
          <w:p w14:paraId="1C8EF08F" w14:textId="77777777" w:rsidR="000B3118" w:rsidRPr="00F35DF8" w:rsidRDefault="000B3118" w:rsidP="0078740E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91" w:type="pct"/>
            <w:shd w:val="clear" w:color="auto" w:fill="auto"/>
            <w:noWrap/>
            <w:vAlign w:val="center"/>
          </w:tcPr>
          <w:p w14:paraId="32AF6821" w14:textId="15C05F48" w:rsidR="000B3118" w:rsidRPr="00F35DF8" w:rsidRDefault="000B3118" w:rsidP="0093643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F35DF8">
              <w:rPr>
                <w:rFonts w:ascii="標楷體" w:eastAsia="標楷體" w:hAnsi="標楷體" w:cs="新細明體"/>
                <w:kern w:val="0"/>
              </w:rPr>
              <w:t>CreditSysNo</w:t>
            </w:r>
            <w:proofErr w:type="spellEnd"/>
          </w:p>
        </w:tc>
        <w:tc>
          <w:tcPr>
            <w:tcW w:w="2005" w:type="pct"/>
            <w:shd w:val="clear" w:color="auto" w:fill="auto"/>
            <w:noWrap/>
            <w:vAlign w:val="center"/>
          </w:tcPr>
          <w:p w14:paraId="0E3A8D16" w14:textId="0ACBA4D9" w:rsidR="000B3118" w:rsidRPr="00F35DF8" w:rsidRDefault="000B3118" w:rsidP="0093643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F35DF8">
              <w:rPr>
                <w:rFonts w:ascii="標楷體" w:eastAsia="標楷體" w:hAnsi="標楷體" w:cs="新細明體" w:hint="eastAsia"/>
                <w:kern w:val="0"/>
              </w:rPr>
              <w:t>案件編號</w:t>
            </w:r>
          </w:p>
        </w:tc>
        <w:tc>
          <w:tcPr>
            <w:tcW w:w="172" w:type="pct"/>
            <w:shd w:val="clear" w:color="auto" w:fill="auto"/>
            <w:noWrap/>
            <w:vAlign w:val="center"/>
          </w:tcPr>
          <w:p w14:paraId="77434953" w14:textId="22A323AC" w:rsidR="000B3118" w:rsidRPr="00F35DF8" w:rsidRDefault="000B3118" w:rsidP="00936430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F35DF8">
              <w:rPr>
                <w:rFonts w:ascii="標楷體" w:eastAsia="標楷體" w:hAnsi="標楷體" w:cs="新細明體" w:hint="eastAsia"/>
                <w:kern w:val="0"/>
              </w:rPr>
              <w:t>9</w:t>
            </w:r>
          </w:p>
        </w:tc>
        <w:tc>
          <w:tcPr>
            <w:tcW w:w="260" w:type="pct"/>
            <w:shd w:val="clear" w:color="auto" w:fill="auto"/>
            <w:noWrap/>
            <w:vAlign w:val="center"/>
          </w:tcPr>
          <w:p w14:paraId="6B60E82A" w14:textId="04E7BBDA" w:rsidR="000B3118" w:rsidRPr="00F35DF8" w:rsidRDefault="000B3118" w:rsidP="00936430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F35DF8">
              <w:rPr>
                <w:rFonts w:ascii="標楷體" w:eastAsia="標楷體" w:hAnsi="標楷體" w:cs="新細明體" w:hint="eastAsia"/>
                <w:kern w:val="0"/>
              </w:rPr>
              <w:t>7</w:t>
            </w:r>
          </w:p>
        </w:tc>
        <w:tc>
          <w:tcPr>
            <w:tcW w:w="143" w:type="pct"/>
          </w:tcPr>
          <w:p w14:paraId="7FB78C90" w14:textId="77777777" w:rsidR="000B3118" w:rsidRPr="00F35DF8" w:rsidRDefault="000B3118" w:rsidP="00936430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057" w:type="pct"/>
            <w:shd w:val="clear" w:color="auto" w:fill="auto"/>
            <w:noWrap/>
            <w:vAlign w:val="center"/>
          </w:tcPr>
          <w:p w14:paraId="3F987383" w14:textId="77777777" w:rsidR="000B3118" w:rsidRPr="00F35DF8" w:rsidRDefault="000B3118" w:rsidP="00936430">
            <w:pPr>
              <w:widowControl/>
              <w:rPr>
                <w:rFonts w:ascii="標楷體" w:eastAsia="標楷體" w:hAnsi="標楷體" w:cs="Arial"/>
                <w:shd w:val="clear" w:color="auto" w:fill="FFFFFF"/>
              </w:rPr>
            </w:pPr>
          </w:p>
        </w:tc>
      </w:tr>
      <w:tr w:rsidR="000B3118" w:rsidRPr="000B3118" w14:paraId="741E5B76" w14:textId="77777777" w:rsidTr="000B3118">
        <w:trPr>
          <w:trHeight w:val="20"/>
          <w:tblHeader/>
        </w:trPr>
        <w:tc>
          <w:tcPr>
            <w:tcW w:w="172" w:type="pct"/>
            <w:shd w:val="clear" w:color="auto" w:fill="auto"/>
          </w:tcPr>
          <w:p w14:paraId="03312F32" w14:textId="77777777" w:rsidR="000B3118" w:rsidRPr="00F35DF8" w:rsidRDefault="000B3118" w:rsidP="0078740E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91" w:type="pct"/>
            <w:shd w:val="clear" w:color="auto" w:fill="auto"/>
            <w:noWrap/>
            <w:vAlign w:val="center"/>
          </w:tcPr>
          <w:p w14:paraId="10EC4145" w14:textId="1E99665E" w:rsidR="000B3118" w:rsidRPr="00F35DF8" w:rsidRDefault="000B3118" w:rsidP="0093643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F35DF8">
              <w:rPr>
                <w:rFonts w:ascii="標楷體" w:eastAsia="標楷體" w:hAnsi="標楷體" w:cs="新細明體"/>
                <w:kern w:val="0"/>
              </w:rPr>
              <w:t>IsSuspected</w:t>
            </w:r>
            <w:proofErr w:type="spellEnd"/>
          </w:p>
        </w:tc>
        <w:tc>
          <w:tcPr>
            <w:tcW w:w="2005" w:type="pct"/>
            <w:shd w:val="clear" w:color="auto" w:fill="auto"/>
            <w:noWrap/>
            <w:vAlign w:val="center"/>
          </w:tcPr>
          <w:p w14:paraId="5290BF12" w14:textId="5F8ACD43" w:rsidR="000B3118" w:rsidRPr="00F35DF8" w:rsidRDefault="000B3118" w:rsidP="0093643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F35DF8">
              <w:rPr>
                <w:rFonts w:ascii="標楷體" w:eastAsia="標楷體" w:hAnsi="標楷體" w:cs="新細明體" w:hint="eastAsia"/>
                <w:kern w:val="0"/>
              </w:rPr>
              <w:t>是否</w:t>
            </w:r>
            <w:proofErr w:type="gramStart"/>
            <w:r w:rsidRPr="00F35DF8">
              <w:rPr>
                <w:rFonts w:ascii="標楷體" w:eastAsia="標楷體" w:hAnsi="標楷體" w:cs="新細明體" w:hint="eastAsia"/>
                <w:kern w:val="0"/>
              </w:rPr>
              <w:t>為金控</w:t>
            </w:r>
            <w:proofErr w:type="gramEnd"/>
            <w:r w:rsidRPr="00F35DF8">
              <w:rPr>
                <w:rFonts w:ascii="標楷體" w:eastAsia="標楷體" w:hAnsi="標楷體" w:cs="新細明體" w:hint="eastAsia"/>
                <w:kern w:val="0"/>
              </w:rPr>
              <w:t>「疑似</w:t>
            </w:r>
            <w:proofErr w:type="gramStart"/>
            <w:r w:rsidRPr="00F35DF8">
              <w:rPr>
                <w:rFonts w:ascii="標楷體" w:eastAsia="標楷體" w:hAnsi="標楷體" w:cs="新細明體" w:hint="eastAsia"/>
                <w:kern w:val="0"/>
              </w:rPr>
              <w:t>準</w:t>
            </w:r>
            <w:proofErr w:type="gramEnd"/>
            <w:r w:rsidRPr="00F35DF8">
              <w:rPr>
                <w:rFonts w:ascii="標楷體" w:eastAsia="標楷體" w:hAnsi="標楷體" w:cs="新細明體" w:hint="eastAsia"/>
                <w:kern w:val="0"/>
              </w:rPr>
              <w:t>利害關係人」名單</w:t>
            </w:r>
          </w:p>
        </w:tc>
        <w:tc>
          <w:tcPr>
            <w:tcW w:w="172" w:type="pct"/>
            <w:shd w:val="clear" w:color="auto" w:fill="auto"/>
            <w:noWrap/>
            <w:vAlign w:val="center"/>
          </w:tcPr>
          <w:p w14:paraId="15FEFF91" w14:textId="72B1914B" w:rsidR="000B3118" w:rsidRPr="00F35DF8" w:rsidRDefault="000B3118" w:rsidP="00936430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F35DF8">
              <w:rPr>
                <w:rFonts w:ascii="標楷體" w:eastAsia="標楷體" w:hAnsi="標楷體" w:cs="新細明體" w:hint="eastAsia"/>
                <w:kern w:val="0"/>
              </w:rPr>
              <w:t>X</w:t>
            </w:r>
          </w:p>
        </w:tc>
        <w:tc>
          <w:tcPr>
            <w:tcW w:w="260" w:type="pct"/>
            <w:shd w:val="clear" w:color="auto" w:fill="auto"/>
            <w:noWrap/>
            <w:vAlign w:val="center"/>
          </w:tcPr>
          <w:p w14:paraId="729F11F9" w14:textId="0FF02A20" w:rsidR="000B3118" w:rsidRPr="00F35DF8" w:rsidRDefault="000B3118" w:rsidP="00936430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F35DF8">
              <w:rPr>
                <w:rFonts w:ascii="標楷體" w:eastAsia="標楷體" w:hAnsi="標楷體" w:cs="新細明體" w:hint="eastAsia"/>
                <w:kern w:val="0"/>
              </w:rPr>
              <w:t>1</w:t>
            </w:r>
          </w:p>
        </w:tc>
        <w:tc>
          <w:tcPr>
            <w:tcW w:w="143" w:type="pct"/>
          </w:tcPr>
          <w:p w14:paraId="5B81756A" w14:textId="4B2C06AE" w:rsidR="000B3118" w:rsidRPr="00F35DF8" w:rsidRDefault="000B3118" w:rsidP="00936430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F35DF8"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057" w:type="pct"/>
            <w:shd w:val="clear" w:color="auto" w:fill="auto"/>
            <w:noWrap/>
            <w:vAlign w:val="center"/>
          </w:tcPr>
          <w:p w14:paraId="4EA4E25F" w14:textId="77777777" w:rsidR="000B3118" w:rsidRPr="00F35DF8" w:rsidRDefault="000B3118" w:rsidP="000B3118">
            <w:pPr>
              <w:widowControl/>
              <w:rPr>
                <w:rFonts w:ascii="標楷體" w:eastAsia="標楷體" w:hAnsi="標楷體" w:cs="Arial"/>
                <w:shd w:val="clear" w:color="auto" w:fill="FFFFFF"/>
              </w:rPr>
            </w:pPr>
            <w:r w:rsidRPr="00F35DF8">
              <w:rPr>
                <w:rFonts w:ascii="標楷體" w:eastAsia="標楷體" w:hAnsi="標楷體" w:cs="Arial" w:hint="eastAsia"/>
                <w:shd w:val="clear" w:color="auto" w:fill="FFFFFF"/>
              </w:rPr>
              <w:t>Y:</w:t>
            </w:r>
            <w:r w:rsidRPr="00F35DF8">
              <w:rPr>
                <w:rFonts w:ascii="標楷體" w:eastAsia="標楷體" w:hAnsi="標楷體" w:cs="Arial" w:hint="eastAsia"/>
                <w:shd w:val="clear" w:color="auto" w:fill="FFFFFF"/>
                <w:lang w:eastAsia="zh-HK"/>
              </w:rPr>
              <w:t>是</w:t>
            </w:r>
          </w:p>
          <w:p w14:paraId="10825C5F" w14:textId="268D2962" w:rsidR="000B3118" w:rsidRPr="00F35DF8" w:rsidRDefault="000B3118" w:rsidP="000B3118">
            <w:pPr>
              <w:widowControl/>
              <w:rPr>
                <w:rFonts w:ascii="標楷體" w:eastAsia="標楷體" w:hAnsi="標楷體" w:cs="Arial"/>
                <w:shd w:val="clear" w:color="auto" w:fill="FFFFFF"/>
              </w:rPr>
            </w:pPr>
            <w:r w:rsidRPr="00F35DF8">
              <w:rPr>
                <w:rFonts w:ascii="標楷體" w:eastAsia="標楷體" w:hAnsi="標楷體" w:cs="Arial" w:hint="eastAsia"/>
                <w:shd w:val="clear" w:color="auto" w:fill="FFFFFF"/>
              </w:rPr>
              <w:t>N:</w:t>
            </w:r>
            <w:r w:rsidRPr="00F35DF8">
              <w:rPr>
                <w:rFonts w:ascii="標楷體" w:eastAsia="標楷體" w:hAnsi="標楷體" w:cs="Arial" w:hint="eastAsia"/>
                <w:shd w:val="clear" w:color="auto" w:fill="FFFFFF"/>
                <w:lang w:eastAsia="zh-HK"/>
              </w:rPr>
              <w:t>否</w:t>
            </w:r>
          </w:p>
        </w:tc>
      </w:tr>
      <w:tr w:rsidR="000B3118" w:rsidRPr="000B3118" w14:paraId="1D737321" w14:textId="77777777" w:rsidTr="000B3118">
        <w:trPr>
          <w:trHeight w:val="20"/>
          <w:tblHeader/>
        </w:trPr>
        <w:tc>
          <w:tcPr>
            <w:tcW w:w="172" w:type="pct"/>
            <w:shd w:val="clear" w:color="auto" w:fill="auto"/>
          </w:tcPr>
          <w:p w14:paraId="28BF4994" w14:textId="77777777" w:rsidR="000B3118" w:rsidRPr="00F35DF8" w:rsidRDefault="000B3118" w:rsidP="000B3118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91" w:type="pct"/>
            <w:shd w:val="clear" w:color="auto" w:fill="auto"/>
            <w:noWrap/>
            <w:vAlign w:val="center"/>
          </w:tcPr>
          <w:p w14:paraId="4D766D6F" w14:textId="26E6D05B" w:rsidR="000B3118" w:rsidRPr="00F35DF8" w:rsidRDefault="000B3118" w:rsidP="000B3118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F35DF8">
              <w:rPr>
                <w:rFonts w:ascii="標楷體" w:eastAsia="標楷體" w:hAnsi="標楷體" w:cs="新細明體"/>
                <w:kern w:val="0"/>
              </w:rPr>
              <w:t>IsSuspectedCheck</w:t>
            </w:r>
            <w:proofErr w:type="spellEnd"/>
          </w:p>
        </w:tc>
        <w:tc>
          <w:tcPr>
            <w:tcW w:w="2005" w:type="pct"/>
            <w:shd w:val="clear" w:color="auto" w:fill="auto"/>
            <w:noWrap/>
            <w:vAlign w:val="center"/>
          </w:tcPr>
          <w:p w14:paraId="53511DC7" w14:textId="33437EE1" w:rsidR="000B3118" w:rsidRPr="00F35DF8" w:rsidRDefault="000B3118" w:rsidP="000B3118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F35DF8">
              <w:rPr>
                <w:rFonts w:ascii="標楷體" w:eastAsia="標楷體" w:hAnsi="標楷體" w:cs="新細明體" w:hint="eastAsia"/>
                <w:kern w:val="0"/>
              </w:rPr>
              <w:t>是否為</w:t>
            </w:r>
            <w:proofErr w:type="gramStart"/>
            <w:r w:rsidRPr="00F35DF8">
              <w:rPr>
                <w:rFonts w:ascii="標楷體" w:eastAsia="標楷體" w:hAnsi="標楷體" w:cs="新細明體" w:hint="eastAsia"/>
                <w:kern w:val="0"/>
              </w:rPr>
              <w:t>金控疑似準</w:t>
            </w:r>
            <w:proofErr w:type="gramEnd"/>
            <w:r w:rsidRPr="00F35DF8">
              <w:rPr>
                <w:rFonts w:ascii="標楷體" w:eastAsia="標楷體" w:hAnsi="標楷體" w:cs="新細明體" w:hint="eastAsia"/>
                <w:kern w:val="0"/>
              </w:rPr>
              <w:t>利害關係人</w:t>
            </w:r>
          </w:p>
        </w:tc>
        <w:tc>
          <w:tcPr>
            <w:tcW w:w="172" w:type="pct"/>
            <w:shd w:val="clear" w:color="auto" w:fill="auto"/>
            <w:noWrap/>
            <w:vAlign w:val="center"/>
          </w:tcPr>
          <w:p w14:paraId="69F04F0E" w14:textId="7B731B1E" w:rsidR="000B3118" w:rsidRPr="00F35DF8" w:rsidRDefault="000B3118" w:rsidP="000B3118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F35DF8">
              <w:rPr>
                <w:rFonts w:ascii="標楷體" w:eastAsia="標楷體" w:hAnsi="標楷體" w:cs="新細明體" w:hint="eastAsia"/>
                <w:kern w:val="0"/>
              </w:rPr>
              <w:t>X</w:t>
            </w:r>
          </w:p>
        </w:tc>
        <w:tc>
          <w:tcPr>
            <w:tcW w:w="260" w:type="pct"/>
            <w:shd w:val="clear" w:color="auto" w:fill="auto"/>
            <w:noWrap/>
            <w:vAlign w:val="center"/>
          </w:tcPr>
          <w:p w14:paraId="4315BE47" w14:textId="09E43740" w:rsidR="000B3118" w:rsidRPr="00F35DF8" w:rsidRDefault="000B3118" w:rsidP="000B3118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F35DF8">
              <w:rPr>
                <w:rFonts w:ascii="標楷體" w:eastAsia="標楷體" w:hAnsi="標楷體" w:cs="新細明體" w:hint="eastAsia"/>
                <w:kern w:val="0"/>
              </w:rPr>
              <w:t>1</w:t>
            </w:r>
          </w:p>
        </w:tc>
        <w:tc>
          <w:tcPr>
            <w:tcW w:w="143" w:type="pct"/>
          </w:tcPr>
          <w:p w14:paraId="34317CBD" w14:textId="1267AA74" w:rsidR="000B3118" w:rsidRPr="00F35DF8" w:rsidRDefault="000B3118" w:rsidP="000B3118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F35DF8"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057" w:type="pct"/>
            <w:shd w:val="clear" w:color="auto" w:fill="auto"/>
            <w:noWrap/>
            <w:vAlign w:val="center"/>
          </w:tcPr>
          <w:p w14:paraId="132854B7" w14:textId="77777777" w:rsidR="000B3118" w:rsidRPr="00F35DF8" w:rsidRDefault="000B3118" w:rsidP="000B3118">
            <w:pPr>
              <w:widowControl/>
              <w:rPr>
                <w:rFonts w:ascii="標楷體" w:eastAsia="標楷體" w:hAnsi="標楷體" w:cs="Arial"/>
                <w:shd w:val="clear" w:color="auto" w:fill="FFFFFF"/>
              </w:rPr>
            </w:pPr>
            <w:r w:rsidRPr="00F35DF8">
              <w:rPr>
                <w:rFonts w:ascii="標楷體" w:eastAsia="標楷體" w:hAnsi="標楷體" w:cs="Arial" w:hint="eastAsia"/>
                <w:shd w:val="clear" w:color="auto" w:fill="FFFFFF"/>
              </w:rPr>
              <w:t>Y:</w:t>
            </w:r>
            <w:r w:rsidRPr="00F35DF8">
              <w:rPr>
                <w:rFonts w:ascii="標楷體" w:eastAsia="標楷體" w:hAnsi="標楷體" w:cs="Arial" w:hint="eastAsia"/>
                <w:shd w:val="clear" w:color="auto" w:fill="FFFFFF"/>
                <w:lang w:eastAsia="zh-HK"/>
              </w:rPr>
              <w:t>是</w:t>
            </w:r>
          </w:p>
          <w:p w14:paraId="698B3B6B" w14:textId="0D46A861" w:rsidR="000B3118" w:rsidRPr="00F35DF8" w:rsidRDefault="000B3118" w:rsidP="000B3118">
            <w:pPr>
              <w:widowControl/>
              <w:rPr>
                <w:rFonts w:ascii="標楷體" w:eastAsia="標楷體" w:hAnsi="標楷體" w:cs="Arial"/>
                <w:shd w:val="clear" w:color="auto" w:fill="FFFFFF"/>
              </w:rPr>
            </w:pPr>
            <w:r w:rsidRPr="00F35DF8">
              <w:rPr>
                <w:rFonts w:ascii="標楷體" w:eastAsia="標楷體" w:hAnsi="標楷體" w:cs="Arial" w:hint="eastAsia"/>
                <w:shd w:val="clear" w:color="auto" w:fill="FFFFFF"/>
              </w:rPr>
              <w:t>N:</w:t>
            </w:r>
            <w:r w:rsidRPr="00F35DF8">
              <w:rPr>
                <w:rFonts w:ascii="標楷體" w:eastAsia="標楷體" w:hAnsi="標楷體" w:cs="Arial" w:hint="eastAsia"/>
                <w:shd w:val="clear" w:color="auto" w:fill="FFFFFF"/>
                <w:lang w:eastAsia="zh-HK"/>
              </w:rPr>
              <w:t>否</w:t>
            </w:r>
          </w:p>
        </w:tc>
      </w:tr>
      <w:tr w:rsidR="000B3118" w:rsidRPr="000B3118" w14:paraId="7517E483" w14:textId="77777777" w:rsidTr="000B3118">
        <w:trPr>
          <w:trHeight w:val="20"/>
          <w:tblHeader/>
        </w:trPr>
        <w:tc>
          <w:tcPr>
            <w:tcW w:w="172" w:type="pct"/>
            <w:shd w:val="clear" w:color="auto" w:fill="auto"/>
          </w:tcPr>
          <w:p w14:paraId="59ED0C0A" w14:textId="77777777" w:rsidR="000B3118" w:rsidRPr="00F35DF8" w:rsidRDefault="000B3118" w:rsidP="000B3118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91" w:type="pct"/>
            <w:shd w:val="clear" w:color="auto" w:fill="auto"/>
            <w:noWrap/>
            <w:vAlign w:val="center"/>
          </w:tcPr>
          <w:p w14:paraId="75F3D29E" w14:textId="2490B524" w:rsidR="000B3118" w:rsidRPr="00F35DF8" w:rsidRDefault="000B3118" w:rsidP="000B3118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F35DF8">
              <w:rPr>
                <w:rFonts w:ascii="標楷體" w:eastAsia="標楷體" w:hAnsi="標楷體" w:cs="新細明體"/>
                <w:kern w:val="0"/>
              </w:rPr>
              <w:t>IsSuspectedCheckType</w:t>
            </w:r>
            <w:proofErr w:type="spellEnd"/>
          </w:p>
        </w:tc>
        <w:tc>
          <w:tcPr>
            <w:tcW w:w="2005" w:type="pct"/>
            <w:shd w:val="clear" w:color="auto" w:fill="auto"/>
            <w:noWrap/>
            <w:vAlign w:val="center"/>
          </w:tcPr>
          <w:p w14:paraId="25E3E253" w14:textId="20F276DE" w:rsidR="000B3118" w:rsidRPr="00F35DF8" w:rsidRDefault="000B3118" w:rsidP="000B3118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F35DF8">
              <w:rPr>
                <w:rFonts w:ascii="標楷體" w:eastAsia="標楷體" w:hAnsi="標楷體" w:cs="新細明體" w:hint="eastAsia"/>
                <w:kern w:val="0"/>
              </w:rPr>
              <w:t>是否為</w:t>
            </w:r>
            <w:proofErr w:type="gramStart"/>
            <w:r w:rsidRPr="00F35DF8">
              <w:rPr>
                <w:rFonts w:ascii="標楷體" w:eastAsia="標楷體" w:hAnsi="標楷體" w:cs="新細明體" w:hint="eastAsia"/>
                <w:kern w:val="0"/>
              </w:rPr>
              <w:t>金控疑似準</w:t>
            </w:r>
            <w:proofErr w:type="gramEnd"/>
            <w:r w:rsidRPr="00F35DF8">
              <w:rPr>
                <w:rFonts w:ascii="標楷體" w:eastAsia="標楷體" w:hAnsi="標楷體" w:cs="新細明體" w:hint="eastAsia"/>
                <w:kern w:val="0"/>
              </w:rPr>
              <w:t>利害關係人</w:t>
            </w:r>
            <w:r w:rsidRPr="00F35DF8">
              <w:rPr>
                <w:rFonts w:ascii="標楷體" w:eastAsia="標楷體" w:hAnsi="標楷體" w:cs="新細明體" w:hint="eastAsia"/>
                <w:kern w:val="0"/>
                <w:lang w:eastAsia="zh-HK"/>
              </w:rPr>
              <w:t>確認</w:t>
            </w:r>
          </w:p>
        </w:tc>
        <w:tc>
          <w:tcPr>
            <w:tcW w:w="172" w:type="pct"/>
            <w:shd w:val="clear" w:color="auto" w:fill="auto"/>
            <w:noWrap/>
            <w:vAlign w:val="center"/>
          </w:tcPr>
          <w:p w14:paraId="326E456C" w14:textId="663579E9" w:rsidR="000B3118" w:rsidRPr="00F35DF8" w:rsidRDefault="000B3118" w:rsidP="000B3118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F35DF8">
              <w:rPr>
                <w:rFonts w:ascii="標楷體" w:eastAsia="標楷體" w:hAnsi="標楷體" w:cs="新細明體" w:hint="eastAsia"/>
                <w:kern w:val="0"/>
              </w:rPr>
              <w:t>X</w:t>
            </w:r>
          </w:p>
        </w:tc>
        <w:tc>
          <w:tcPr>
            <w:tcW w:w="260" w:type="pct"/>
            <w:shd w:val="clear" w:color="auto" w:fill="auto"/>
            <w:noWrap/>
            <w:vAlign w:val="center"/>
          </w:tcPr>
          <w:p w14:paraId="4B6A0DB6" w14:textId="16C07904" w:rsidR="000B3118" w:rsidRPr="00F35DF8" w:rsidRDefault="000B3118" w:rsidP="000B3118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F35DF8">
              <w:rPr>
                <w:rFonts w:ascii="標楷體" w:eastAsia="標楷體" w:hAnsi="標楷體" w:cs="新細明體" w:hint="eastAsia"/>
                <w:kern w:val="0"/>
              </w:rPr>
              <w:t>1</w:t>
            </w:r>
          </w:p>
        </w:tc>
        <w:tc>
          <w:tcPr>
            <w:tcW w:w="143" w:type="pct"/>
          </w:tcPr>
          <w:p w14:paraId="3E9CD1EA" w14:textId="1BA430CE" w:rsidR="000B3118" w:rsidRPr="00F35DF8" w:rsidRDefault="000B3118" w:rsidP="000B3118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F35DF8"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057" w:type="pct"/>
            <w:shd w:val="clear" w:color="auto" w:fill="auto"/>
            <w:noWrap/>
            <w:vAlign w:val="center"/>
          </w:tcPr>
          <w:p w14:paraId="212DCCD6" w14:textId="0D086DA2" w:rsidR="000B3118" w:rsidRPr="00F35DF8" w:rsidRDefault="000B3118" w:rsidP="000B3118">
            <w:pPr>
              <w:widowControl/>
              <w:rPr>
                <w:rFonts w:ascii="標楷體" w:eastAsia="標楷體" w:hAnsi="標楷體" w:cs="Arial"/>
                <w:shd w:val="clear" w:color="auto" w:fill="FFFFFF"/>
              </w:rPr>
            </w:pPr>
            <w:r w:rsidRPr="00F35DF8">
              <w:rPr>
                <w:rFonts w:ascii="標楷體" w:eastAsia="標楷體" w:hAnsi="標楷體" w:cs="Arial" w:hint="eastAsia"/>
                <w:shd w:val="clear" w:color="auto" w:fill="FFFFFF"/>
              </w:rPr>
              <w:t>Y:確認核對無誤</w:t>
            </w:r>
          </w:p>
        </w:tc>
      </w:tr>
      <w:tr w:rsidR="000B3118" w:rsidRPr="000B3118" w14:paraId="302A62F7" w14:textId="77777777" w:rsidTr="000B3118">
        <w:trPr>
          <w:trHeight w:val="20"/>
          <w:tblHeader/>
        </w:trPr>
        <w:tc>
          <w:tcPr>
            <w:tcW w:w="172" w:type="pct"/>
            <w:shd w:val="clear" w:color="auto" w:fill="auto"/>
          </w:tcPr>
          <w:p w14:paraId="7932EE48" w14:textId="77777777" w:rsidR="000B3118" w:rsidRPr="00F35DF8" w:rsidRDefault="000B3118" w:rsidP="000B3118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91" w:type="pct"/>
            <w:shd w:val="clear" w:color="auto" w:fill="auto"/>
            <w:noWrap/>
            <w:vAlign w:val="center"/>
          </w:tcPr>
          <w:p w14:paraId="31EC478E" w14:textId="70E7DC29" w:rsidR="000B3118" w:rsidRPr="00F35DF8" w:rsidRDefault="000B3118" w:rsidP="000B3118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F35DF8">
              <w:rPr>
                <w:rFonts w:ascii="標楷體" w:eastAsia="標楷體" w:hAnsi="標楷體" w:cs="新細明體"/>
                <w:kern w:val="0"/>
              </w:rPr>
              <w:t>SyndNo</w:t>
            </w:r>
            <w:proofErr w:type="spellEnd"/>
          </w:p>
        </w:tc>
        <w:tc>
          <w:tcPr>
            <w:tcW w:w="2005" w:type="pct"/>
            <w:shd w:val="clear" w:color="auto" w:fill="auto"/>
            <w:noWrap/>
            <w:vAlign w:val="center"/>
          </w:tcPr>
          <w:p w14:paraId="5081CEC1" w14:textId="7D746043" w:rsidR="000B3118" w:rsidRPr="00F35DF8" w:rsidRDefault="000B3118" w:rsidP="000B3118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F35DF8">
              <w:rPr>
                <w:rFonts w:ascii="標楷體" w:eastAsia="標楷體" w:hAnsi="標楷體" w:cs="新細明體" w:hint="eastAsia"/>
                <w:kern w:val="0"/>
              </w:rPr>
              <w:t>聯貸案編號</w:t>
            </w:r>
          </w:p>
        </w:tc>
        <w:tc>
          <w:tcPr>
            <w:tcW w:w="172" w:type="pct"/>
            <w:shd w:val="clear" w:color="auto" w:fill="auto"/>
            <w:noWrap/>
            <w:vAlign w:val="center"/>
          </w:tcPr>
          <w:p w14:paraId="1EE5967C" w14:textId="6E0E6FC8" w:rsidR="000B3118" w:rsidRPr="00F35DF8" w:rsidRDefault="000B3118" w:rsidP="000B3118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F35DF8">
              <w:rPr>
                <w:rFonts w:ascii="標楷體" w:eastAsia="標楷體" w:hAnsi="標楷體" w:cs="新細明體" w:hint="eastAsia"/>
                <w:kern w:val="0"/>
              </w:rPr>
              <w:t>9</w:t>
            </w:r>
          </w:p>
        </w:tc>
        <w:tc>
          <w:tcPr>
            <w:tcW w:w="260" w:type="pct"/>
            <w:shd w:val="clear" w:color="auto" w:fill="auto"/>
            <w:noWrap/>
            <w:vAlign w:val="center"/>
          </w:tcPr>
          <w:p w14:paraId="68CADAC0" w14:textId="0A3A80D1" w:rsidR="000B3118" w:rsidRPr="00F35DF8" w:rsidRDefault="000B3118" w:rsidP="000B3118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F35DF8">
              <w:rPr>
                <w:rFonts w:ascii="標楷體" w:eastAsia="標楷體" w:hAnsi="標楷體" w:cs="新細明體" w:hint="eastAsia"/>
                <w:kern w:val="0"/>
              </w:rPr>
              <w:t>6</w:t>
            </w:r>
          </w:p>
        </w:tc>
        <w:tc>
          <w:tcPr>
            <w:tcW w:w="143" w:type="pct"/>
          </w:tcPr>
          <w:p w14:paraId="4936F16F" w14:textId="77777777" w:rsidR="000B3118" w:rsidRPr="00F35DF8" w:rsidRDefault="000B3118" w:rsidP="000B3118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057" w:type="pct"/>
            <w:shd w:val="clear" w:color="auto" w:fill="auto"/>
            <w:noWrap/>
            <w:vAlign w:val="center"/>
          </w:tcPr>
          <w:p w14:paraId="5BD90890" w14:textId="165AF8D3" w:rsidR="000B3118" w:rsidRPr="00F35DF8" w:rsidRDefault="000B3118" w:rsidP="000B3118">
            <w:pPr>
              <w:widowControl/>
              <w:rPr>
                <w:rFonts w:ascii="標楷體" w:eastAsia="標楷體" w:hAnsi="標楷體" w:cs="Arial"/>
                <w:shd w:val="clear" w:color="auto" w:fill="FFFFFF"/>
              </w:rPr>
            </w:pPr>
            <w:r w:rsidRPr="00F35DF8">
              <w:rPr>
                <w:rFonts w:ascii="標楷體" w:eastAsia="標楷體" w:hAnsi="標楷體" w:cs="Arial" w:hint="eastAsia"/>
                <w:shd w:val="clear" w:color="auto" w:fill="FFFFFF"/>
              </w:rPr>
              <w:t>0</w:t>
            </w:r>
          </w:p>
        </w:tc>
      </w:tr>
      <w:tr w:rsidR="00F35DF8" w:rsidRPr="000B3118" w14:paraId="3325514C" w14:textId="77777777" w:rsidTr="000B3118">
        <w:trPr>
          <w:trHeight w:val="20"/>
          <w:tblHeader/>
        </w:trPr>
        <w:tc>
          <w:tcPr>
            <w:tcW w:w="172" w:type="pct"/>
            <w:shd w:val="clear" w:color="auto" w:fill="auto"/>
          </w:tcPr>
          <w:p w14:paraId="3A4A96D8" w14:textId="77777777" w:rsidR="00F35DF8" w:rsidRPr="00F35DF8" w:rsidRDefault="00F35DF8" w:rsidP="00F35DF8">
            <w:pPr>
              <w:pStyle w:val="af9"/>
              <w:widowControl/>
              <w:numPr>
                <w:ilvl w:val="0"/>
                <w:numId w:val="15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  <w:highlight w:val="lightGray"/>
              </w:rPr>
            </w:pPr>
          </w:p>
        </w:tc>
        <w:tc>
          <w:tcPr>
            <w:tcW w:w="1191" w:type="pct"/>
            <w:shd w:val="clear" w:color="auto" w:fill="auto"/>
            <w:noWrap/>
            <w:vAlign w:val="center"/>
          </w:tcPr>
          <w:p w14:paraId="5A89B3E9" w14:textId="46C1CD96" w:rsidR="00F35DF8" w:rsidRPr="00F35DF8" w:rsidRDefault="00F35DF8" w:rsidP="00F35DF8">
            <w:pPr>
              <w:widowControl/>
              <w:rPr>
                <w:rFonts w:ascii="標楷體" w:eastAsia="標楷體" w:hAnsi="標楷體" w:cs="新細明體"/>
                <w:kern w:val="0"/>
                <w:highlight w:val="lightGray"/>
              </w:rPr>
            </w:pPr>
            <w:proofErr w:type="spellStart"/>
            <w:r w:rsidRPr="00F35DF8">
              <w:rPr>
                <w:rFonts w:ascii="標楷體" w:eastAsia="標楷體" w:hAnsi="標楷體" w:cs="新細明體" w:hint="eastAsia"/>
                <w:kern w:val="0"/>
                <w:highlight w:val="lightGray"/>
              </w:rPr>
              <w:t>I</w:t>
            </w:r>
            <w:r w:rsidRPr="00F35DF8">
              <w:rPr>
                <w:rFonts w:ascii="標楷體" w:eastAsia="標楷體" w:hAnsi="標楷體" w:cs="新細明體"/>
                <w:kern w:val="0"/>
                <w:highlight w:val="lightGray"/>
              </w:rPr>
              <w:t>sDate</w:t>
            </w:r>
            <w:proofErr w:type="spellEnd"/>
          </w:p>
        </w:tc>
        <w:tc>
          <w:tcPr>
            <w:tcW w:w="2005" w:type="pct"/>
            <w:shd w:val="clear" w:color="auto" w:fill="auto"/>
            <w:noWrap/>
            <w:vAlign w:val="center"/>
          </w:tcPr>
          <w:p w14:paraId="6FC7CA82" w14:textId="27E11F54" w:rsidR="00F35DF8" w:rsidRPr="00F35DF8" w:rsidRDefault="00F35DF8" w:rsidP="00F35DF8">
            <w:pPr>
              <w:widowControl/>
              <w:rPr>
                <w:rFonts w:ascii="標楷體" w:eastAsia="標楷體" w:hAnsi="標楷體" w:cs="新細明體"/>
                <w:kern w:val="0"/>
                <w:highlight w:val="lightGray"/>
              </w:rPr>
            </w:pPr>
            <w:r w:rsidRPr="00F35DF8">
              <w:rPr>
                <w:rFonts w:ascii="標楷體" w:eastAsia="標楷體" w:hAnsi="標楷體" w:cs="新細明體" w:hint="eastAsia"/>
                <w:kern w:val="0"/>
                <w:highlight w:val="lightGray"/>
              </w:rPr>
              <w:t>是否資訊日期</w:t>
            </w:r>
          </w:p>
        </w:tc>
        <w:tc>
          <w:tcPr>
            <w:tcW w:w="172" w:type="pct"/>
            <w:shd w:val="clear" w:color="auto" w:fill="auto"/>
            <w:noWrap/>
            <w:vAlign w:val="center"/>
          </w:tcPr>
          <w:p w14:paraId="5EB0C766" w14:textId="6EF68E27" w:rsidR="00F35DF8" w:rsidRPr="00F35DF8" w:rsidRDefault="00F35DF8" w:rsidP="00F35DF8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lightGray"/>
              </w:rPr>
            </w:pPr>
            <w:r w:rsidRPr="00F35DF8">
              <w:rPr>
                <w:rFonts w:ascii="標楷體" w:eastAsia="標楷體" w:hAnsi="標楷體" w:cs="新細明體"/>
                <w:color w:val="000000"/>
                <w:kern w:val="0"/>
                <w:highlight w:val="lightGray"/>
              </w:rPr>
              <w:t>9</w:t>
            </w:r>
          </w:p>
        </w:tc>
        <w:tc>
          <w:tcPr>
            <w:tcW w:w="260" w:type="pct"/>
            <w:shd w:val="clear" w:color="auto" w:fill="auto"/>
            <w:noWrap/>
            <w:vAlign w:val="center"/>
          </w:tcPr>
          <w:p w14:paraId="3EDE7CBB" w14:textId="03B84EE8" w:rsidR="00F35DF8" w:rsidRPr="00F35DF8" w:rsidRDefault="00F35DF8" w:rsidP="00F35DF8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lightGray"/>
              </w:rPr>
            </w:pPr>
            <w:r w:rsidRPr="00F35DF8">
              <w:rPr>
                <w:rFonts w:ascii="標楷體" w:eastAsia="標楷體" w:hAnsi="標楷體" w:cs="新細明體"/>
                <w:color w:val="000000"/>
                <w:kern w:val="0"/>
                <w:highlight w:val="lightGray"/>
              </w:rPr>
              <w:t>7</w:t>
            </w:r>
          </w:p>
        </w:tc>
        <w:tc>
          <w:tcPr>
            <w:tcW w:w="143" w:type="pct"/>
          </w:tcPr>
          <w:p w14:paraId="7863E241" w14:textId="50B7BA93" w:rsidR="00F35DF8" w:rsidRPr="00F35DF8" w:rsidRDefault="00F35DF8" w:rsidP="00F35DF8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lightGray"/>
              </w:rPr>
            </w:pPr>
            <w:r w:rsidRPr="00F35DF8">
              <w:rPr>
                <w:rFonts w:ascii="標楷體" w:eastAsia="標楷體" w:hAnsi="標楷體" w:cs="新細明體" w:hint="eastAsia"/>
                <w:color w:val="000000"/>
                <w:kern w:val="0"/>
                <w:highlight w:val="lightGray"/>
              </w:rPr>
              <w:t>V</w:t>
            </w:r>
          </w:p>
        </w:tc>
        <w:tc>
          <w:tcPr>
            <w:tcW w:w="1057" w:type="pct"/>
            <w:shd w:val="clear" w:color="auto" w:fill="auto"/>
            <w:noWrap/>
            <w:vAlign w:val="center"/>
          </w:tcPr>
          <w:p w14:paraId="2AEBCD07" w14:textId="337D7E42" w:rsidR="00F35DF8" w:rsidRPr="00F35DF8" w:rsidRDefault="00F35DF8" w:rsidP="00F35DF8">
            <w:pPr>
              <w:widowControl/>
              <w:rPr>
                <w:rFonts w:ascii="標楷體" w:eastAsia="標楷體" w:hAnsi="標楷體" w:cs="Arial"/>
                <w:highlight w:val="lightGray"/>
                <w:shd w:val="clear" w:color="auto" w:fill="FFFFFF"/>
              </w:rPr>
            </w:pPr>
            <w:proofErr w:type="spellStart"/>
            <w:r w:rsidRPr="00F35DF8">
              <w:rPr>
                <w:rFonts w:ascii="標楷體" w:eastAsia="標楷體" w:hAnsi="標楷體" w:cs="新細明體"/>
                <w:color w:val="000000"/>
                <w:kern w:val="0"/>
                <w:highlight w:val="lightGray"/>
              </w:rPr>
              <w:t>yyymmdd</w:t>
            </w:r>
            <w:proofErr w:type="spellEnd"/>
          </w:p>
        </w:tc>
      </w:tr>
    </w:tbl>
    <w:p w14:paraId="3560320E" w14:textId="77777777" w:rsidR="00167D24" w:rsidRPr="000B3118" w:rsidRDefault="00167D24" w:rsidP="00167D24">
      <w:pPr>
        <w:ind w:leftChars="500" w:left="1200"/>
        <w:rPr>
          <w:rFonts w:ascii="標楷體" w:eastAsia="標楷體" w:hAnsi="標楷體"/>
        </w:rPr>
      </w:pPr>
    </w:p>
    <w:p w14:paraId="466D1DF9" w14:textId="77777777" w:rsidR="00167D24" w:rsidRPr="000B3118" w:rsidRDefault="00167D24" w:rsidP="00167D24">
      <w:pPr>
        <w:spacing w:line="140" w:lineRule="atLeast"/>
        <w:ind w:leftChars="200" w:left="480"/>
        <w:rPr>
          <w:rFonts w:ascii="標楷體" w:eastAsia="標楷體" w:hAnsi="標楷體" w:cs="新細明體"/>
          <w:b/>
          <w:bCs/>
          <w:kern w:val="0"/>
          <w:sz w:val="28"/>
          <w:szCs w:val="28"/>
        </w:rPr>
      </w:pPr>
      <w:r w:rsidRPr="000B3118">
        <w:rPr>
          <w:rFonts w:ascii="標楷體" w:eastAsia="標楷體" w:hAnsi="標楷體" w:cs="新細明體" w:hint="eastAsia"/>
          <w:b/>
          <w:bCs/>
          <w:kern w:val="0"/>
          <w:sz w:val="28"/>
          <w:szCs w:val="28"/>
        </w:rPr>
        <w:t>下行</w:t>
      </w:r>
      <w:r w:rsidRPr="000B3118">
        <w:rPr>
          <w:rFonts w:ascii="標楷體" w:eastAsia="標楷體" w:hAnsi="標楷體" w:cs="新細明體"/>
          <w:b/>
          <w:bCs/>
          <w:kern w:val="0"/>
          <w:sz w:val="28"/>
          <w:szCs w:val="28"/>
        </w:rPr>
        <w:t>欄位</w:t>
      </w:r>
    </w:p>
    <w:tbl>
      <w:tblPr>
        <w:tblW w:w="9639" w:type="dxa"/>
        <w:tblInd w:w="41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708"/>
        <w:gridCol w:w="2268"/>
        <w:gridCol w:w="2410"/>
        <w:gridCol w:w="567"/>
        <w:gridCol w:w="709"/>
        <w:gridCol w:w="2977"/>
      </w:tblGrid>
      <w:tr w:rsidR="00167D24" w:rsidRPr="00D940B1" w14:paraId="6CD00D40" w14:textId="77777777" w:rsidTr="00167D24"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323BFF5" w14:textId="77777777" w:rsidR="00167D24" w:rsidRPr="000028F1" w:rsidRDefault="00167D24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0028F1">
              <w:rPr>
                <w:rFonts w:ascii="標楷體" w:eastAsia="標楷體" w:hAnsi="標楷體" w:hint="eastAsia"/>
                <w:bCs/>
                <w:color w:val="0070C0"/>
              </w:rPr>
              <w:t>序</w:t>
            </w:r>
          </w:p>
          <w:p w14:paraId="6D88066C" w14:textId="77777777" w:rsidR="00167D24" w:rsidRPr="000028F1" w:rsidRDefault="00167D24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0028F1">
              <w:rPr>
                <w:rFonts w:ascii="標楷體" w:eastAsia="標楷體" w:hAnsi="標楷體" w:hint="eastAsia"/>
                <w:bCs/>
                <w:color w:val="0070C0"/>
              </w:rPr>
              <w:t>號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66B5712" w14:textId="77777777" w:rsidR="00167D24" w:rsidRPr="000028F1" w:rsidRDefault="00167D24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0028F1">
              <w:rPr>
                <w:rFonts w:ascii="標楷體" w:eastAsia="標楷體" w:hAnsi="標楷體" w:hint="eastAsia"/>
                <w:bCs/>
                <w:color w:val="0070C0"/>
              </w:rPr>
              <w:t>英文名稱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EF80E81" w14:textId="77777777" w:rsidR="00167D24" w:rsidRPr="000028F1" w:rsidRDefault="00167D24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0028F1">
              <w:rPr>
                <w:rFonts w:ascii="標楷體" w:eastAsia="標楷體" w:hAnsi="標楷體" w:hint="eastAsia"/>
                <w:bCs/>
                <w:color w:val="0070C0"/>
              </w:rPr>
              <w:t>中文名稱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D5130D8" w14:textId="77777777" w:rsidR="00167D24" w:rsidRPr="000028F1" w:rsidRDefault="00167D24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0028F1">
              <w:rPr>
                <w:rFonts w:ascii="標楷體" w:eastAsia="標楷體" w:hAnsi="標楷體" w:hint="eastAsia"/>
                <w:bCs/>
                <w:color w:val="0070C0"/>
              </w:rPr>
              <w:t>型態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ECBC156" w14:textId="77777777" w:rsidR="00167D24" w:rsidRPr="000028F1" w:rsidRDefault="00167D24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0028F1">
              <w:rPr>
                <w:rFonts w:ascii="標楷體" w:eastAsia="標楷體" w:hAnsi="標楷體" w:hint="eastAsia"/>
                <w:bCs/>
                <w:color w:val="0070C0"/>
              </w:rPr>
              <w:t>長度</w:t>
            </w:r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9C4C540" w14:textId="77777777" w:rsidR="00167D24" w:rsidRPr="000028F1" w:rsidRDefault="00167D24" w:rsidP="00167D24">
            <w:pPr>
              <w:spacing w:line="140" w:lineRule="atLeast"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0028F1">
              <w:rPr>
                <w:rFonts w:ascii="標楷體" w:eastAsia="標楷體" w:hAnsi="標楷體" w:hint="eastAsia"/>
                <w:bCs/>
                <w:color w:val="0070C0"/>
              </w:rPr>
              <w:t>欄位說明</w:t>
            </w:r>
          </w:p>
        </w:tc>
      </w:tr>
      <w:tr w:rsidR="00167D24" w:rsidRPr="00D940B1" w14:paraId="2AAB5ABE" w14:textId="77777777" w:rsidTr="00167D24"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4994AC3" w14:textId="77777777" w:rsidR="00167D24" w:rsidRPr="000028F1" w:rsidRDefault="00167D24" w:rsidP="00167D24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r w:rsidRPr="000028F1">
              <w:rPr>
                <w:rFonts w:ascii="標楷體" w:eastAsia="標楷體" w:hAnsi="標楷體"/>
                <w:color w:val="0070C0"/>
              </w:rPr>
              <w:t>1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7D5CDB8" w14:textId="750AF148" w:rsidR="00167D24" w:rsidRPr="000028F1" w:rsidRDefault="00167D24" w:rsidP="00167D24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proofErr w:type="spellStart"/>
            <w:r w:rsidRPr="00167D24">
              <w:rPr>
                <w:rFonts w:ascii="標楷體" w:eastAsia="標楷體" w:hAnsi="標楷體"/>
                <w:color w:val="0070C0"/>
              </w:rPr>
              <w:t>OApplNo</w:t>
            </w:r>
            <w:proofErr w:type="spellEnd"/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041CC22" w14:textId="4C3335E0" w:rsidR="00167D24" w:rsidRPr="000028F1" w:rsidRDefault="00167D24" w:rsidP="00167D24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r w:rsidRPr="00614F5B">
              <w:rPr>
                <w:rFonts w:ascii="標楷體" w:eastAsia="標楷體" w:hAnsi="標楷體" w:cs="新細明體" w:hint="eastAsia"/>
                <w:color w:val="0070C0"/>
                <w:kern w:val="0"/>
              </w:rPr>
              <w:t>申請號碼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7410858" w14:textId="77777777" w:rsidR="00167D24" w:rsidRPr="000028F1" w:rsidRDefault="00167D24" w:rsidP="00167D24">
            <w:pPr>
              <w:spacing w:line="140" w:lineRule="atLeast"/>
              <w:jc w:val="center"/>
              <w:rPr>
                <w:rFonts w:ascii="標楷體" w:eastAsia="標楷體" w:hAnsi="標楷體"/>
                <w:color w:val="0070C0"/>
              </w:rPr>
            </w:pPr>
            <w:r w:rsidRPr="000028F1">
              <w:rPr>
                <w:rFonts w:ascii="標楷體" w:eastAsia="標楷體" w:hAnsi="標楷體" w:cs="新細明體"/>
                <w:color w:val="0070C0"/>
                <w:kern w:val="0"/>
              </w:rPr>
              <w:t>X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4EA098F" w14:textId="77777777" w:rsidR="00167D24" w:rsidRPr="000028F1" w:rsidRDefault="00167D24" w:rsidP="00167D24">
            <w:pPr>
              <w:spacing w:line="140" w:lineRule="atLeast"/>
              <w:jc w:val="center"/>
              <w:rPr>
                <w:rFonts w:ascii="標楷體" w:eastAsia="標楷體" w:hAnsi="標楷體"/>
                <w:color w:val="0070C0"/>
              </w:rPr>
            </w:pPr>
            <w:r w:rsidRPr="000028F1">
              <w:rPr>
                <w:rFonts w:ascii="標楷體" w:eastAsia="標楷體" w:hAnsi="標楷體" w:cs="新細明體"/>
                <w:color w:val="0070C0"/>
                <w:kern w:val="0"/>
              </w:rPr>
              <w:t>7</w:t>
            </w:r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17D9ADF" w14:textId="77777777" w:rsidR="00167D24" w:rsidRPr="000028F1" w:rsidRDefault="00167D24" w:rsidP="00167D24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</w:p>
        </w:tc>
      </w:tr>
    </w:tbl>
    <w:p w14:paraId="68CA6F01" w14:textId="77777777" w:rsidR="009C1DD1" w:rsidRPr="004A1C2C" w:rsidRDefault="009C1DD1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39116170" w14:textId="77777777" w:rsidR="009C1DD1" w:rsidRPr="004A1C2C" w:rsidRDefault="009C1DD1" w:rsidP="009C1DD1">
      <w:pPr>
        <w:rPr>
          <w:rFonts w:ascii="標楷體" w:eastAsia="標楷體" w:hAnsi="標楷體"/>
        </w:rPr>
      </w:pPr>
    </w:p>
    <w:p w14:paraId="613630BE" w14:textId="1D1F6F24" w:rsidR="00A92C7B" w:rsidRPr="006B5312" w:rsidRDefault="00A92C7B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/>
          <w:szCs w:val="32"/>
        </w:rPr>
      </w:pPr>
      <w:bookmarkStart w:id="177" w:name="_L2153核准額度登錄"/>
      <w:bookmarkStart w:id="178" w:name="_Toc90483152"/>
      <w:bookmarkStart w:id="179" w:name="_Toc90483407"/>
      <w:bookmarkStart w:id="180" w:name="_Toc90483523"/>
      <w:bookmarkStart w:id="181" w:name="_Toc90483749"/>
      <w:bookmarkStart w:id="182" w:name="_Toc90490021"/>
      <w:bookmarkStart w:id="183" w:name="_Toc100928145"/>
      <w:bookmarkEnd w:id="177"/>
      <w:r w:rsidRPr="008F20B5">
        <w:rPr>
          <w:rFonts w:ascii="標楷體" w:hAnsi="標楷體"/>
          <w:b/>
          <w:szCs w:val="32"/>
        </w:rPr>
        <w:t>L1101</w:t>
      </w:r>
      <w:r w:rsidRPr="006B5312">
        <w:rPr>
          <w:rFonts w:ascii="標楷體" w:hAnsi="標楷體" w:hint="eastAsia"/>
          <w:b/>
          <w:szCs w:val="32"/>
        </w:rPr>
        <w:t>顧客基本資料維護</w:t>
      </w:r>
      <w:bookmarkEnd w:id="178"/>
      <w:bookmarkEnd w:id="179"/>
      <w:bookmarkEnd w:id="180"/>
      <w:bookmarkEnd w:id="181"/>
      <w:bookmarkEnd w:id="182"/>
      <w:r w:rsidR="005E544B">
        <w:rPr>
          <w:rFonts w:ascii="標楷體" w:hAnsi="標楷體" w:hint="eastAsia"/>
          <w:b/>
          <w:szCs w:val="32"/>
        </w:rPr>
        <w:t xml:space="preserve"> *</w:t>
      </w:r>
      <w:bookmarkEnd w:id="183"/>
    </w:p>
    <w:tbl>
      <w:tblPr>
        <w:tblW w:w="5075" w:type="pct"/>
        <w:tblInd w:w="4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76"/>
        <w:gridCol w:w="1494"/>
        <w:gridCol w:w="4023"/>
        <w:gridCol w:w="575"/>
        <w:gridCol w:w="575"/>
        <w:gridCol w:w="575"/>
        <w:gridCol w:w="2529"/>
      </w:tblGrid>
      <w:tr w:rsidR="00A92C7B" w:rsidRPr="008F20B5" w14:paraId="571D38C1" w14:textId="77777777" w:rsidTr="0031331B">
        <w:trPr>
          <w:trHeight w:val="350"/>
          <w:tblHeader/>
        </w:trPr>
        <w:tc>
          <w:tcPr>
            <w:tcW w:w="278" w:type="pct"/>
            <w:shd w:val="clear" w:color="auto" w:fill="auto"/>
            <w:hideMark/>
          </w:tcPr>
          <w:p w14:paraId="76F8D61E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722" w:type="pct"/>
            <w:shd w:val="clear" w:color="auto" w:fill="auto"/>
            <w:hideMark/>
          </w:tcPr>
          <w:p w14:paraId="433B28B8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944" w:type="pct"/>
            <w:shd w:val="clear" w:color="auto" w:fill="auto"/>
            <w:hideMark/>
          </w:tcPr>
          <w:p w14:paraId="4F96035E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78" w:type="pct"/>
            <w:shd w:val="clear" w:color="auto" w:fill="auto"/>
            <w:hideMark/>
          </w:tcPr>
          <w:p w14:paraId="490C15E6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78" w:type="pct"/>
            <w:shd w:val="clear" w:color="auto" w:fill="auto"/>
            <w:hideMark/>
          </w:tcPr>
          <w:p w14:paraId="6FB0EFD8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78" w:type="pct"/>
          </w:tcPr>
          <w:p w14:paraId="71EE22C2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222" w:type="pct"/>
            <w:shd w:val="clear" w:color="auto" w:fill="auto"/>
            <w:hideMark/>
          </w:tcPr>
          <w:p w14:paraId="57B85EE4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A92C7B" w:rsidRPr="008F20B5" w14:paraId="455AF429" w14:textId="77777777" w:rsidTr="0031331B">
        <w:trPr>
          <w:trHeight w:val="340"/>
        </w:trPr>
        <w:tc>
          <w:tcPr>
            <w:tcW w:w="278" w:type="pct"/>
            <w:shd w:val="clear" w:color="auto" w:fill="auto"/>
            <w:hideMark/>
          </w:tcPr>
          <w:p w14:paraId="17171B7C" w14:textId="73003ADA" w:rsidR="00A92C7B" w:rsidRPr="008F20B5" w:rsidRDefault="001B485E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1</w:t>
            </w:r>
          </w:p>
        </w:tc>
        <w:tc>
          <w:tcPr>
            <w:tcW w:w="722" w:type="pct"/>
            <w:shd w:val="clear" w:color="auto" w:fill="auto"/>
            <w:hideMark/>
          </w:tcPr>
          <w:p w14:paraId="6C860F94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  <w:proofErr w:type="spellEnd"/>
          </w:p>
        </w:tc>
        <w:tc>
          <w:tcPr>
            <w:tcW w:w="1944" w:type="pct"/>
            <w:shd w:val="clear" w:color="auto" w:fill="auto"/>
            <w:hideMark/>
          </w:tcPr>
          <w:p w14:paraId="6E108F0F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78" w:type="pct"/>
            <w:shd w:val="clear" w:color="auto" w:fill="auto"/>
            <w:hideMark/>
          </w:tcPr>
          <w:p w14:paraId="0C4D1AAE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05052BCE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8" w:type="pct"/>
          </w:tcPr>
          <w:p w14:paraId="326E1FDB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vAlign w:val="center"/>
            <w:hideMark/>
          </w:tcPr>
          <w:p w14:paraId="45C8D9DE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1101</w:t>
            </w:r>
          </w:p>
        </w:tc>
      </w:tr>
      <w:tr w:rsidR="00A92C7B" w:rsidRPr="008F20B5" w14:paraId="75094996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4D55B2EB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722" w:type="pct"/>
            <w:shd w:val="clear" w:color="auto" w:fill="auto"/>
          </w:tcPr>
          <w:p w14:paraId="6BBDBC08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unCd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68E376DD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78" w:type="pct"/>
            <w:shd w:val="clear" w:color="auto" w:fill="auto"/>
          </w:tcPr>
          <w:p w14:paraId="7953F524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24F065C2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8" w:type="pct"/>
          </w:tcPr>
          <w:p w14:paraId="357C8AB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vAlign w:val="center"/>
          </w:tcPr>
          <w:p w14:paraId="05E31E2D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</w:p>
        </w:tc>
      </w:tr>
      <w:tr w:rsidR="00A92C7B" w:rsidRPr="008F20B5" w14:paraId="640F0162" w14:textId="77777777" w:rsidTr="0031331B">
        <w:trPr>
          <w:trHeight w:val="340"/>
        </w:trPr>
        <w:tc>
          <w:tcPr>
            <w:tcW w:w="278" w:type="pct"/>
            <w:shd w:val="clear" w:color="auto" w:fill="auto"/>
            <w:hideMark/>
          </w:tcPr>
          <w:p w14:paraId="0058E3E6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722" w:type="pct"/>
            <w:shd w:val="clear" w:color="auto" w:fill="auto"/>
            <w:hideMark/>
          </w:tcPr>
          <w:p w14:paraId="6D2BB150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stId</w:t>
            </w:r>
            <w:proofErr w:type="spellEnd"/>
          </w:p>
        </w:tc>
        <w:tc>
          <w:tcPr>
            <w:tcW w:w="1944" w:type="pct"/>
            <w:shd w:val="clear" w:color="auto" w:fill="auto"/>
            <w:hideMark/>
          </w:tcPr>
          <w:p w14:paraId="403E4433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身分證字號</w:t>
            </w:r>
          </w:p>
        </w:tc>
        <w:tc>
          <w:tcPr>
            <w:tcW w:w="278" w:type="pct"/>
            <w:shd w:val="clear" w:color="auto" w:fill="auto"/>
            <w:hideMark/>
          </w:tcPr>
          <w:p w14:paraId="2FCB1D3D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1E2D764B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78" w:type="pct"/>
          </w:tcPr>
          <w:p w14:paraId="511FD983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hideMark/>
          </w:tcPr>
          <w:p w14:paraId="4DE84E41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7C31B7" w:rsidRPr="007C31B7" w14:paraId="283EC69C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4707BE49" w14:textId="5156186A" w:rsidR="007C31B7" w:rsidRPr="001B485E" w:rsidRDefault="001B485E" w:rsidP="0031331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 w:hint="eastAsia"/>
                <w:color w:val="C00000"/>
                <w:kern w:val="0"/>
                <w:highlight w:val="magenta"/>
              </w:rPr>
              <w:t>4</w:t>
            </w:r>
          </w:p>
        </w:tc>
        <w:tc>
          <w:tcPr>
            <w:tcW w:w="722" w:type="pct"/>
            <w:shd w:val="clear" w:color="auto" w:fill="auto"/>
          </w:tcPr>
          <w:p w14:paraId="0F1BE27F" w14:textId="0B25F8ED" w:rsidR="007C31B7" w:rsidRPr="007A032B" w:rsidRDefault="007C31B7" w:rsidP="0031331B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proofErr w:type="spellStart"/>
            <w:r w:rsidRPr="007A032B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Ty</w:t>
            </w:r>
            <w:r w:rsidRPr="007A032B"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  <w:t>peCode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3BCCCBCC" w14:textId="574CA776" w:rsidR="007C31B7" w:rsidRPr="007A032B" w:rsidRDefault="007C31B7" w:rsidP="0031331B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7A032B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建檔身分別</w:t>
            </w:r>
          </w:p>
        </w:tc>
        <w:tc>
          <w:tcPr>
            <w:tcW w:w="278" w:type="pct"/>
            <w:shd w:val="clear" w:color="auto" w:fill="auto"/>
          </w:tcPr>
          <w:p w14:paraId="3AB32AA6" w14:textId="5D7E3CAE" w:rsidR="007C31B7" w:rsidRPr="007A032B" w:rsidRDefault="007C31B7" w:rsidP="0031331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7A032B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0677FE78" w14:textId="76157BF0" w:rsidR="007C31B7" w:rsidRPr="007A032B" w:rsidRDefault="007C31B7" w:rsidP="0031331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7A032B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1</w:t>
            </w:r>
          </w:p>
        </w:tc>
        <w:tc>
          <w:tcPr>
            <w:tcW w:w="278" w:type="pct"/>
          </w:tcPr>
          <w:p w14:paraId="446A051B" w14:textId="160E26B8" w:rsidR="007C31B7" w:rsidRPr="007A032B" w:rsidRDefault="007C31B7" w:rsidP="0031331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7A032B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V</w:t>
            </w:r>
          </w:p>
        </w:tc>
        <w:tc>
          <w:tcPr>
            <w:tcW w:w="1222" w:type="pct"/>
            <w:shd w:val="clear" w:color="auto" w:fill="auto"/>
          </w:tcPr>
          <w:p w14:paraId="6496F80B" w14:textId="77777777" w:rsidR="007C31B7" w:rsidRPr="007A032B" w:rsidRDefault="007C31B7" w:rsidP="007C31B7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7A032B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0:借戶</w:t>
            </w:r>
          </w:p>
          <w:p w14:paraId="0BDA583C" w14:textId="77777777" w:rsidR="007C31B7" w:rsidRPr="007A032B" w:rsidRDefault="007C31B7" w:rsidP="007C31B7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7A032B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1:保證人</w:t>
            </w:r>
          </w:p>
          <w:p w14:paraId="06470D80" w14:textId="77777777" w:rsidR="007C31B7" w:rsidRPr="007A032B" w:rsidRDefault="007C31B7" w:rsidP="007C31B7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7A032B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2:擔保品提供人</w:t>
            </w:r>
          </w:p>
          <w:p w14:paraId="06C67D02" w14:textId="77777777" w:rsidR="007C31B7" w:rsidRPr="007A032B" w:rsidRDefault="007C31B7" w:rsidP="007C31B7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7A032B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3:交易關係人</w:t>
            </w:r>
          </w:p>
          <w:p w14:paraId="3252A989" w14:textId="1B2F75CA" w:rsidR="007C31B7" w:rsidRPr="007C31B7" w:rsidRDefault="007C31B7" w:rsidP="007C31B7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</w:rPr>
            </w:pPr>
            <w:r w:rsidRPr="007A032B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4:借戶關係人／關係企業</w:t>
            </w:r>
          </w:p>
        </w:tc>
      </w:tr>
      <w:tr w:rsidR="007C31B7" w:rsidRPr="007C31B7" w14:paraId="4771431E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2EB4EA6A" w14:textId="1A3B8D3D" w:rsidR="00A92C7B" w:rsidRPr="001B485E" w:rsidRDefault="001B485E" w:rsidP="0031331B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 w:hint="eastAsia"/>
                <w:kern w:val="0"/>
                <w:highlight w:val="magenta"/>
              </w:rPr>
              <w:t>5</w:t>
            </w:r>
          </w:p>
        </w:tc>
        <w:tc>
          <w:tcPr>
            <w:tcW w:w="722" w:type="pct"/>
            <w:shd w:val="clear" w:color="auto" w:fill="auto"/>
          </w:tcPr>
          <w:p w14:paraId="6D91A7DE" w14:textId="77777777" w:rsidR="00A92C7B" w:rsidRPr="007C31B7" w:rsidRDefault="00A92C7B" w:rsidP="0031331B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7C31B7">
              <w:rPr>
                <w:rFonts w:ascii="標楷體" w:eastAsia="標楷體" w:hAnsi="標楷體" w:cs="新細明體"/>
                <w:kern w:val="0"/>
              </w:rPr>
              <w:t>BranchNo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07E1D4CE" w14:textId="77777777" w:rsidR="00A92C7B" w:rsidRPr="007C31B7" w:rsidRDefault="00A92C7B" w:rsidP="0031331B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7C31B7">
              <w:rPr>
                <w:rFonts w:ascii="標楷體" w:eastAsia="標楷體" w:hAnsi="標楷體" w:cs="新細明體" w:hint="eastAsia"/>
                <w:kern w:val="0"/>
              </w:rPr>
              <w:t>單位</w:t>
            </w:r>
          </w:p>
        </w:tc>
        <w:tc>
          <w:tcPr>
            <w:tcW w:w="278" w:type="pct"/>
            <w:shd w:val="clear" w:color="auto" w:fill="auto"/>
          </w:tcPr>
          <w:p w14:paraId="7DAD9EB3" w14:textId="77777777" w:rsidR="00A92C7B" w:rsidRPr="007C31B7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7C31B7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08AE3E41" w14:textId="77777777" w:rsidR="00A92C7B" w:rsidRPr="007C31B7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7C31B7">
              <w:rPr>
                <w:rFonts w:ascii="標楷體" w:eastAsia="標楷體" w:hAnsi="標楷體" w:cs="新細明體"/>
                <w:kern w:val="0"/>
              </w:rPr>
              <w:t>4</w:t>
            </w:r>
          </w:p>
        </w:tc>
        <w:tc>
          <w:tcPr>
            <w:tcW w:w="278" w:type="pct"/>
          </w:tcPr>
          <w:p w14:paraId="1F96F598" w14:textId="77777777" w:rsidR="00A92C7B" w:rsidRPr="007C31B7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7C31B7"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</w:tcPr>
          <w:p w14:paraId="7D58819C" w14:textId="77777777" w:rsidR="00A92C7B" w:rsidRPr="007C31B7" w:rsidRDefault="00A92C7B" w:rsidP="0031331B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7C31B7">
              <w:rPr>
                <w:rFonts w:ascii="標楷體" w:eastAsia="標楷體" w:hAnsi="標楷體" w:cs="新細明體" w:hint="eastAsia"/>
                <w:kern w:val="0"/>
              </w:rPr>
              <w:t>固定</w:t>
            </w:r>
            <w:r w:rsidRPr="007C31B7">
              <w:rPr>
                <w:rFonts w:ascii="標楷體" w:eastAsia="標楷體" w:hAnsi="標楷體" w:cs="新細明體"/>
                <w:kern w:val="0"/>
              </w:rPr>
              <w:t>0000</w:t>
            </w:r>
          </w:p>
        </w:tc>
      </w:tr>
      <w:tr w:rsidR="00A92C7B" w:rsidRPr="008F20B5" w14:paraId="0343893E" w14:textId="77777777" w:rsidTr="0031331B">
        <w:trPr>
          <w:trHeight w:val="340"/>
        </w:trPr>
        <w:tc>
          <w:tcPr>
            <w:tcW w:w="278" w:type="pct"/>
            <w:shd w:val="clear" w:color="auto" w:fill="auto"/>
            <w:hideMark/>
          </w:tcPr>
          <w:p w14:paraId="5F28C311" w14:textId="0BFE88DE" w:rsidR="00A92C7B" w:rsidRPr="001B485E" w:rsidRDefault="001B485E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6</w:t>
            </w:r>
          </w:p>
        </w:tc>
        <w:tc>
          <w:tcPr>
            <w:tcW w:w="722" w:type="pct"/>
            <w:shd w:val="clear" w:color="auto" w:fill="auto"/>
            <w:hideMark/>
          </w:tcPr>
          <w:p w14:paraId="39D055F7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stName</w:t>
            </w:r>
            <w:proofErr w:type="spellEnd"/>
          </w:p>
        </w:tc>
        <w:tc>
          <w:tcPr>
            <w:tcW w:w="1944" w:type="pct"/>
            <w:shd w:val="clear" w:color="auto" w:fill="auto"/>
            <w:hideMark/>
          </w:tcPr>
          <w:p w14:paraId="087EC910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名</w:t>
            </w:r>
          </w:p>
        </w:tc>
        <w:tc>
          <w:tcPr>
            <w:tcW w:w="278" w:type="pct"/>
            <w:shd w:val="clear" w:color="auto" w:fill="auto"/>
            <w:hideMark/>
          </w:tcPr>
          <w:p w14:paraId="02F4269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6B79E032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0</w:t>
            </w:r>
          </w:p>
        </w:tc>
        <w:tc>
          <w:tcPr>
            <w:tcW w:w="278" w:type="pct"/>
          </w:tcPr>
          <w:p w14:paraId="3D9AE0D8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79B080A1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536D7ECC" w14:textId="77777777" w:rsidTr="0031331B">
        <w:trPr>
          <w:trHeight w:val="340"/>
        </w:trPr>
        <w:tc>
          <w:tcPr>
            <w:tcW w:w="278" w:type="pct"/>
            <w:shd w:val="clear" w:color="auto" w:fill="auto"/>
            <w:hideMark/>
          </w:tcPr>
          <w:p w14:paraId="50F4C09A" w14:textId="7E518BF5" w:rsidR="00A92C7B" w:rsidRPr="001B485E" w:rsidRDefault="001B485E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7</w:t>
            </w:r>
          </w:p>
        </w:tc>
        <w:tc>
          <w:tcPr>
            <w:tcW w:w="722" w:type="pct"/>
            <w:shd w:val="clear" w:color="auto" w:fill="auto"/>
            <w:hideMark/>
          </w:tcPr>
          <w:p w14:paraId="588DACD0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Birthday</w:t>
            </w:r>
          </w:p>
        </w:tc>
        <w:tc>
          <w:tcPr>
            <w:tcW w:w="1944" w:type="pct"/>
            <w:shd w:val="clear" w:color="auto" w:fill="auto"/>
            <w:hideMark/>
          </w:tcPr>
          <w:p w14:paraId="4E2B8260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出生年月日</w:t>
            </w:r>
          </w:p>
        </w:tc>
        <w:tc>
          <w:tcPr>
            <w:tcW w:w="278" w:type="pct"/>
            <w:shd w:val="clear" w:color="auto" w:fill="auto"/>
            <w:hideMark/>
          </w:tcPr>
          <w:p w14:paraId="76357C68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8" w:type="pct"/>
            <w:shd w:val="clear" w:color="auto" w:fill="auto"/>
            <w:hideMark/>
          </w:tcPr>
          <w:p w14:paraId="7CF29252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8" w:type="pct"/>
          </w:tcPr>
          <w:p w14:paraId="00E44D67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517A1466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  <w:proofErr w:type="spellEnd"/>
          </w:p>
        </w:tc>
      </w:tr>
      <w:tr w:rsidR="00A92C7B" w:rsidRPr="008F20B5" w14:paraId="70B3B563" w14:textId="77777777" w:rsidTr="0031331B">
        <w:trPr>
          <w:trHeight w:val="340"/>
        </w:trPr>
        <w:tc>
          <w:tcPr>
            <w:tcW w:w="278" w:type="pct"/>
            <w:shd w:val="clear" w:color="auto" w:fill="auto"/>
            <w:hideMark/>
          </w:tcPr>
          <w:p w14:paraId="2AA63313" w14:textId="49832543" w:rsidR="00A92C7B" w:rsidRPr="001B485E" w:rsidRDefault="001B485E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8</w:t>
            </w:r>
          </w:p>
        </w:tc>
        <w:tc>
          <w:tcPr>
            <w:tcW w:w="722" w:type="pct"/>
            <w:shd w:val="clear" w:color="auto" w:fill="auto"/>
            <w:hideMark/>
          </w:tcPr>
          <w:p w14:paraId="45022702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Sex</w:t>
            </w:r>
          </w:p>
        </w:tc>
        <w:tc>
          <w:tcPr>
            <w:tcW w:w="1944" w:type="pct"/>
            <w:shd w:val="clear" w:color="auto" w:fill="auto"/>
            <w:hideMark/>
          </w:tcPr>
          <w:p w14:paraId="7E9F6006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性別</w:t>
            </w:r>
          </w:p>
        </w:tc>
        <w:tc>
          <w:tcPr>
            <w:tcW w:w="278" w:type="pct"/>
            <w:shd w:val="clear" w:color="auto" w:fill="auto"/>
            <w:hideMark/>
          </w:tcPr>
          <w:p w14:paraId="4333C063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336879B2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8" w:type="pct"/>
          </w:tcPr>
          <w:p w14:paraId="4A117270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1A600530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:男;2:女</w:t>
            </w:r>
          </w:p>
        </w:tc>
      </w:tr>
      <w:tr w:rsidR="00A92C7B" w:rsidRPr="008F20B5" w14:paraId="488E8598" w14:textId="77777777" w:rsidTr="0031331B">
        <w:trPr>
          <w:trHeight w:val="2720"/>
        </w:trPr>
        <w:tc>
          <w:tcPr>
            <w:tcW w:w="278" w:type="pct"/>
            <w:shd w:val="clear" w:color="auto" w:fill="auto"/>
            <w:hideMark/>
          </w:tcPr>
          <w:p w14:paraId="39428496" w14:textId="6920089E" w:rsidR="00A92C7B" w:rsidRPr="001B485E" w:rsidRDefault="001B485E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9</w:t>
            </w:r>
          </w:p>
        </w:tc>
        <w:tc>
          <w:tcPr>
            <w:tcW w:w="722" w:type="pct"/>
            <w:shd w:val="clear" w:color="auto" w:fill="auto"/>
            <w:hideMark/>
          </w:tcPr>
          <w:p w14:paraId="47E53E71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stTypeCode</w:t>
            </w:r>
            <w:proofErr w:type="spellEnd"/>
          </w:p>
        </w:tc>
        <w:tc>
          <w:tcPr>
            <w:tcW w:w="1944" w:type="pct"/>
            <w:shd w:val="clear" w:color="auto" w:fill="auto"/>
            <w:hideMark/>
          </w:tcPr>
          <w:p w14:paraId="4099479F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客戶別</w:t>
            </w:r>
          </w:p>
        </w:tc>
        <w:tc>
          <w:tcPr>
            <w:tcW w:w="278" w:type="pct"/>
            <w:shd w:val="clear" w:color="auto" w:fill="auto"/>
            <w:hideMark/>
          </w:tcPr>
          <w:p w14:paraId="535D7F0B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44DFB27F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8" w:type="pct"/>
          </w:tcPr>
          <w:p w14:paraId="54CF8262" w14:textId="77777777" w:rsidR="00A92C7B" w:rsidRPr="008F20B5" w:rsidRDefault="00A92C7B" w:rsidP="0031331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vAlign w:val="center"/>
            <w:hideMark/>
          </w:tcPr>
          <w:p w14:paraId="37C9D80C" w14:textId="77777777" w:rsidR="00A92C7B" w:rsidRDefault="00A92C7B" w:rsidP="0031331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需</w:t>
            </w:r>
            <w:proofErr w:type="gramStart"/>
            <w:r w:rsidRPr="00A92ECC">
              <w:rPr>
                <w:rFonts w:ascii="標楷體" w:eastAsia="標楷體" w:hAnsi="標楷體" w:hint="eastAsia"/>
              </w:rPr>
              <w:t>數字左補</w:t>
            </w:r>
            <w:proofErr w:type="gramEnd"/>
            <w:r w:rsidRPr="00A92ECC">
              <w:rPr>
                <w:rFonts w:ascii="標楷體" w:eastAsia="標楷體" w:hAnsi="標楷體" w:hint="eastAsia"/>
              </w:rPr>
              <w:t>0</w:t>
            </w:r>
          </w:p>
          <w:p w14:paraId="55721428" w14:textId="77777777" w:rsidR="00A92C7B" w:rsidRPr="008F20B5" w:rsidRDefault="00A92C7B" w:rsidP="0031331B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0: </w:t>
            </w:r>
            <w:r w:rsidRPr="008F20B5">
              <w:rPr>
                <w:rFonts w:ascii="標楷體" w:eastAsia="標楷體" w:hAnsi="標楷體" w:hint="eastAsia"/>
              </w:rPr>
              <w:t>一般</w:t>
            </w:r>
          </w:p>
          <w:p w14:paraId="147C2D88" w14:textId="77777777" w:rsidR="00A92C7B" w:rsidRPr="008F20B5" w:rsidRDefault="00A92C7B" w:rsidP="0031331B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1: </w:t>
            </w:r>
            <w:r w:rsidRPr="008F20B5">
              <w:rPr>
                <w:rFonts w:ascii="標楷體" w:eastAsia="標楷體" w:hAnsi="標楷體" w:hint="eastAsia"/>
              </w:rPr>
              <w:t>員工</w:t>
            </w:r>
          </w:p>
          <w:p w14:paraId="7AEB7C91" w14:textId="77777777" w:rsidR="00A92C7B" w:rsidRPr="008F20B5" w:rsidRDefault="00A92C7B" w:rsidP="0031331B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2: </w:t>
            </w:r>
            <w:r w:rsidRPr="008F20B5">
              <w:rPr>
                <w:rFonts w:ascii="標楷體" w:eastAsia="標楷體" w:hAnsi="標楷體" w:hint="eastAsia"/>
              </w:rPr>
              <w:t>首購</w:t>
            </w:r>
          </w:p>
          <w:p w14:paraId="3716AF6D" w14:textId="77777777" w:rsidR="00A92C7B" w:rsidRPr="008F20B5" w:rsidRDefault="00A92C7B" w:rsidP="0031331B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3: </w:t>
            </w:r>
            <w:proofErr w:type="gramStart"/>
            <w:r w:rsidRPr="008F20B5">
              <w:rPr>
                <w:rFonts w:ascii="標楷體" w:eastAsia="標楷體" w:hAnsi="標楷體" w:hint="eastAsia"/>
              </w:rPr>
              <w:t>關企公司</w:t>
            </w:r>
            <w:proofErr w:type="gramEnd"/>
          </w:p>
          <w:p w14:paraId="7C54C009" w14:textId="77777777" w:rsidR="00A92C7B" w:rsidRPr="008F20B5" w:rsidRDefault="00A92C7B" w:rsidP="0031331B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4: </w:t>
            </w:r>
            <w:proofErr w:type="gramStart"/>
            <w:r w:rsidRPr="008F20B5">
              <w:rPr>
                <w:rFonts w:ascii="標楷體" w:eastAsia="標楷體" w:hAnsi="標楷體" w:hint="eastAsia"/>
              </w:rPr>
              <w:t>關企員工</w:t>
            </w:r>
            <w:proofErr w:type="gramEnd"/>
          </w:p>
          <w:p w14:paraId="5A58187F" w14:textId="77777777" w:rsidR="00A92C7B" w:rsidRPr="008F20B5" w:rsidRDefault="00A92C7B" w:rsidP="0031331B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5: </w:t>
            </w:r>
            <w:r w:rsidRPr="008F20B5">
              <w:rPr>
                <w:rFonts w:ascii="標楷體" w:eastAsia="標楷體" w:hAnsi="標楷體" w:hint="eastAsia"/>
              </w:rPr>
              <w:t>保戶</w:t>
            </w:r>
          </w:p>
          <w:p w14:paraId="00B0AA77" w14:textId="77777777" w:rsidR="00A92C7B" w:rsidRPr="008F20B5" w:rsidRDefault="00A92C7B" w:rsidP="0031331B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6: </w:t>
            </w:r>
            <w:r w:rsidRPr="008F20B5">
              <w:rPr>
                <w:rFonts w:ascii="標楷體" w:eastAsia="標楷體" w:hAnsi="標楷體" w:hint="eastAsia"/>
              </w:rPr>
              <w:t>團體戶</w:t>
            </w:r>
          </w:p>
          <w:p w14:paraId="1488410B" w14:textId="77777777" w:rsidR="00A92C7B" w:rsidRPr="008F20B5" w:rsidRDefault="00A92C7B" w:rsidP="0031331B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7: </w:t>
            </w:r>
            <w:r w:rsidRPr="008F20B5">
              <w:rPr>
                <w:rFonts w:ascii="標楷體" w:eastAsia="標楷體" w:hAnsi="標楷體" w:hint="eastAsia"/>
              </w:rPr>
              <w:t>員工二親等</w:t>
            </w:r>
          </w:p>
          <w:p w14:paraId="4A34041C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 xml:space="preserve">09: </w:t>
            </w:r>
            <w:r w:rsidRPr="008F20B5">
              <w:rPr>
                <w:rFonts w:ascii="標楷體" w:eastAsia="標楷體" w:hAnsi="標楷體" w:hint="eastAsia"/>
              </w:rPr>
              <w:t>新二階員工</w:t>
            </w:r>
          </w:p>
        </w:tc>
      </w:tr>
      <w:tr w:rsidR="00A92C7B" w:rsidRPr="008F20B5" w14:paraId="0BD0A4F6" w14:textId="77777777" w:rsidTr="0031331B">
        <w:trPr>
          <w:trHeight w:val="340"/>
        </w:trPr>
        <w:tc>
          <w:tcPr>
            <w:tcW w:w="278" w:type="pct"/>
            <w:shd w:val="clear" w:color="auto" w:fill="auto"/>
            <w:hideMark/>
          </w:tcPr>
          <w:p w14:paraId="1EA7EB18" w14:textId="3719F9DC" w:rsidR="00A92C7B" w:rsidRPr="001B485E" w:rsidRDefault="001B485E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10</w:t>
            </w:r>
          </w:p>
        </w:tc>
        <w:tc>
          <w:tcPr>
            <w:tcW w:w="722" w:type="pct"/>
            <w:shd w:val="clear" w:color="auto" w:fill="auto"/>
            <w:hideMark/>
          </w:tcPr>
          <w:p w14:paraId="2AF2A726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ndustryCode</w:t>
            </w:r>
            <w:proofErr w:type="spellEnd"/>
          </w:p>
        </w:tc>
        <w:tc>
          <w:tcPr>
            <w:tcW w:w="1944" w:type="pct"/>
            <w:shd w:val="clear" w:color="auto" w:fill="auto"/>
            <w:hideMark/>
          </w:tcPr>
          <w:p w14:paraId="3A0335D2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行業別</w:t>
            </w:r>
          </w:p>
        </w:tc>
        <w:tc>
          <w:tcPr>
            <w:tcW w:w="278" w:type="pct"/>
            <w:shd w:val="clear" w:color="auto" w:fill="auto"/>
            <w:hideMark/>
          </w:tcPr>
          <w:p w14:paraId="28348B0A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02C6B8A2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78" w:type="pct"/>
          </w:tcPr>
          <w:p w14:paraId="1CA5C298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vAlign w:val="center"/>
          </w:tcPr>
          <w:p w14:paraId="1E270D5A" w14:textId="77777777" w:rsidR="00A92C7B" w:rsidRDefault="00A92C7B" w:rsidP="0031331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需</w:t>
            </w:r>
            <w:proofErr w:type="gramStart"/>
            <w:r w:rsidRPr="00A92ECC">
              <w:rPr>
                <w:rFonts w:ascii="標楷體" w:eastAsia="標楷體" w:hAnsi="標楷體" w:hint="eastAsia"/>
              </w:rPr>
              <w:t>數字左補</w:t>
            </w:r>
            <w:proofErr w:type="gramEnd"/>
            <w:r w:rsidRPr="00A92ECC">
              <w:rPr>
                <w:rFonts w:ascii="標楷體" w:eastAsia="標楷體" w:hAnsi="標楷體" w:hint="eastAsia"/>
              </w:rPr>
              <w:t>0</w:t>
            </w:r>
          </w:p>
          <w:p w14:paraId="5B37EECA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0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 ex:060000</w:t>
            </w:r>
          </w:p>
        </w:tc>
      </w:tr>
      <w:tr w:rsidR="00A92C7B" w:rsidRPr="008F20B5" w14:paraId="12AA6511" w14:textId="77777777" w:rsidTr="0031331B">
        <w:trPr>
          <w:trHeight w:val="340"/>
        </w:trPr>
        <w:tc>
          <w:tcPr>
            <w:tcW w:w="278" w:type="pct"/>
            <w:shd w:val="clear" w:color="auto" w:fill="auto"/>
            <w:hideMark/>
          </w:tcPr>
          <w:p w14:paraId="5E552238" w14:textId="4B286AEC" w:rsidR="00A92C7B" w:rsidRPr="001B485E" w:rsidRDefault="001B485E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11</w:t>
            </w:r>
          </w:p>
        </w:tc>
        <w:tc>
          <w:tcPr>
            <w:tcW w:w="722" w:type="pct"/>
            <w:shd w:val="clear" w:color="auto" w:fill="auto"/>
            <w:hideMark/>
          </w:tcPr>
          <w:p w14:paraId="030EA8AC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NationalityCode</w:t>
            </w:r>
            <w:proofErr w:type="spellEnd"/>
          </w:p>
        </w:tc>
        <w:tc>
          <w:tcPr>
            <w:tcW w:w="1944" w:type="pct"/>
            <w:shd w:val="clear" w:color="auto" w:fill="auto"/>
            <w:hideMark/>
          </w:tcPr>
          <w:p w14:paraId="6469784B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國籍</w:t>
            </w:r>
          </w:p>
        </w:tc>
        <w:tc>
          <w:tcPr>
            <w:tcW w:w="278" w:type="pct"/>
            <w:shd w:val="clear" w:color="auto" w:fill="auto"/>
            <w:hideMark/>
          </w:tcPr>
          <w:p w14:paraId="3D38BCBA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44ACF021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8" w:type="pct"/>
          </w:tcPr>
          <w:p w14:paraId="3985038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3EE5D85E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1B485E" w:rsidRPr="001B485E" w14:paraId="2D2F3646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74B81693" w14:textId="37E8D6BE" w:rsidR="001B485E" w:rsidRPr="001B485E" w:rsidRDefault="001B485E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12</w:t>
            </w:r>
          </w:p>
        </w:tc>
        <w:tc>
          <w:tcPr>
            <w:tcW w:w="722" w:type="pct"/>
            <w:shd w:val="clear" w:color="auto" w:fill="auto"/>
          </w:tcPr>
          <w:p w14:paraId="5546FBF0" w14:textId="365F375F" w:rsidR="001B485E" w:rsidRPr="001B485E" w:rsidRDefault="001B485E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proofErr w:type="spellStart"/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BussNationalityCode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1F3C0DD1" w14:textId="6BBE389E" w:rsidR="001B485E" w:rsidRPr="001B485E" w:rsidRDefault="001B485E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居住地國籍</w:t>
            </w:r>
          </w:p>
        </w:tc>
        <w:tc>
          <w:tcPr>
            <w:tcW w:w="278" w:type="pct"/>
            <w:shd w:val="clear" w:color="auto" w:fill="auto"/>
          </w:tcPr>
          <w:p w14:paraId="5DEAC66B" w14:textId="7029A498" w:rsidR="001B485E" w:rsidRPr="001B485E" w:rsidRDefault="001B485E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12CAD941" w14:textId="10CA6114" w:rsidR="001B485E" w:rsidRPr="001B485E" w:rsidRDefault="001B485E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2</w:t>
            </w:r>
          </w:p>
        </w:tc>
        <w:tc>
          <w:tcPr>
            <w:tcW w:w="278" w:type="pct"/>
          </w:tcPr>
          <w:p w14:paraId="0AFD590D" w14:textId="49179F3F" w:rsidR="001B485E" w:rsidRPr="001B485E" w:rsidRDefault="001B485E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v</w:t>
            </w: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344DF14F" w14:textId="77777777" w:rsidR="001B485E" w:rsidRPr="001B485E" w:rsidRDefault="001B485E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</w:p>
        </w:tc>
      </w:tr>
      <w:tr w:rsidR="00A92C7B" w:rsidRPr="008F20B5" w14:paraId="06C1A06D" w14:textId="77777777" w:rsidTr="0031331B">
        <w:trPr>
          <w:trHeight w:val="340"/>
        </w:trPr>
        <w:tc>
          <w:tcPr>
            <w:tcW w:w="278" w:type="pct"/>
            <w:shd w:val="clear" w:color="auto" w:fill="auto"/>
            <w:hideMark/>
          </w:tcPr>
          <w:p w14:paraId="2DF40BA1" w14:textId="2598D58E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1</w:t>
            </w:r>
            <w:r w:rsidR="001B485E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3</w:t>
            </w:r>
          </w:p>
        </w:tc>
        <w:tc>
          <w:tcPr>
            <w:tcW w:w="722" w:type="pct"/>
            <w:shd w:val="clear" w:color="auto" w:fill="auto"/>
            <w:hideMark/>
          </w:tcPr>
          <w:p w14:paraId="066ED9C9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SpouseId</w:t>
            </w:r>
            <w:proofErr w:type="spellEnd"/>
          </w:p>
        </w:tc>
        <w:tc>
          <w:tcPr>
            <w:tcW w:w="1944" w:type="pct"/>
            <w:shd w:val="clear" w:color="auto" w:fill="auto"/>
            <w:hideMark/>
          </w:tcPr>
          <w:p w14:paraId="65A5B3A2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配偶身分證字號</w:t>
            </w:r>
          </w:p>
        </w:tc>
        <w:tc>
          <w:tcPr>
            <w:tcW w:w="278" w:type="pct"/>
            <w:shd w:val="clear" w:color="auto" w:fill="auto"/>
            <w:hideMark/>
          </w:tcPr>
          <w:p w14:paraId="20E92FD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2CDDD4E1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78" w:type="pct"/>
          </w:tcPr>
          <w:p w14:paraId="553C79EE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0C1E702A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5D9B3F50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4D342CAB" w14:textId="033BA510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1</w:t>
            </w:r>
            <w:r w:rsidR="001B485E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4</w:t>
            </w:r>
          </w:p>
        </w:tc>
        <w:tc>
          <w:tcPr>
            <w:tcW w:w="722" w:type="pct"/>
            <w:shd w:val="clear" w:color="auto" w:fill="auto"/>
            <w:hideMark/>
          </w:tcPr>
          <w:p w14:paraId="65A2895D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SpouseName</w:t>
            </w:r>
            <w:proofErr w:type="spellEnd"/>
          </w:p>
        </w:tc>
        <w:tc>
          <w:tcPr>
            <w:tcW w:w="1944" w:type="pct"/>
            <w:shd w:val="clear" w:color="auto" w:fill="auto"/>
            <w:hideMark/>
          </w:tcPr>
          <w:p w14:paraId="277CAE8C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配偶姓名</w:t>
            </w:r>
          </w:p>
        </w:tc>
        <w:tc>
          <w:tcPr>
            <w:tcW w:w="278" w:type="pct"/>
            <w:shd w:val="clear" w:color="auto" w:fill="auto"/>
            <w:hideMark/>
          </w:tcPr>
          <w:p w14:paraId="7540EAB3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5678DDE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0</w:t>
            </w:r>
          </w:p>
        </w:tc>
        <w:tc>
          <w:tcPr>
            <w:tcW w:w="278" w:type="pct"/>
          </w:tcPr>
          <w:p w14:paraId="75E67B2D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26106263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1ACD3328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27D8C79D" w14:textId="3F7F515E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1</w:t>
            </w:r>
            <w:r w:rsidR="001B485E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5</w:t>
            </w:r>
          </w:p>
        </w:tc>
        <w:tc>
          <w:tcPr>
            <w:tcW w:w="722" w:type="pct"/>
            <w:shd w:val="clear" w:color="auto" w:fill="auto"/>
            <w:hideMark/>
          </w:tcPr>
          <w:p w14:paraId="426EACEC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gZip3</w:t>
            </w:r>
          </w:p>
        </w:tc>
        <w:tc>
          <w:tcPr>
            <w:tcW w:w="1944" w:type="pct"/>
            <w:shd w:val="clear" w:color="auto" w:fill="auto"/>
            <w:hideMark/>
          </w:tcPr>
          <w:p w14:paraId="2AECC03D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郵遞區號前三碼</w:t>
            </w:r>
          </w:p>
        </w:tc>
        <w:tc>
          <w:tcPr>
            <w:tcW w:w="278" w:type="pct"/>
            <w:shd w:val="clear" w:color="auto" w:fill="auto"/>
            <w:hideMark/>
          </w:tcPr>
          <w:p w14:paraId="5797AA38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7069F9D0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8" w:type="pct"/>
          </w:tcPr>
          <w:p w14:paraId="2CA187BE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4BE13C25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25C5F3A8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4D304598" w14:textId="6051844E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1</w:t>
            </w:r>
            <w:r w:rsidR="001B485E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6</w:t>
            </w:r>
          </w:p>
        </w:tc>
        <w:tc>
          <w:tcPr>
            <w:tcW w:w="722" w:type="pct"/>
            <w:shd w:val="clear" w:color="auto" w:fill="auto"/>
          </w:tcPr>
          <w:p w14:paraId="4FEABDAC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gZip2</w:t>
            </w:r>
          </w:p>
        </w:tc>
        <w:tc>
          <w:tcPr>
            <w:tcW w:w="1944" w:type="pct"/>
            <w:shd w:val="clear" w:color="auto" w:fill="auto"/>
          </w:tcPr>
          <w:p w14:paraId="7B7B4712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郵遞區號後兩碼</w:t>
            </w:r>
          </w:p>
        </w:tc>
        <w:tc>
          <w:tcPr>
            <w:tcW w:w="278" w:type="pct"/>
            <w:shd w:val="clear" w:color="auto" w:fill="auto"/>
          </w:tcPr>
          <w:p w14:paraId="43628AB4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366FFD53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3</w:t>
            </w:r>
          </w:p>
        </w:tc>
        <w:tc>
          <w:tcPr>
            <w:tcW w:w="278" w:type="pct"/>
          </w:tcPr>
          <w:p w14:paraId="01561C24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5F825363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47B0615D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3621282F" w14:textId="50A35FA0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1</w:t>
            </w:r>
            <w:r w:rsidR="001B485E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7</w:t>
            </w:r>
          </w:p>
        </w:tc>
        <w:tc>
          <w:tcPr>
            <w:tcW w:w="722" w:type="pct"/>
            <w:shd w:val="clear" w:color="auto" w:fill="auto"/>
            <w:hideMark/>
          </w:tcPr>
          <w:p w14:paraId="310F56BC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gCityCode</w:t>
            </w:r>
            <w:proofErr w:type="spellEnd"/>
          </w:p>
        </w:tc>
        <w:tc>
          <w:tcPr>
            <w:tcW w:w="1944" w:type="pct"/>
            <w:shd w:val="clear" w:color="auto" w:fill="auto"/>
            <w:hideMark/>
          </w:tcPr>
          <w:p w14:paraId="347F44F6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縣市代碼</w:t>
            </w:r>
          </w:p>
        </w:tc>
        <w:tc>
          <w:tcPr>
            <w:tcW w:w="278" w:type="pct"/>
            <w:shd w:val="clear" w:color="auto" w:fill="auto"/>
            <w:hideMark/>
          </w:tcPr>
          <w:p w14:paraId="118562F8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45327027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8" w:type="pct"/>
          </w:tcPr>
          <w:p w14:paraId="3B055A84" w14:textId="77777777" w:rsidR="00A92C7B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576E4554" w14:textId="77777777" w:rsidR="00A92C7B" w:rsidRDefault="00A92C7B" w:rsidP="0031331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需</w:t>
            </w:r>
            <w:proofErr w:type="gramStart"/>
            <w:r w:rsidRPr="00A92ECC">
              <w:rPr>
                <w:rFonts w:ascii="標楷體" w:eastAsia="標楷體" w:hAnsi="標楷體" w:hint="eastAsia"/>
              </w:rPr>
              <w:t>數字左補</w:t>
            </w:r>
            <w:proofErr w:type="gramEnd"/>
            <w:r w:rsidRPr="00A92ECC">
              <w:rPr>
                <w:rFonts w:ascii="標楷體" w:eastAsia="標楷體" w:hAnsi="標楷體" w:hint="eastAsia"/>
              </w:rPr>
              <w:t>0</w:t>
            </w:r>
          </w:p>
          <w:p w14:paraId="3C669D61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原A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S400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代碼(L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1101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轉換為新代碼)</w:t>
            </w:r>
          </w:p>
        </w:tc>
      </w:tr>
      <w:tr w:rsidR="00A92C7B" w:rsidRPr="008F20B5" w14:paraId="0F83C276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5493FF6E" w14:textId="5729BDCA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lastRenderedPageBreak/>
              <w:t>1</w:t>
            </w:r>
            <w:r w:rsidR="001B485E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8</w:t>
            </w:r>
          </w:p>
        </w:tc>
        <w:tc>
          <w:tcPr>
            <w:tcW w:w="722" w:type="pct"/>
            <w:shd w:val="clear" w:color="auto" w:fill="auto"/>
            <w:hideMark/>
          </w:tcPr>
          <w:p w14:paraId="4CBB0636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gAreaCode</w:t>
            </w:r>
            <w:proofErr w:type="spellEnd"/>
          </w:p>
        </w:tc>
        <w:tc>
          <w:tcPr>
            <w:tcW w:w="1944" w:type="pct"/>
            <w:shd w:val="clear" w:color="auto" w:fill="auto"/>
            <w:hideMark/>
          </w:tcPr>
          <w:p w14:paraId="3DEA2AFF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鄉鎮市區代碼</w:t>
            </w:r>
          </w:p>
        </w:tc>
        <w:tc>
          <w:tcPr>
            <w:tcW w:w="278" w:type="pct"/>
            <w:shd w:val="clear" w:color="auto" w:fill="auto"/>
            <w:hideMark/>
          </w:tcPr>
          <w:p w14:paraId="5B804942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638753E6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8" w:type="pct"/>
          </w:tcPr>
          <w:p w14:paraId="59AA801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vAlign w:val="center"/>
          </w:tcPr>
          <w:p w14:paraId="7D019F0A" w14:textId="77777777" w:rsidR="00A92C7B" w:rsidRDefault="00A92C7B" w:rsidP="0031331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需</w:t>
            </w:r>
            <w:proofErr w:type="gramStart"/>
            <w:r w:rsidRPr="00A92ECC">
              <w:rPr>
                <w:rFonts w:ascii="標楷體" w:eastAsia="標楷體" w:hAnsi="標楷體" w:hint="eastAsia"/>
              </w:rPr>
              <w:t>數字左補</w:t>
            </w:r>
            <w:proofErr w:type="gramEnd"/>
            <w:r w:rsidRPr="00A92ECC">
              <w:rPr>
                <w:rFonts w:ascii="標楷體" w:eastAsia="標楷體" w:hAnsi="標楷體" w:hint="eastAsia"/>
              </w:rPr>
              <w:t>0</w:t>
            </w:r>
            <w:r>
              <w:rPr>
                <w:rFonts w:ascii="標楷體" w:eastAsia="標楷體" w:hAnsi="標楷體" w:hint="eastAsia"/>
              </w:rPr>
              <w:t>滿兩位</w:t>
            </w:r>
          </w:p>
          <w:p w14:paraId="423F3FEA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493330D4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4CC7E329" w14:textId="6B3D523F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1</w:t>
            </w:r>
            <w:r w:rsidR="001B485E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9</w:t>
            </w:r>
          </w:p>
        </w:tc>
        <w:tc>
          <w:tcPr>
            <w:tcW w:w="722" w:type="pct"/>
            <w:shd w:val="clear" w:color="auto" w:fill="auto"/>
          </w:tcPr>
          <w:p w14:paraId="2B6281E0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gRoad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7D1D2A04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路名</w:t>
            </w:r>
          </w:p>
        </w:tc>
        <w:tc>
          <w:tcPr>
            <w:tcW w:w="278" w:type="pct"/>
            <w:shd w:val="clear" w:color="auto" w:fill="auto"/>
          </w:tcPr>
          <w:p w14:paraId="62E1CBC5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0B532933" w14:textId="77777777" w:rsidR="00A92C7B" w:rsidRPr="008F20B5" w:rsidDel="00286FD8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0</w:t>
            </w:r>
          </w:p>
        </w:tc>
        <w:tc>
          <w:tcPr>
            <w:tcW w:w="278" w:type="pct"/>
          </w:tcPr>
          <w:p w14:paraId="10603AD5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56BDC4C9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如不規則門牌,輸入這裡</w:t>
            </w:r>
          </w:p>
        </w:tc>
      </w:tr>
      <w:tr w:rsidR="00A92C7B" w:rsidRPr="008F20B5" w14:paraId="703DA65D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4BE51EBD" w14:textId="634AAE66" w:rsidR="00A92C7B" w:rsidRPr="001B485E" w:rsidRDefault="001B485E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20</w:t>
            </w:r>
          </w:p>
        </w:tc>
        <w:tc>
          <w:tcPr>
            <w:tcW w:w="722" w:type="pct"/>
            <w:shd w:val="clear" w:color="auto" w:fill="auto"/>
          </w:tcPr>
          <w:p w14:paraId="2FD91DD1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gSection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375996A5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段</w:t>
            </w:r>
          </w:p>
        </w:tc>
        <w:tc>
          <w:tcPr>
            <w:tcW w:w="278" w:type="pct"/>
            <w:shd w:val="clear" w:color="auto" w:fill="auto"/>
          </w:tcPr>
          <w:p w14:paraId="02F508DE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0D61E6B9" w14:textId="77777777" w:rsidR="00A92C7B" w:rsidRPr="008F20B5" w:rsidDel="00286FD8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8" w:type="pct"/>
          </w:tcPr>
          <w:p w14:paraId="7FDCF1EA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5A39A361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1AABF0E5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08242DBB" w14:textId="72BB5F07" w:rsidR="00A92C7B" w:rsidRPr="001B485E" w:rsidRDefault="001B485E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21</w:t>
            </w:r>
          </w:p>
        </w:tc>
        <w:tc>
          <w:tcPr>
            <w:tcW w:w="722" w:type="pct"/>
            <w:shd w:val="clear" w:color="auto" w:fill="auto"/>
          </w:tcPr>
          <w:p w14:paraId="6EFB20CB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RegAlley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3325FEFD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巷</w:t>
            </w:r>
          </w:p>
        </w:tc>
        <w:tc>
          <w:tcPr>
            <w:tcW w:w="278" w:type="pct"/>
            <w:shd w:val="clear" w:color="auto" w:fill="auto"/>
          </w:tcPr>
          <w:p w14:paraId="53B3F179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39438653" w14:textId="77777777" w:rsidR="00A92C7B" w:rsidRPr="008F20B5" w:rsidDel="00286FD8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8" w:type="pct"/>
          </w:tcPr>
          <w:p w14:paraId="6E84F00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7CF9EAA7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4FD0C5A8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51454E24" w14:textId="5B384AAA" w:rsidR="00A92C7B" w:rsidRPr="001B485E" w:rsidRDefault="001B485E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22</w:t>
            </w:r>
          </w:p>
        </w:tc>
        <w:tc>
          <w:tcPr>
            <w:tcW w:w="722" w:type="pct"/>
            <w:shd w:val="clear" w:color="auto" w:fill="auto"/>
          </w:tcPr>
          <w:p w14:paraId="6AD3A9D2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RegLane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5526C8F6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弄</w:t>
            </w:r>
          </w:p>
        </w:tc>
        <w:tc>
          <w:tcPr>
            <w:tcW w:w="278" w:type="pct"/>
            <w:shd w:val="clear" w:color="auto" w:fill="auto"/>
          </w:tcPr>
          <w:p w14:paraId="4BF85FF5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128604A3" w14:textId="77777777" w:rsidR="00A92C7B" w:rsidRPr="008F20B5" w:rsidDel="00286FD8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8" w:type="pct"/>
          </w:tcPr>
          <w:p w14:paraId="3A6C9165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7212A1A9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42A4AB17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173BA237" w14:textId="25827D4F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2</w:t>
            </w:r>
            <w:r w:rsidR="001B485E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3</w:t>
            </w:r>
          </w:p>
        </w:tc>
        <w:tc>
          <w:tcPr>
            <w:tcW w:w="722" w:type="pct"/>
            <w:shd w:val="clear" w:color="auto" w:fill="auto"/>
          </w:tcPr>
          <w:p w14:paraId="65CAC5D6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RegNum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2F1482E0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號</w:t>
            </w:r>
          </w:p>
        </w:tc>
        <w:tc>
          <w:tcPr>
            <w:tcW w:w="278" w:type="pct"/>
            <w:shd w:val="clear" w:color="auto" w:fill="auto"/>
          </w:tcPr>
          <w:p w14:paraId="40EDA6F0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782A1DAD" w14:textId="77777777" w:rsidR="00A92C7B" w:rsidRPr="008F20B5" w:rsidDel="00286FD8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8" w:type="pct"/>
          </w:tcPr>
          <w:p w14:paraId="02C1638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5014A256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3850DC3F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424466C6" w14:textId="0775057F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2</w:t>
            </w:r>
            <w:r w:rsidR="001B485E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4</w:t>
            </w:r>
          </w:p>
        </w:tc>
        <w:tc>
          <w:tcPr>
            <w:tcW w:w="722" w:type="pct"/>
            <w:shd w:val="clear" w:color="auto" w:fill="auto"/>
          </w:tcPr>
          <w:p w14:paraId="55279677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RegNumDash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6AC43995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號之</w:t>
            </w:r>
          </w:p>
        </w:tc>
        <w:tc>
          <w:tcPr>
            <w:tcW w:w="278" w:type="pct"/>
            <w:shd w:val="clear" w:color="auto" w:fill="auto"/>
          </w:tcPr>
          <w:p w14:paraId="04E1E79E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697F4DD2" w14:textId="77777777" w:rsidR="00A92C7B" w:rsidRPr="008F20B5" w:rsidDel="00286FD8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8" w:type="pct"/>
          </w:tcPr>
          <w:p w14:paraId="53D95EAF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551240E8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2D052D0D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111E402B" w14:textId="1957FCF5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2</w:t>
            </w:r>
            <w:r w:rsidR="001B485E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5</w:t>
            </w:r>
          </w:p>
        </w:tc>
        <w:tc>
          <w:tcPr>
            <w:tcW w:w="722" w:type="pct"/>
            <w:shd w:val="clear" w:color="auto" w:fill="auto"/>
          </w:tcPr>
          <w:p w14:paraId="50907EF2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RegFloor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5262F523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樓</w:t>
            </w:r>
          </w:p>
        </w:tc>
        <w:tc>
          <w:tcPr>
            <w:tcW w:w="278" w:type="pct"/>
            <w:shd w:val="clear" w:color="auto" w:fill="auto"/>
          </w:tcPr>
          <w:p w14:paraId="396316C8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296DD30B" w14:textId="77777777" w:rsidR="00A92C7B" w:rsidRPr="008F20B5" w:rsidDel="00286FD8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8" w:type="pct"/>
          </w:tcPr>
          <w:p w14:paraId="75462569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1F1613E0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45E3A54B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3A9E19CC" w14:textId="7195E7DE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2</w:t>
            </w:r>
            <w:r w:rsidR="001B485E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6</w:t>
            </w:r>
          </w:p>
        </w:tc>
        <w:tc>
          <w:tcPr>
            <w:tcW w:w="722" w:type="pct"/>
            <w:shd w:val="clear" w:color="auto" w:fill="auto"/>
          </w:tcPr>
          <w:p w14:paraId="5E508B49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RegFloorDash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52FC6A1A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樓之</w:t>
            </w:r>
          </w:p>
        </w:tc>
        <w:tc>
          <w:tcPr>
            <w:tcW w:w="278" w:type="pct"/>
            <w:shd w:val="clear" w:color="auto" w:fill="auto"/>
          </w:tcPr>
          <w:p w14:paraId="387F4794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05E9D455" w14:textId="77777777" w:rsidR="00A92C7B" w:rsidRPr="008F20B5" w:rsidDel="00286FD8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8" w:type="pct"/>
          </w:tcPr>
          <w:p w14:paraId="76837301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2BDFDB0F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216C230D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4948F5BA" w14:textId="27BDEDCE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2</w:t>
            </w:r>
            <w:r w:rsidR="001B485E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7</w:t>
            </w:r>
          </w:p>
        </w:tc>
        <w:tc>
          <w:tcPr>
            <w:tcW w:w="722" w:type="pct"/>
            <w:shd w:val="clear" w:color="auto" w:fill="auto"/>
            <w:hideMark/>
          </w:tcPr>
          <w:p w14:paraId="0F07C55A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rrZip3</w:t>
            </w:r>
          </w:p>
        </w:tc>
        <w:tc>
          <w:tcPr>
            <w:tcW w:w="1944" w:type="pct"/>
            <w:shd w:val="clear" w:color="auto" w:fill="auto"/>
            <w:hideMark/>
          </w:tcPr>
          <w:p w14:paraId="382ACCF0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通訊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郵遞區號前三碼</w:t>
            </w:r>
          </w:p>
        </w:tc>
        <w:tc>
          <w:tcPr>
            <w:tcW w:w="278" w:type="pct"/>
            <w:shd w:val="clear" w:color="auto" w:fill="auto"/>
            <w:hideMark/>
          </w:tcPr>
          <w:p w14:paraId="5D04D25A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1D06A542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8" w:type="pct"/>
          </w:tcPr>
          <w:p w14:paraId="22FE914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1B18CC8E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31A738EC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4C897DCB" w14:textId="7554D45F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2</w:t>
            </w:r>
            <w:r w:rsidR="001B485E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8</w:t>
            </w:r>
          </w:p>
        </w:tc>
        <w:tc>
          <w:tcPr>
            <w:tcW w:w="722" w:type="pct"/>
            <w:shd w:val="clear" w:color="auto" w:fill="auto"/>
          </w:tcPr>
          <w:p w14:paraId="51ABA6F1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rrZip2</w:t>
            </w:r>
          </w:p>
        </w:tc>
        <w:tc>
          <w:tcPr>
            <w:tcW w:w="1944" w:type="pct"/>
            <w:shd w:val="clear" w:color="auto" w:fill="auto"/>
          </w:tcPr>
          <w:p w14:paraId="41304F5B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通訊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郵遞區號後兩碼</w:t>
            </w:r>
          </w:p>
        </w:tc>
        <w:tc>
          <w:tcPr>
            <w:tcW w:w="278" w:type="pct"/>
            <w:shd w:val="clear" w:color="auto" w:fill="auto"/>
          </w:tcPr>
          <w:p w14:paraId="75612DC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2C26DFD9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3</w:t>
            </w:r>
          </w:p>
        </w:tc>
        <w:tc>
          <w:tcPr>
            <w:tcW w:w="278" w:type="pct"/>
          </w:tcPr>
          <w:p w14:paraId="6A6661AB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74BDD527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　</w:t>
            </w:r>
          </w:p>
        </w:tc>
      </w:tr>
      <w:tr w:rsidR="00A92C7B" w:rsidRPr="008F20B5" w14:paraId="1D60DB03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773F8408" w14:textId="5F2C4D0D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2</w:t>
            </w:r>
            <w:r w:rsidR="001B485E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9</w:t>
            </w:r>
          </w:p>
        </w:tc>
        <w:tc>
          <w:tcPr>
            <w:tcW w:w="722" w:type="pct"/>
            <w:shd w:val="clear" w:color="auto" w:fill="auto"/>
            <w:hideMark/>
          </w:tcPr>
          <w:p w14:paraId="5AB91FFD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rrCityCode</w:t>
            </w:r>
            <w:proofErr w:type="spellEnd"/>
          </w:p>
        </w:tc>
        <w:tc>
          <w:tcPr>
            <w:tcW w:w="1944" w:type="pct"/>
            <w:shd w:val="clear" w:color="auto" w:fill="auto"/>
            <w:hideMark/>
          </w:tcPr>
          <w:p w14:paraId="0B0D1B22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通訊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縣市代碼</w:t>
            </w:r>
          </w:p>
        </w:tc>
        <w:tc>
          <w:tcPr>
            <w:tcW w:w="278" w:type="pct"/>
            <w:shd w:val="clear" w:color="auto" w:fill="auto"/>
            <w:hideMark/>
          </w:tcPr>
          <w:p w14:paraId="10D6A240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151B1BE3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8" w:type="pct"/>
          </w:tcPr>
          <w:p w14:paraId="4C099481" w14:textId="77777777" w:rsidR="00A92C7B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2692E5D1" w14:textId="77777777" w:rsidR="00A92C7B" w:rsidRDefault="00A92C7B" w:rsidP="0031331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需</w:t>
            </w:r>
            <w:proofErr w:type="gramStart"/>
            <w:r w:rsidRPr="00A92ECC">
              <w:rPr>
                <w:rFonts w:ascii="標楷體" w:eastAsia="標楷體" w:hAnsi="標楷體" w:hint="eastAsia"/>
              </w:rPr>
              <w:t>數字左補</w:t>
            </w:r>
            <w:proofErr w:type="gramEnd"/>
            <w:r w:rsidRPr="00A92ECC">
              <w:rPr>
                <w:rFonts w:ascii="標楷體" w:eastAsia="標楷體" w:hAnsi="標楷體" w:hint="eastAsia"/>
              </w:rPr>
              <w:t>0</w:t>
            </w:r>
          </w:p>
          <w:p w14:paraId="6C874B4E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原A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S400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代碼(L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1101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轉換為新代碼)</w:t>
            </w:r>
          </w:p>
        </w:tc>
      </w:tr>
      <w:tr w:rsidR="00A92C7B" w:rsidRPr="008F20B5" w14:paraId="0578F556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27BEB651" w14:textId="44CDF563" w:rsidR="00A92C7B" w:rsidRPr="001B485E" w:rsidRDefault="001B485E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30</w:t>
            </w:r>
          </w:p>
        </w:tc>
        <w:tc>
          <w:tcPr>
            <w:tcW w:w="722" w:type="pct"/>
            <w:shd w:val="clear" w:color="auto" w:fill="auto"/>
            <w:hideMark/>
          </w:tcPr>
          <w:p w14:paraId="5A650C0E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rrAreaCode</w:t>
            </w:r>
            <w:proofErr w:type="spellEnd"/>
          </w:p>
        </w:tc>
        <w:tc>
          <w:tcPr>
            <w:tcW w:w="1944" w:type="pct"/>
            <w:shd w:val="clear" w:color="auto" w:fill="auto"/>
            <w:hideMark/>
          </w:tcPr>
          <w:p w14:paraId="718C4BA0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通訊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鄉鎮市區代碼</w:t>
            </w:r>
          </w:p>
        </w:tc>
        <w:tc>
          <w:tcPr>
            <w:tcW w:w="278" w:type="pct"/>
            <w:shd w:val="clear" w:color="auto" w:fill="auto"/>
            <w:hideMark/>
          </w:tcPr>
          <w:p w14:paraId="2E3E3176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22FC4AEB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8" w:type="pct"/>
          </w:tcPr>
          <w:p w14:paraId="43D2E50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vAlign w:val="center"/>
          </w:tcPr>
          <w:p w14:paraId="0CA9E8BC" w14:textId="77777777" w:rsidR="00A92C7B" w:rsidRDefault="00A92C7B" w:rsidP="0031331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需</w:t>
            </w:r>
            <w:proofErr w:type="gramStart"/>
            <w:r w:rsidRPr="00A92ECC">
              <w:rPr>
                <w:rFonts w:ascii="標楷體" w:eastAsia="標楷體" w:hAnsi="標楷體" w:hint="eastAsia"/>
              </w:rPr>
              <w:t>數字左補</w:t>
            </w:r>
            <w:proofErr w:type="gramEnd"/>
            <w:r w:rsidRPr="00A92ECC">
              <w:rPr>
                <w:rFonts w:ascii="標楷體" w:eastAsia="標楷體" w:hAnsi="標楷體" w:hint="eastAsia"/>
              </w:rPr>
              <w:t>0</w:t>
            </w:r>
            <w:r>
              <w:rPr>
                <w:rFonts w:ascii="標楷體" w:eastAsia="標楷體" w:hAnsi="標楷體" w:hint="eastAsia"/>
              </w:rPr>
              <w:t>滿兩位</w:t>
            </w:r>
          </w:p>
          <w:p w14:paraId="6D5232EF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20D9001E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0C68971F" w14:textId="4A950107" w:rsidR="00A92C7B" w:rsidRPr="001B485E" w:rsidRDefault="001B485E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31</w:t>
            </w:r>
          </w:p>
        </w:tc>
        <w:tc>
          <w:tcPr>
            <w:tcW w:w="722" w:type="pct"/>
            <w:shd w:val="clear" w:color="auto" w:fill="auto"/>
          </w:tcPr>
          <w:p w14:paraId="237A408D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rrRoad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240B3538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通訊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路名</w:t>
            </w:r>
          </w:p>
        </w:tc>
        <w:tc>
          <w:tcPr>
            <w:tcW w:w="278" w:type="pct"/>
            <w:shd w:val="clear" w:color="auto" w:fill="auto"/>
          </w:tcPr>
          <w:p w14:paraId="5D057092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34BC78F7" w14:textId="77777777" w:rsidR="00A92C7B" w:rsidRPr="008F20B5" w:rsidDel="00286FD8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0</w:t>
            </w:r>
          </w:p>
        </w:tc>
        <w:tc>
          <w:tcPr>
            <w:tcW w:w="278" w:type="pct"/>
          </w:tcPr>
          <w:p w14:paraId="3D797319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774157FA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如不規則門牌,輸入這裡</w:t>
            </w:r>
          </w:p>
        </w:tc>
      </w:tr>
      <w:tr w:rsidR="00A92C7B" w:rsidRPr="008F20B5" w14:paraId="03C077E4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3FE640C3" w14:textId="7C4D8C09" w:rsidR="00A92C7B" w:rsidRPr="001B485E" w:rsidRDefault="001B485E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32</w:t>
            </w:r>
          </w:p>
        </w:tc>
        <w:tc>
          <w:tcPr>
            <w:tcW w:w="722" w:type="pct"/>
            <w:shd w:val="clear" w:color="auto" w:fill="auto"/>
          </w:tcPr>
          <w:p w14:paraId="7F4F45B6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rrSection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1F326542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通訊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段</w:t>
            </w:r>
          </w:p>
        </w:tc>
        <w:tc>
          <w:tcPr>
            <w:tcW w:w="278" w:type="pct"/>
            <w:shd w:val="clear" w:color="auto" w:fill="auto"/>
          </w:tcPr>
          <w:p w14:paraId="6B635E7B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5E2C75CA" w14:textId="77777777" w:rsidR="00A92C7B" w:rsidRPr="008F20B5" w:rsidDel="00286FD8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8" w:type="pct"/>
          </w:tcPr>
          <w:p w14:paraId="6AAFAFCE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70F8617A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47A8854E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09C40EF8" w14:textId="7A76FA03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3</w:t>
            </w:r>
            <w:r w:rsidR="001B485E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3</w:t>
            </w:r>
          </w:p>
        </w:tc>
        <w:tc>
          <w:tcPr>
            <w:tcW w:w="722" w:type="pct"/>
            <w:shd w:val="clear" w:color="auto" w:fill="auto"/>
          </w:tcPr>
          <w:p w14:paraId="417EE8DB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urrAlley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3CB7EC34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通訊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巷</w:t>
            </w:r>
          </w:p>
        </w:tc>
        <w:tc>
          <w:tcPr>
            <w:tcW w:w="278" w:type="pct"/>
            <w:shd w:val="clear" w:color="auto" w:fill="auto"/>
          </w:tcPr>
          <w:p w14:paraId="76ED6E24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0DA74076" w14:textId="77777777" w:rsidR="00A92C7B" w:rsidRPr="008F20B5" w:rsidDel="00286FD8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8" w:type="pct"/>
          </w:tcPr>
          <w:p w14:paraId="64609933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68E22B6B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54AB2C6E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270EEE95" w14:textId="6A771316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3</w:t>
            </w:r>
            <w:r w:rsidR="001B485E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4</w:t>
            </w:r>
          </w:p>
        </w:tc>
        <w:tc>
          <w:tcPr>
            <w:tcW w:w="722" w:type="pct"/>
            <w:shd w:val="clear" w:color="auto" w:fill="auto"/>
          </w:tcPr>
          <w:p w14:paraId="02E39D87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urrLane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711EFDE3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通訊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弄</w:t>
            </w:r>
          </w:p>
        </w:tc>
        <w:tc>
          <w:tcPr>
            <w:tcW w:w="278" w:type="pct"/>
            <w:shd w:val="clear" w:color="auto" w:fill="auto"/>
          </w:tcPr>
          <w:p w14:paraId="4CFECFFF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667E5502" w14:textId="77777777" w:rsidR="00A92C7B" w:rsidRPr="008F20B5" w:rsidDel="00286FD8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8" w:type="pct"/>
          </w:tcPr>
          <w:p w14:paraId="179012B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0D2B6415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3A838D77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45D457A5" w14:textId="655835E2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3</w:t>
            </w:r>
            <w:r w:rsidR="001B485E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5</w:t>
            </w:r>
          </w:p>
        </w:tc>
        <w:tc>
          <w:tcPr>
            <w:tcW w:w="722" w:type="pct"/>
            <w:shd w:val="clear" w:color="auto" w:fill="auto"/>
          </w:tcPr>
          <w:p w14:paraId="7E332D0E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urrNum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0C54634E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通訊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號</w:t>
            </w:r>
          </w:p>
        </w:tc>
        <w:tc>
          <w:tcPr>
            <w:tcW w:w="278" w:type="pct"/>
            <w:shd w:val="clear" w:color="auto" w:fill="auto"/>
          </w:tcPr>
          <w:p w14:paraId="1C726C7F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6CB910B6" w14:textId="77777777" w:rsidR="00A92C7B" w:rsidRPr="008F20B5" w:rsidDel="00286FD8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8" w:type="pct"/>
          </w:tcPr>
          <w:p w14:paraId="12C30863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5F257197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441469CD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63D6DF60" w14:textId="1118CF72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3</w:t>
            </w:r>
            <w:r w:rsidR="001B485E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6</w:t>
            </w:r>
          </w:p>
        </w:tc>
        <w:tc>
          <w:tcPr>
            <w:tcW w:w="722" w:type="pct"/>
            <w:shd w:val="clear" w:color="auto" w:fill="auto"/>
          </w:tcPr>
          <w:p w14:paraId="45445B36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urrNumDash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6A6C11B0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通訊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號之</w:t>
            </w:r>
          </w:p>
        </w:tc>
        <w:tc>
          <w:tcPr>
            <w:tcW w:w="278" w:type="pct"/>
            <w:shd w:val="clear" w:color="auto" w:fill="auto"/>
          </w:tcPr>
          <w:p w14:paraId="4EEF7C6E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54856C97" w14:textId="77777777" w:rsidR="00A92C7B" w:rsidRPr="008F20B5" w:rsidDel="00286FD8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8" w:type="pct"/>
          </w:tcPr>
          <w:p w14:paraId="1DA3B486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2C514016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32131AAB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5E2BC732" w14:textId="557A47A8" w:rsidR="00A92C7B" w:rsidRPr="001B485E" w:rsidRDefault="001B485E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37</w:t>
            </w:r>
          </w:p>
        </w:tc>
        <w:tc>
          <w:tcPr>
            <w:tcW w:w="722" w:type="pct"/>
            <w:shd w:val="clear" w:color="auto" w:fill="auto"/>
          </w:tcPr>
          <w:p w14:paraId="5085AE51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urrFloor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337D3B82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通訊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樓</w:t>
            </w:r>
          </w:p>
        </w:tc>
        <w:tc>
          <w:tcPr>
            <w:tcW w:w="278" w:type="pct"/>
            <w:shd w:val="clear" w:color="auto" w:fill="auto"/>
          </w:tcPr>
          <w:p w14:paraId="6660BB26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27F8813D" w14:textId="77777777" w:rsidR="00A92C7B" w:rsidRPr="008F20B5" w:rsidDel="00286FD8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8" w:type="pct"/>
          </w:tcPr>
          <w:p w14:paraId="0382D23D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4CC80FCD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2AA597C4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21F2DAE1" w14:textId="1E0B6506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3</w:t>
            </w:r>
            <w:r w:rsidR="001B485E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8</w:t>
            </w:r>
          </w:p>
        </w:tc>
        <w:tc>
          <w:tcPr>
            <w:tcW w:w="722" w:type="pct"/>
            <w:shd w:val="clear" w:color="auto" w:fill="auto"/>
          </w:tcPr>
          <w:p w14:paraId="7CC3AB86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urrFloorDash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79981FF3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通訊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樓之</w:t>
            </w:r>
          </w:p>
        </w:tc>
        <w:tc>
          <w:tcPr>
            <w:tcW w:w="278" w:type="pct"/>
            <w:shd w:val="clear" w:color="auto" w:fill="auto"/>
          </w:tcPr>
          <w:p w14:paraId="5C0E993F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3719FC59" w14:textId="77777777" w:rsidR="00A92C7B" w:rsidRPr="008F20B5" w:rsidDel="00286FD8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8" w:type="pct"/>
          </w:tcPr>
          <w:p w14:paraId="7AF2C2D6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4E298A25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1A27143B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2DBC0A61" w14:textId="2A93E149" w:rsidR="00A92C7B" w:rsidRPr="001B485E" w:rsidRDefault="001B485E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39</w:t>
            </w:r>
          </w:p>
        </w:tc>
        <w:tc>
          <w:tcPr>
            <w:tcW w:w="722" w:type="pct"/>
            <w:shd w:val="clear" w:color="auto" w:fill="auto"/>
          </w:tcPr>
          <w:p w14:paraId="21E6EC5A" w14:textId="77777777" w:rsidR="00A92C7B" w:rsidRPr="004A1C2C" w:rsidRDefault="00A92C7B" w:rsidP="0031331B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Email</w:t>
            </w:r>
          </w:p>
        </w:tc>
        <w:tc>
          <w:tcPr>
            <w:tcW w:w="1944" w:type="pct"/>
            <w:shd w:val="clear" w:color="auto" w:fill="auto"/>
          </w:tcPr>
          <w:p w14:paraId="33060C9E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電子信箱</w:t>
            </w:r>
          </w:p>
        </w:tc>
        <w:tc>
          <w:tcPr>
            <w:tcW w:w="278" w:type="pct"/>
            <w:shd w:val="clear" w:color="auto" w:fill="auto"/>
          </w:tcPr>
          <w:p w14:paraId="0A1ECDA9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5AC49214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0</w:t>
            </w:r>
          </w:p>
        </w:tc>
        <w:tc>
          <w:tcPr>
            <w:tcW w:w="278" w:type="pct"/>
          </w:tcPr>
          <w:p w14:paraId="4224E042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1BBC1966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54BFDBAD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683FDB6C" w14:textId="77777777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40</w:t>
            </w:r>
          </w:p>
        </w:tc>
        <w:tc>
          <w:tcPr>
            <w:tcW w:w="722" w:type="pct"/>
            <w:shd w:val="clear" w:color="auto" w:fill="auto"/>
          </w:tcPr>
          <w:p w14:paraId="74D19CB7" w14:textId="77777777" w:rsidR="00A92C7B" w:rsidRPr="004A1C2C" w:rsidRDefault="00A92C7B" w:rsidP="0031331B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EntCode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28761A8F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企金別</w:t>
            </w:r>
            <w:proofErr w:type="gramEnd"/>
          </w:p>
        </w:tc>
        <w:tc>
          <w:tcPr>
            <w:tcW w:w="278" w:type="pct"/>
            <w:shd w:val="clear" w:color="auto" w:fill="auto"/>
          </w:tcPr>
          <w:p w14:paraId="55E5A003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6538788A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8" w:type="pct"/>
          </w:tcPr>
          <w:p w14:paraId="42754416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27C1E6CC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: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個</w:t>
            </w:r>
            <w:proofErr w:type="gramEnd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金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 1: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企金</w:t>
            </w:r>
            <w:proofErr w:type="gramEnd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 2: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企金自然人</w:t>
            </w:r>
            <w:proofErr w:type="gramEnd"/>
          </w:p>
        </w:tc>
      </w:tr>
      <w:tr w:rsidR="00A92C7B" w:rsidRPr="008F20B5" w14:paraId="158C57EE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5F5B6532" w14:textId="77777777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41</w:t>
            </w:r>
          </w:p>
        </w:tc>
        <w:tc>
          <w:tcPr>
            <w:tcW w:w="722" w:type="pct"/>
            <w:shd w:val="clear" w:color="auto" w:fill="auto"/>
          </w:tcPr>
          <w:p w14:paraId="504617D7" w14:textId="77777777" w:rsidR="00A92C7B" w:rsidRPr="004A1C2C" w:rsidRDefault="00A92C7B" w:rsidP="0031331B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EmpNo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2C0D636E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員工代號</w:t>
            </w:r>
          </w:p>
        </w:tc>
        <w:tc>
          <w:tcPr>
            <w:tcW w:w="278" w:type="pct"/>
            <w:shd w:val="clear" w:color="auto" w:fill="auto"/>
          </w:tcPr>
          <w:p w14:paraId="18AC4203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236D38C5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78" w:type="pct"/>
          </w:tcPr>
          <w:p w14:paraId="3027A294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7B94C667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47180173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4415F856" w14:textId="77777777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42</w:t>
            </w:r>
          </w:p>
        </w:tc>
        <w:tc>
          <w:tcPr>
            <w:tcW w:w="722" w:type="pct"/>
            <w:shd w:val="clear" w:color="auto" w:fill="auto"/>
          </w:tcPr>
          <w:p w14:paraId="19E4E1E6" w14:textId="77777777" w:rsidR="00A92C7B" w:rsidRPr="004A1C2C" w:rsidRDefault="00A92C7B" w:rsidP="0031331B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EName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7CBAE22F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姓名</w:t>
            </w:r>
          </w:p>
        </w:tc>
        <w:tc>
          <w:tcPr>
            <w:tcW w:w="278" w:type="pct"/>
            <w:shd w:val="clear" w:color="auto" w:fill="auto"/>
          </w:tcPr>
          <w:p w14:paraId="288416AB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6E665FAE" w14:textId="1ADC2CC8" w:rsidR="00A92C7B" w:rsidRPr="008F20B5" w:rsidRDefault="007A032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7A032B"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  <w:t>10</w:t>
            </w:r>
            <w:r w:rsidR="00A92C7B" w:rsidRPr="007A032B"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  <w:t>0</w:t>
            </w:r>
          </w:p>
        </w:tc>
        <w:tc>
          <w:tcPr>
            <w:tcW w:w="278" w:type="pct"/>
          </w:tcPr>
          <w:p w14:paraId="687193F0" w14:textId="77777777" w:rsidR="00A92C7B" w:rsidRPr="008F20B5" w:rsidDel="00726597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68455698" w14:textId="77777777" w:rsidR="00A92C7B" w:rsidRPr="008F20B5" w:rsidDel="00726597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76EAE0EF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7EFC78C2" w14:textId="77777777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43</w:t>
            </w:r>
          </w:p>
        </w:tc>
        <w:tc>
          <w:tcPr>
            <w:tcW w:w="722" w:type="pct"/>
            <w:shd w:val="clear" w:color="auto" w:fill="auto"/>
            <w:hideMark/>
          </w:tcPr>
          <w:p w14:paraId="36B19E77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EduCode</w:t>
            </w:r>
            <w:proofErr w:type="spellEnd"/>
          </w:p>
        </w:tc>
        <w:tc>
          <w:tcPr>
            <w:tcW w:w="1944" w:type="pct"/>
            <w:shd w:val="clear" w:color="auto" w:fill="auto"/>
            <w:hideMark/>
          </w:tcPr>
          <w:p w14:paraId="57191BF6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教育程度代號</w:t>
            </w:r>
          </w:p>
        </w:tc>
        <w:tc>
          <w:tcPr>
            <w:tcW w:w="278" w:type="pct"/>
            <w:shd w:val="clear" w:color="auto" w:fill="auto"/>
            <w:hideMark/>
          </w:tcPr>
          <w:p w14:paraId="7952994F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70D06FF2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8" w:type="pct"/>
          </w:tcPr>
          <w:p w14:paraId="076387AF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1059064A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小學以下</w:t>
            </w:r>
          </w:p>
          <w:p w14:paraId="425303D3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國中</w:t>
            </w:r>
          </w:p>
          <w:p w14:paraId="05C67F50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高中職</w:t>
            </w:r>
          </w:p>
          <w:p w14:paraId="2B0EC262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專科學校</w:t>
            </w:r>
          </w:p>
          <w:p w14:paraId="7043E46B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 xml:space="preserve">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大學</w:t>
            </w:r>
          </w:p>
          <w:p w14:paraId="779ECD43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6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研究所</w:t>
            </w:r>
          </w:p>
          <w:p w14:paraId="22356EDD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7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博士</w:t>
            </w:r>
          </w:p>
        </w:tc>
      </w:tr>
      <w:tr w:rsidR="00A92C7B" w:rsidRPr="008F20B5" w14:paraId="50210A71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2BC42A0F" w14:textId="77777777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lastRenderedPageBreak/>
              <w:t>44</w:t>
            </w:r>
          </w:p>
        </w:tc>
        <w:tc>
          <w:tcPr>
            <w:tcW w:w="722" w:type="pct"/>
            <w:shd w:val="clear" w:color="auto" w:fill="auto"/>
            <w:hideMark/>
          </w:tcPr>
          <w:p w14:paraId="1F8E5765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OwnedHome</w:t>
            </w:r>
            <w:proofErr w:type="spellEnd"/>
          </w:p>
        </w:tc>
        <w:tc>
          <w:tcPr>
            <w:tcW w:w="1944" w:type="pct"/>
            <w:shd w:val="clear" w:color="auto" w:fill="auto"/>
            <w:hideMark/>
          </w:tcPr>
          <w:p w14:paraId="32BB7E48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自有住宅有無</w:t>
            </w:r>
          </w:p>
        </w:tc>
        <w:tc>
          <w:tcPr>
            <w:tcW w:w="278" w:type="pct"/>
            <w:shd w:val="clear" w:color="auto" w:fill="auto"/>
            <w:hideMark/>
          </w:tcPr>
          <w:p w14:paraId="5DE859A9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35C48981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8" w:type="pct"/>
          </w:tcPr>
          <w:p w14:paraId="4FDBDCE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40B73961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:是;N: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否</w:t>
            </w:r>
          </w:p>
        </w:tc>
      </w:tr>
      <w:tr w:rsidR="00A92C7B" w:rsidRPr="008F20B5" w14:paraId="381469CC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1E9A607A" w14:textId="77777777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45</w:t>
            </w:r>
          </w:p>
        </w:tc>
        <w:tc>
          <w:tcPr>
            <w:tcW w:w="722" w:type="pct"/>
            <w:shd w:val="clear" w:color="auto" w:fill="auto"/>
            <w:hideMark/>
          </w:tcPr>
          <w:p w14:paraId="2373F07A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CurrCompName</w:t>
            </w:r>
            <w:proofErr w:type="spellEnd"/>
          </w:p>
        </w:tc>
        <w:tc>
          <w:tcPr>
            <w:tcW w:w="1944" w:type="pct"/>
            <w:shd w:val="clear" w:color="auto" w:fill="auto"/>
            <w:hideMark/>
          </w:tcPr>
          <w:p w14:paraId="31DD4F17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任職機構名稱</w:t>
            </w:r>
          </w:p>
        </w:tc>
        <w:tc>
          <w:tcPr>
            <w:tcW w:w="278" w:type="pct"/>
            <w:shd w:val="clear" w:color="auto" w:fill="auto"/>
            <w:hideMark/>
          </w:tcPr>
          <w:p w14:paraId="122FE5DF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52925E8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0</w:t>
            </w:r>
          </w:p>
        </w:tc>
        <w:tc>
          <w:tcPr>
            <w:tcW w:w="278" w:type="pct"/>
          </w:tcPr>
          <w:p w14:paraId="54420616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03F0630C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0398905D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022B97EC" w14:textId="77777777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46</w:t>
            </w:r>
          </w:p>
        </w:tc>
        <w:tc>
          <w:tcPr>
            <w:tcW w:w="722" w:type="pct"/>
            <w:shd w:val="clear" w:color="auto" w:fill="auto"/>
          </w:tcPr>
          <w:p w14:paraId="5D6FDFEC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CurrCompId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27EE3A81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任職機構統編</w:t>
            </w:r>
          </w:p>
        </w:tc>
        <w:tc>
          <w:tcPr>
            <w:tcW w:w="278" w:type="pct"/>
            <w:shd w:val="clear" w:color="auto" w:fill="auto"/>
          </w:tcPr>
          <w:p w14:paraId="79472234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38F81FB3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8</w:t>
            </w:r>
          </w:p>
        </w:tc>
        <w:tc>
          <w:tcPr>
            <w:tcW w:w="278" w:type="pct"/>
          </w:tcPr>
          <w:p w14:paraId="21E4E4C7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65297C75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0759F1FC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0EE6FCEE" w14:textId="77777777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47</w:t>
            </w:r>
          </w:p>
        </w:tc>
        <w:tc>
          <w:tcPr>
            <w:tcW w:w="722" w:type="pct"/>
            <w:shd w:val="clear" w:color="auto" w:fill="auto"/>
          </w:tcPr>
          <w:p w14:paraId="4E81F254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CurrCompTel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6A3A5F5F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任職機構電話</w:t>
            </w:r>
          </w:p>
        </w:tc>
        <w:tc>
          <w:tcPr>
            <w:tcW w:w="278" w:type="pct"/>
            <w:shd w:val="clear" w:color="auto" w:fill="auto"/>
          </w:tcPr>
          <w:p w14:paraId="5C69BE10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5FAD63FF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6</w:t>
            </w:r>
          </w:p>
        </w:tc>
        <w:tc>
          <w:tcPr>
            <w:tcW w:w="278" w:type="pct"/>
          </w:tcPr>
          <w:p w14:paraId="19E214F7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114B0DB7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27CA4181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20A5157C" w14:textId="77777777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48</w:t>
            </w:r>
          </w:p>
        </w:tc>
        <w:tc>
          <w:tcPr>
            <w:tcW w:w="722" w:type="pct"/>
            <w:shd w:val="clear" w:color="auto" w:fill="auto"/>
          </w:tcPr>
          <w:p w14:paraId="7835EDB7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JobTitle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47ED841C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職位名稱</w:t>
            </w:r>
          </w:p>
        </w:tc>
        <w:tc>
          <w:tcPr>
            <w:tcW w:w="278" w:type="pct"/>
            <w:shd w:val="clear" w:color="auto" w:fill="auto"/>
          </w:tcPr>
          <w:p w14:paraId="7DF1FF1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47D4C650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0</w:t>
            </w:r>
          </w:p>
        </w:tc>
        <w:tc>
          <w:tcPr>
            <w:tcW w:w="278" w:type="pct"/>
          </w:tcPr>
          <w:p w14:paraId="48C8CFB1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5AD490F7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645FDBC3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153FA950" w14:textId="77777777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49</w:t>
            </w:r>
          </w:p>
        </w:tc>
        <w:tc>
          <w:tcPr>
            <w:tcW w:w="722" w:type="pct"/>
            <w:shd w:val="clear" w:color="auto" w:fill="auto"/>
          </w:tcPr>
          <w:p w14:paraId="464F256C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JobTenure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655B8563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服務年資</w:t>
            </w:r>
          </w:p>
        </w:tc>
        <w:tc>
          <w:tcPr>
            <w:tcW w:w="278" w:type="pct"/>
            <w:shd w:val="clear" w:color="auto" w:fill="auto"/>
          </w:tcPr>
          <w:p w14:paraId="0319090D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727CE247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8" w:type="pct"/>
          </w:tcPr>
          <w:p w14:paraId="3C01C498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2ADFBCEF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219E7DF6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4C7EB7DB" w14:textId="77777777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50</w:t>
            </w:r>
          </w:p>
        </w:tc>
        <w:tc>
          <w:tcPr>
            <w:tcW w:w="722" w:type="pct"/>
            <w:shd w:val="clear" w:color="auto" w:fill="auto"/>
          </w:tcPr>
          <w:p w14:paraId="34603B9A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IncomeOfYearly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6ADB6420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年收入</w:t>
            </w:r>
          </w:p>
        </w:tc>
        <w:tc>
          <w:tcPr>
            <w:tcW w:w="278" w:type="pct"/>
            <w:shd w:val="clear" w:color="auto" w:fill="auto"/>
          </w:tcPr>
          <w:p w14:paraId="7D9D1004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8" w:type="pct"/>
            <w:shd w:val="clear" w:color="auto" w:fill="auto"/>
          </w:tcPr>
          <w:p w14:paraId="0D7C54FB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8" w:type="pct"/>
          </w:tcPr>
          <w:p w14:paraId="75D4C778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7EF53FD3" w14:textId="5C6BAEDC" w:rsidR="00A92C7B" w:rsidRPr="001E338F" w:rsidRDefault="001E338F" w:rsidP="0031331B">
            <w:pPr>
              <w:widowControl/>
              <w:rPr>
                <w:rFonts w:ascii="標楷體" w:eastAsia="標楷體" w:hAnsi="標楷體"/>
                <w:kern w:val="0"/>
                <w:highlight w:val="darkYellow"/>
              </w:rPr>
            </w:pPr>
            <w:r w:rsidRPr="001E338F">
              <w:rPr>
                <w:rFonts w:ascii="標楷體" w:eastAsia="標楷體" w:hAnsi="標楷體" w:hint="eastAsia"/>
                <w:kern w:val="0"/>
                <w:highlight w:val="darkYellow"/>
              </w:rPr>
              <w:t>單位:仟元</w:t>
            </w:r>
          </w:p>
        </w:tc>
      </w:tr>
      <w:tr w:rsidR="007C31B7" w:rsidRPr="007C31B7" w14:paraId="529F3697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58530707" w14:textId="77777777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kern w:val="0"/>
                <w:highlight w:val="magenta"/>
              </w:rPr>
              <w:t>51</w:t>
            </w:r>
          </w:p>
        </w:tc>
        <w:tc>
          <w:tcPr>
            <w:tcW w:w="722" w:type="pct"/>
            <w:shd w:val="clear" w:color="auto" w:fill="auto"/>
          </w:tcPr>
          <w:p w14:paraId="04418E62" w14:textId="77777777" w:rsidR="00A92C7B" w:rsidRPr="007C31B7" w:rsidRDefault="00A92C7B" w:rsidP="0031331B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7C31B7">
              <w:rPr>
                <w:rFonts w:ascii="標楷體" w:eastAsia="標楷體" w:hAnsi="標楷體" w:cs="新細明體"/>
                <w:kern w:val="0"/>
              </w:rPr>
              <w:t>IncomeDataDate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61FFFC39" w14:textId="77777777" w:rsidR="00A92C7B" w:rsidRPr="007C31B7" w:rsidRDefault="00A92C7B" w:rsidP="0031331B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7C31B7">
              <w:rPr>
                <w:rFonts w:ascii="標楷體" w:eastAsia="標楷體" w:hAnsi="標楷體" w:cs="新細明體" w:hint="eastAsia"/>
                <w:kern w:val="0"/>
              </w:rPr>
              <w:t>年收入資料年月</w:t>
            </w:r>
          </w:p>
        </w:tc>
        <w:tc>
          <w:tcPr>
            <w:tcW w:w="278" w:type="pct"/>
            <w:shd w:val="clear" w:color="auto" w:fill="auto"/>
          </w:tcPr>
          <w:p w14:paraId="347C0082" w14:textId="77777777" w:rsidR="00A92C7B" w:rsidRPr="007C31B7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7C31B7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142C40FD" w14:textId="77777777" w:rsidR="00A92C7B" w:rsidRPr="007C31B7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7C31B7">
              <w:rPr>
                <w:rFonts w:ascii="標楷體" w:eastAsia="標楷體" w:hAnsi="標楷體" w:cs="新細明體"/>
                <w:kern w:val="0"/>
              </w:rPr>
              <w:t>5</w:t>
            </w:r>
          </w:p>
        </w:tc>
        <w:tc>
          <w:tcPr>
            <w:tcW w:w="278" w:type="pct"/>
          </w:tcPr>
          <w:p w14:paraId="00C5E183" w14:textId="77777777" w:rsidR="00A92C7B" w:rsidRPr="007C31B7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42690986" w14:textId="77777777" w:rsidR="00A92C7B" w:rsidRPr="007C31B7" w:rsidRDefault="00A92C7B" w:rsidP="0031331B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7C31B7">
              <w:rPr>
                <w:rFonts w:ascii="標楷體" w:eastAsia="標楷體" w:hAnsi="標楷體" w:cs="新細明體"/>
                <w:kern w:val="0"/>
              </w:rPr>
              <w:t>YYYMM ex.10912</w:t>
            </w:r>
          </w:p>
        </w:tc>
      </w:tr>
      <w:tr w:rsidR="00A92C7B" w:rsidRPr="008F20B5" w14:paraId="0FAC88F5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40FE2D26" w14:textId="77777777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52</w:t>
            </w:r>
          </w:p>
        </w:tc>
        <w:tc>
          <w:tcPr>
            <w:tcW w:w="722" w:type="pct"/>
            <w:shd w:val="clear" w:color="auto" w:fill="auto"/>
          </w:tcPr>
          <w:p w14:paraId="7216F307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PassportNo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757646C8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護照號碼</w:t>
            </w:r>
          </w:p>
        </w:tc>
        <w:tc>
          <w:tcPr>
            <w:tcW w:w="278" w:type="pct"/>
            <w:shd w:val="clear" w:color="auto" w:fill="auto"/>
          </w:tcPr>
          <w:p w14:paraId="55864E95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1C818193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0</w:t>
            </w:r>
          </w:p>
        </w:tc>
        <w:tc>
          <w:tcPr>
            <w:tcW w:w="278" w:type="pct"/>
          </w:tcPr>
          <w:p w14:paraId="2F5496E8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5B2E0617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46D3D09D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690EE85B" w14:textId="77777777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53</w:t>
            </w:r>
          </w:p>
        </w:tc>
        <w:tc>
          <w:tcPr>
            <w:tcW w:w="722" w:type="pct"/>
            <w:shd w:val="clear" w:color="auto" w:fill="auto"/>
          </w:tcPr>
          <w:p w14:paraId="7BF4E497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AMLJobCode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7CF26685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AML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職業別</w:t>
            </w:r>
          </w:p>
        </w:tc>
        <w:tc>
          <w:tcPr>
            <w:tcW w:w="278" w:type="pct"/>
            <w:shd w:val="clear" w:color="auto" w:fill="auto"/>
          </w:tcPr>
          <w:p w14:paraId="7A53EB48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007629D0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8" w:type="pct"/>
          </w:tcPr>
          <w:p w14:paraId="502EBF64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2C714D53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1 博弈業</w:t>
            </w:r>
          </w:p>
          <w:p w14:paraId="11B040F9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2 珠寶業</w:t>
            </w:r>
          </w:p>
          <w:p w14:paraId="31B93F70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3 古董商</w:t>
            </w:r>
          </w:p>
          <w:p w14:paraId="2AC38142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4 拍賣交易所</w:t>
            </w:r>
          </w:p>
          <w:p w14:paraId="29428517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5 不動產經營</w:t>
            </w:r>
          </w:p>
          <w:p w14:paraId="77F87B19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6 民間融資</w:t>
            </w:r>
            <w:proofErr w:type="gramStart"/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（</w:t>
            </w:r>
            <w:proofErr w:type="gramEnd"/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舊：當鋪</w:t>
            </w:r>
            <w:proofErr w:type="gramStart"/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）</w:t>
            </w:r>
            <w:proofErr w:type="gramEnd"/>
          </w:p>
          <w:p w14:paraId="129773AF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7 銀樓</w:t>
            </w:r>
          </w:p>
          <w:p w14:paraId="573DAEF4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8 特種行業</w:t>
            </w:r>
          </w:p>
          <w:p w14:paraId="746DB130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9 奢侈品或高價買賣業</w:t>
            </w:r>
          </w:p>
          <w:p w14:paraId="2F336384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10 會計服務相關</w:t>
            </w:r>
          </w:p>
          <w:p w14:paraId="617D9A24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11 法律服務相關</w:t>
            </w:r>
          </w:p>
          <w:p w14:paraId="2A8F3317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12 金融服務相關</w:t>
            </w:r>
          </w:p>
          <w:p w14:paraId="52A7D54B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13 其他</w:t>
            </w:r>
          </w:p>
          <w:p w14:paraId="0BAE7338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14 營建工程業</w:t>
            </w:r>
          </w:p>
          <w:p w14:paraId="3E86DE12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15 貨運報關業</w:t>
            </w:r>
          </w:p>
          <w:p w14:paraId="57023141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16 武器製造及進出口業</w:t>
            </w:r>
          </w:p>
          <w:p w14:paraId="0A2866DB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17 天然資源開採及進口業</w:t>
            </w:r>
          </w:p>
          <w:p w14:paraId="4AFE83AC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18 地政士</w:t>
            </w:r>
          </w:p>
          <w:p w14:paraId="210E4C75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19 公證人</w:t>
            </w:r>
          </w:p>
          <w:p w14:paraId="3C97D85B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lastRenderedPageBreak/>
              <w:t>020 宗教團體</w:t>
            </w:r>
          </w:p>
          <w:p w14:paraId="2853E936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21 社會福利慈善團體</w:t>
            </w:r>
          </w:p>
          <w:p w14:paraId="36268167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22 非金融機構之外匯經紀及交易業</w:t>
            </w:r>
          </w:p>
          <w:p w14:paraId="7E3F1C83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23 財務或管理顧問業</w:t>
            </w:r>
          </w:p>
          <w:p w14:paraId="5635D476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24 融資租賃業</w:t>
            </w:r>
          </w:p>
          <w:p w14:paraId="6A248AE8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25 記帳士與記帳及報稅代理人</w:t>
            </w:r>
          </w:p>
          <w:p w14:paraId="16F1D088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26 第三方、電子支付機構</w:t>
            </w:r>
          </w:p>
          <w:p w14:paraId="55D9BA9C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999 無法取得</w:t>
            </w:r>
          </w:p>
          <w:p w14:paraId="1CD8DE45" w14:textId="77777777" w:rsidR="00A92C7B" w:rsidRPr="007B14FD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062483FE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46F6DED1" w14:textId="77777777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lastRenderedPageBreak/>
              <w:t>54</w:t>
            </w:r>
          </w:p>
        </w:tc>
        <w:tc>
          <w:tcPr>
            <w:tcW w:w="722" w:type="pct"/>
            <w:shd w:val="clear" w:color="auto" w:fill="auto"/>
          </w:tcPr>
          <w:p w14:paraId="07CED238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AMLGroup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24635D1A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AML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組織</w:t>
            </w:r>
          </w:p>
        </w:tc>
        <w:tc>
          <w:tcPr>
            <w:tcW w:w="278" w:type="pct"/>
            <w:shd w:val="clear" w:color="auto" w:fill="auto"/>
          </w:tcPr>
          <w:p w14:paraId="12F76F1D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396E55A5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8" w:type="pct"/>
          </w:tcPr>
          <w:p w14:paraId="58D877ED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037DA8E7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1個人</w:t>
            </w:r>
          </w:p>
          <w:p w14:paraId="06C54551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2營利組織</w:t>
            </w:r>
            <w:proofErr w:type="gramStart"/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＿</w:t>
            </w:r>
            <w:proofErr w:type="gramEnd"/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非公開發行公司</w:t>
            </w:r>
          </w:p>
          <w:p w14:paraId="5900EC05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3營利組織</w:t>
            </w:r>
            <w:proofErr w:type="gramStart"/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＿</w:t>
            </w:r>
            <w:proofErr w:type="gramEnd"/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公開發行公司</w:t>
            </w:r>
          </w:p>
          <w:p w14:paraId="136B737B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4社團法人或其他組織</w:t>
            </w:r>
          </w:p>
          <w:p w14:paraId="1C39EC3C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5政府機關</w:t>
            </w:r>
          </w:p>
          <w:p w14:paraId="75287643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6社會福利慈善財團法人／團體</w:t>
            </w:r>
          </w:p>
          <w:p w14:paraId="2C4DD895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7宗教財團法人／團體</w:t>
            </w:r>
          </w:p>
          <w:p w14:paraId="417AA9DD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8其他財團法人</w:t>
            </w:r>
          </w:p>
          <w:p w14:paraId="19D3660B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9人民團體</w:t>
            </w:r>
          </w:p>
          <w:p w14:paraId="5DFE76E8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999無法取得</w:t>
            </w:r>
          </w:p>
        </w:tc>
      </w:tr>
      <w:tr w:rsidR="00A92C7B" w:rsidRPr="008F20B5" w14:paraId="79983CB0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41E8555B" w14:textId="77777777" w:rsidR="00A92C7B" w:rsidRPr="001B485E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55</w:t>
            </w:r>
          </w:p>
        </w:tc>
        <w:tc>
          <w:tcPr>
            <w:tcW w:w="722" w:type="pct"/>
            <w:shd w:val="clear" w:color="auto" w:fill="auto"/>
          </w:tcPr>
          <w:p w14:paraId="091F52BD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IndigenousName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11B5C580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原住民姓名</w:t>
            </w:r>
          </w:p>
        </w:tc>
        <w:tc>
          <w:tcPr>
            <w:tcW w:w="278" w:type="pct"/>
            <w:shd w:val="clear" w:color="auto" w:fill="auto"/>
          </w:tcPr>
          <w:p w14:paraId="056672C1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464D12E1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0</w:t>
            </w:r>
          </w:p>
        </w:tc>
        <w:tc>
          <w:tcPr>
            <w:tcW w:w="278" w:type="pct"/>
          </w:tcPr>
          <w:p w14:paraId="15DA277E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6D29D9DF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45D66" w:rsidRPr="00945D66" w14:paraId="46E64F0A" w14:textId="77777777" w:rsidTr="00945D66">
        <w:trPr>
          <w:trHeight w:val="340"/>
        </w:trPr>
        <w:tc>
          <w:tcPr>
            <w:tcW w:w="278" w:type="pct"/>
            <w:shd w:val="clear" w:color="auto" w:fill="auto"/>
          </w:tcPr>
          <w:p w14:paraId="06D12BA3" w14:textId="684F6146" w:rsidR="00945D66" w:rsidRPr="001B485E" w:rsidRDefault="006C41F8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56</w:t>
            </w:r>
          </w:p>
        </w:tc>
        <w:tc>
          <w:tcPr>
            <w:tcW w:w="722" w:type="pct"/>
            <w:shd w:val="clear" w:color="auto" w:fill="auto"/>
          </w:tcPr>
          <w:p w14:paraId="2183AF82" w14:textId="77777777" w:rsidR="00945D66" w:rsidRPr="00945D66" w:rsidRDefault="00945D66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proofErr w:type="spellStart"/>
            <w:r w:rsidRPr="00945D66"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  <w:t>IsSuspected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53F0D6E8" w14:textId="77777777" w:rsidR="00945D66" w:rsidRPr="00945D66" w:rsidRDefault="00945D66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是否</w:t>
            </w:r>
            <w:proofErr w:type="gramStart"/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為金控</w:t>
            </w:r>
            <w:proofErr w:type="gramEnd"/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「疑似</w:t>
            </w:r>
            <w:proofErr w:type="gramStart"/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準</w:t>
            </w:r>
            <w:proofErr w:type="gramEnd"/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利害關係人」名單</w:t>
            </w:r>
          </w:p>
        </w:tc>
        <w:tc>
          <w:tcPr>
            <w:tcW w:w="278" w:type="pct"/>
            <w:shd w:val="clear" w:color="auto" w:fill="auto"/>
          </w:tcPr>
          <w:p w14:paraId="59716376" w14:textId="77777777" w:rsidR="00945D66" w:rsidRPr="00945D66" w:rsidRDefault="00945D66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6E019642" w14:textId="77777777" w:rsidR="00945D66" w:rsidRPr="00945D66" w:rsidRDefault="00945D66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1</w:t>
            </w:r>
          </w:p>
        </w:tc>
        <w:tc>
          <w:tcPr>
            <w:tcW w:w="278" w:type="pct"/>
          </w:tcPr>
          <w:p w14:paraId="4DEE4D80" w14:textId="77777777" w:rsidR="00945D66" w:rsidRPr="00945D66" w:rsidRDefault="00945D66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4A1FF427" w14:textId="77777777" w:rsidR="00945D66" w:rsidRPr="00945D66" w:rsidRDefault="00945D66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Y/N</w:t>
            </w:r>
          </w:p>
        </w:tc>
      </w:tr>
      <w:tr w:rsidR="00945D66" w:rsidRPr="00945D66" w14:paraId="2F03B0E4" w14:textId="77777777" w:rsidTr="00945D66">
        <w:trPr>
          <w:trHeight w:val="340"/>
        </w:trPr>
        <w:tc>
          <w:tcPr>
            <w:tcW w:w="278" w:type="pct"/>
            <w:shd w:val="clear" w:color="auto" w:fill="auto"/>
          </w:tcPr>
          <w:p w14:paraId="0C73086E" w14:textId="30FA6E95" w:rsidR="00945D66" w:rsidRPr="001B485E" w:rsidRDefault="00945D66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5</w:t>
            </w:r>
            <w:r w:rsidR="006C41F8" w:rsidRPr="001B485E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7</w:t>
            </w:r>
          </w:p>
        </w:tc>
        <w:tc>
          <w:tcPr>
            <w:tcW w:w="722" w:type="pct"/>
            <w:shd w:val="clear" w:color="auto" w:fill="auto"/>
          </w:tcPr>
          <w:p w14:paraId="3417169D" w14:textId="77777777" w:rsidR="00945D66" w:rsidRPr="00945D66" w:rsidRDefault="00945D66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proofErr w:type="spellStart"/>
            <w:r w:rsidRPr="00945D66"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  <w:t>IsSuspectedCheck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74CB56C7" w14:textId="77777777" w:rsidR="00945D66" w:rsidRPr="00945D66" w:rsidRDefault="00945D66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是否為</w:t>
            </w:r>
            <w:proofErr w:type="gramStart"/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金控疑似準</w:t>
            </w:r>
            <w:proofErr w:type="gramEnd"/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利害關係人</w:t>
            </w:r>
          </w:p>
        </w:tc>
        <w:tc>
          <w:tcPr>
            <w:tcW w:w="278" w:type="pct"/>
            <w:shd w:val="clear" w:color="auto" w:fill="auto"/>
          </w:tcPr>
          <w:p w14:paraId="37CD1704" w14:textId="77777777" w:rsidR="00945D66" w:rsidRPr="00945D66" w:rsidRDefault="00945D66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51F8BEB5" w14:textId="77777777" w:rsidR="00945D66" w:rsidRPr="00945D66" w:rsidRDefault="00945D66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1</w:t>
            </w:r>
          </w:p>
        </w:tc>
        <w:tc>
          <w:tcPr>
            <w:tcW w:w="278" w:type="pct"/>
          </w:tcPr>
          <w:p w14:paraId="4EB8FFD1" w14:textId="77777777" w:rsidR="00945D66" w:rsidRPr="00945D66" w:rsidRDefault="00945D66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2A3ADB81" w14:textId="77777777" w:rsidR="00945D66" w:rsidRPr="00945D66" w:rsidRDefault="00945D66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Y/N</w:t>
            </w:r>
          </w:p>
        </w:tc>
      </w:tr>
      <w:tr w:rsidR="00945D66" w:rsidRPr="00945D66" w14:paraId="210132F1" w14:textId="77777777" w:rsidTr="00945D66">
        <w:trPr>
          <w:trHeight w:val="340"/>
        </w:trPr>
        <w:tc>
          <w:tcPr>
            <w:tcW w:w="278" w:type="pct"/>
            <w:shd w:val="clear" w:color="auto" w:fill="auto"/>
          </w:tcPr>
          <w:p w14:paraId="3BA5EA2E" w14:textId="27E925F8" w:rsidR="00945D66" w:rsidRPr="001B485E" w:rsidRDefault="006C41F8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1B485E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58</w:t>
            </w:r>
          </w:p>
        </w:tc>
        <w:tc>
          <w:tcPr>
            <w:tcW w:w="722" w:type="pct"/>
            <w:shd w:val="clear" w:color="auto" w:fill="auto"/>
          </w:tcPr>
          <w:p w14:paraId="6715A7E6" w14:textId="77777777" w:rsidR="00945D66" w:rsidRPr="00945D66" w:rsidRDefault="00945D66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proofErr w:type="spellStart"/>
            <w:r w:rsidRPr="00945D66"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  <w:t>IsSuspectedCheckType</w:t>
            </w:r>
            <w:proofErr w:type="spellEnd"/>
          </w:p>
        </w:tc>
        <w:tc>
          <w:tcPr>
            <w:tcW w:w="1944" w:type="pct"/>
            <w:shd w:val="clear" w:color="auto" w:fill="auto"/>
          </w:tcPr>
          <w:p w14:paraId="44D6FD71" w14:textId="77777777" w:rsidR="00945D66" w:rsidRPr="00945D66" w:rsidRDefault="00945D66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是否</w:t>
            </w:r>
            <w:proofErr w:type="gramStart"/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為金控疑似</w:t>
            </w:r>
            <w:proofErr w:type="gramEnd"/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利害關係人_確認狀態</w:t>
            </w:r>
          </w:p>
        </w:tc>
        <w:tc>
          <w:tcPr>
            <w:tcW w:w="278" w:type="pct"/>
            <w:shd w:val="clear" w:color="auto" w:fill="auto"/>
          </w:tcPr>
          <w:p w14:paraId="06C5BE8E" w14:textId="77777777" w:rsidR="00945D66" w:rsidRPr="00945D66" w:rsidRDefault="00945D66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6B2C13A4" w14:textId="77777777" w:rsidR="00945D66" w:rsidRPr="00945D66" w:rsidRDefault="00945D66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1</w:t>
            </w:r>
          </w:p>
        </w:tc>
        <w:tc>
          <w:tcPr>
            <w:tcW w:w="278" w:type="pct"/>
          </w:tcPr>
          <w:p w14:paraId="14FA746A" w14:textId="77777777" w:rsidR="00945D66" w:rsidRPr="00945D66" w:rsidRDefault="00945D66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6750C778" w14:textId="77777777" w:rsidR="00945D66" w:rsidRPr="00945D66" w:rsidRDefault="00945D66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Y/N</w:t>
            </w:r>
          </w:p>
        </w:tc>
      </w:tr>
    </w:tbl>
    <w:p w14:paraId="605D35BB" w14:textId="77777777" w:rsidR="00A92C7B" w:rsidRPr="00E86CA2" w:rsidRDefault="00A92C7B" w:rsidP="00A92C7B">
      <w:pPr>
        <w:rPr>
          <w:rFonts w:ascii="標楷體" w:eastAsia="標楷體" w:hAnsi="標楷體"/>
        </w:rPr>
      </w:pPr>
    </w:p>
    <w:p w14:paraId="6AD3EAFD" w14:textId="0B7C7BF7" w:rsidR="009C1DD1" w:rsidRPr="008F20B5" w:rsidRDefault="009C1DD1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/>
          <w:szCs w:val="32"/>
        </w:rPr>
      </w:pPr>
      <w:bookmarkStart w:id="184" w:name="_Toc90483153"/>
      <w:bookmarkStart w:id="185" w:name="_Toc90483408"/>
      <w:bookmarkStart w:id="186" w:name="_Toc90483524"/>
      <w:bookmarkStart w:id="187" w:name="_Toc90483750"/>
      <w:bookmarkStart w:id="188" w:name="_Toc90490022"/>
      <w:bookmarkStart w:id="189" w:name="_Toc100928146"/>
      <w:r w:rsidRPr="008F20B5">
        <w:rPr>
          <w:rFonts w:ascii="標楷體" w:hAnsi="標楷體"/>
          <w:b/>
          <w:szCs w:val="32"/>
        </w:rPr>
        <w:t>L2153</w:t>
      </w:r>
      <w:r w:rsidRPr="006B5312">
        <w:rPr>
          <w:rFonts w:ascii="標楷體" w:hAnsi="標楷體" w:hint="eastAsia"/>
          <w:b/>
          <w:szCs w:val="32"/>
        </w:rPr>
        <w:t>核准額度登錄</w:t>
      </w:r>
      <w:bookmarkEnd w:id="184"/>
      <w:bookmarkEnd w:id="185"/>
      <w:bookmarkEnd w:id="186"/>
      <w:bookmarkEnd w:id="187"/>
      <w:bookmarkEnd w:id="188"/>
      <w:r w:rsidR="005E544B">
        <w:rPr>
          <w:rFonts w:ascii="標楷體" w:hAnsi="標楷體" w:hint="eastAsia"/>
          <w:b/>
          <w:szCs w:val="32"/>
        </w:rPr>
        <w:t xml:space="preserve"> *</w:t>
      </w:r>
      <w:bookmarkEnd w:id="189"/>
    </w:p>
    <w:tbl>
      <w:tblPr>
        <w:tblW w:w="5050" w:type="pct"/>
        <w:tblInd w:w="4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65"/>
        <w:gridCol w:w="1470"/>
        <w:gridCol w:w="3960"/>
        <w:gridCol w:w="566"/>
        <w:gridCol w:w="566"/>
        <w:gridCol w:w="566"/>
        <w:gridCol w:w="2603"/>
      </w:tblGrid>
      <w:tr w:rsidR="008464F4" w:rsidRPr="008F20B5" w14:paraId="7B6FD2EA" w14:textId="77777777" w:rsidTr="00614F5B">
        <w:trPr>
          <w:trHeight w:val="350"/>
          <w:tblHeader/>
        </w:trPr>
        <w:tc>
          <w:tcPr>
            <w:tcW w:w="274" w:type="pct"/>
            <w:shd w:val="clear" w:color="auto" w:fill="auto"/>
            <w:hideMark/>
          </w:tcPr>
          <w:p w14:paraId="74401E77" w14:textId="77777777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lastRenderedPageBreak/>
              <w:t>序號</w:t>
            </w:r>
          </w:p>
          <w:p w14:paraId="5EEADBED" w14:textId="0301B9C3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hideMark/>
          </w:tcPr>
          <w:p w14:paraId="73040237" w14:textId="77777777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923" w:type="pct"/>
            <w:shd w:val="clear" w:color="auto" w:fill="auto"/>
            <w:hideMark/>
          </w:tcPr>
          <w:p w14:paraId="7BD5E021" w14:textId="77777777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75" w:type="pct"/>
            <w:shd w:val="clear" w:color="auto" w:fill="auto"/>
            <w:hideMark/>
          </w:tcPr>
          <w:p w14:paraId="57043E69" w14:textId="77777777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75" w:type="pct"/>
            <w:shd w:val="clear" w:color="auto" w:fill="auto"/>
            <w:hideMark/>
          </w:tcPr>
          <w:p w14:paraId="58DB15B0" w14:textId="77777777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75" w:type="pct"/>
          </w:tcPr>
          <w:p w14:paraId="42B2F9C5" w14:textId="1AD96D07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264" w:type="pct"/>
            <w:shd w:val="clear" w:color="auto" w:fill="auto"/>
            <w:hideMark/>
          </w:tcPr>
          <w:p w14:paraId="67DBEF14" w14:textId="43D44DA1" w:rsidR="008464F4" w:rsidRPr="008F20B5" w:rsidRDefault="008464F4" w:rsidP="009C1DD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8464F4" w:rsidRPr="008F20B5" w14:paraId="326D86DD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0BFB567E" w14:textId="676A2B1B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hideMark/>
          </w:tcPr>
          <w:p w14:paraId="4431E070" w14:textId="6F0496ED" w:rsidR="008464F4" w:rsidRPr="008F20B5" w:rsidRDefault="008464F4" w:rsidP="009C1DD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  <w:proofErr w:type="spellEnd"/>
          </w:p>
        </w:tc>
        <w:tc>
          <w:tcPr>
            <w:tcW w:w="1923" w:type="pct"/>
            <w:shd w:val="clear" w:color="auto" w:fill="auto"/>
            <w:hideMark/>
          </w:tcPr>
          <w:p w14:paraId="487BF929" w14:textId="77777777" w:rsidR="008464F4" w:rsidRPr="008F20B5" w:rsidRDefault="008464F4" w:rsidP="009C1DD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75" w:type="pct"/>
            <w:shd w:val="clear" w:color="auto" w:fill="auto"/>
            <w:hideMark/>
          </w:tcPr>
          <w:p w14:paraId="571276E1" w14:textId="77777777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hideMark/>
          </w:tcPr>
          <w:p w14:paraId="7A677F89" w14:textId="77777777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5" w:type="pct"/>
          </w:tcPr>
          <w:p w14:paraId="0D4E306D" w14:textId="2999C190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vAlign w:val="center"/>
            <w:hideMark/>
          </w:tcPr>
          <w:p w14:paraId="6F9496E3" w14:textId="6724E410" w:rsidR="008464F4" w:rsidRPr="008F20B5" w:rsidRDefault="008464F4" w:rsidP="009C1DD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2153</w:t>
            </w:r>
          </w:p>
        </w:tc>
      </w:tr>
      <w:tr w:rsidR="008464F4" w:rsidRPr="008F20B5" w14:paraId="0BADDC7F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5D04202C" w14:textId="27462EAF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vAlign w:val="center"/>
            <w:hideMark/>
          </w:tcPr>
          <w:p w14:paraId="025323BC" w14:textId="4A79B40F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stId</w:t>
            </w:r>
            <w:proofErr w:type="spellEnd"/>
          </w:p>
        </w:tc>
        <w:tc>
          <w:tcPr>
            <w:tcW w:w="1923" w:type="pct"/>
            <w:shd w:val="clear" w:color="auto" w:fill="auto"/>
            <w:vAlign w:val="center"/>
            <w:hideMark/>
          </w:tcPr>
          <w:p w14:paraId="4A8E9E6A" w14:textId="77777777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借款人統一編號</w:t>
            </w:r>
          </w:p>
        </w:tc>
        <w:tc>
          <w:tcPr>
            <w:tcW w:w="275" w:type="pct"/>
            <w:shd w:val="clear" w:color="auto" w:fill="auto"/>
            <w:vAlign w:val="center"/>
            <w:hideMark/>
          </w:tcPr>
          <w:p w14:paraId="5C602E69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vAlign w:val="center"/>
            <w:hideMark/>
          </w:tcPr>
          <w:p w14:paraId="70E1642F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75" w:type="pct"/>
          </w:tcPr>
          <w:p w14:paraId="42DC1C02" w14:textId="74588654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vAlign w:val="center"/>
          </w:tcPr>
          <w:p w14:paraId="11CD4A73" w14:textId="0BA48DAF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0DB5C316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04DAA8D6" w14:textId="4CD91043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vAlign w:val="center"/>
            <w:hideMark/>
          </w:tcPr>
          <w:p w14:paraId="538BD370" w14:textId="3E51B0E2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ApplNo</w:t>
            </w:r>
            <w:proofErr w:type="spellEnd"/>
          </w:p>
        </w:tc>
        <w:tc>
          <w:tcPr>
            <w:tcW w:w="1923" w:type="pct"/>
            <w:shd w:val="clear" w:color="auto" w:fill="auto"/>
            <w:vAlign w:val="center"/>
            <w:hideMark/>
          </w:tcPr>
          <w:p w14:paraId="363B4448" w14:textId="77777777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申請號碼</w:t>
            </w:r>
          </w:p>
        </w:tc>
        <w:tc>
          <w:tcPr>
            <w:tcW w:w="275" w:type="pct"/>
            <w:shd w:val="clear" w:color="auto" w:fill="auto"/>
            <w:vAlign w:val="center"/>
            <w:hideMark/>
          </w:tcPr>
          <w:p w14:paraId="1AB75AC5" w14:textId="47EB99D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vAlign w:val="center"/>
            <w:hideMark/>
          </w:tcPr>
          <w:p w14:paraId="0721FE87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5" w:type="pct"/>
          </w:tcPr>
          <w:p w14:paraId="489D98BB" w14:textId="57333CBD" w:rsidR="008464F4" w:rsidRPr="008F20B5" w:rsidDel="004444BD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vAlign w:val="center"/>
            <w:hideMark/>
          </w:tcPr>
          <w:p w14:paraId="3E2E350B" w14:textId="3479A0A7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8464F4" w:rsidRPr="008F20B5" w14:paraId="67413E48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2EDBA4A1" w14:textId="7B55E793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vAlign w:val="center"/>
            <w:hideMark/>
          </w:tcPr>
          <w:p w14:paraId="3B476DE2" w14:textId="29A1E605" w:rsidR="008464F4" w:rsidRPr="008F20B5" w:rsidRDefault="008464F4" w:rsidP="009C1DD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stNo</w:t>
            </w:r>
            <w:proofErr w:type="spellEnd"/>
          </w:p>
        </w:tc>
        <w:tc>
          <w:tcPr>
            <w:tcW w:w="1923" w:type="pct"/>
            <w:shd w:val="clear" w:color="auto" w:fill="auto"/>
            <w:vAlign w:val="center"/>
            <w:hideMark/>
          </w:tcPr>
          <w:p w14:paraId="3E4F5630" w14:textId="77777777" w:rsidR="008464F4" w:rsidRPr="008F20B5" w:rsidRDefault="008464F4" w:rsidP="009C1DD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借款人戶號</w:t>
            </w:r>
            <w:proofErr w:type="gramEnd"/>
          </w:p>
        </w:tc>
        <w:tc>
          <w:tcPr>
            <w:tcW w:w="275" w:type="pct"/>
            <w:shd w:val="clear" w:color="auto" w:fill="auto"/>
            <w:vAlign w:val="center"/>
            <w:hideMark/>
          </w:tcPr>
          <w:p w14:paraId="04AA362C" w14:textId="3914EE73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vAlign w:val="center"/>
            <w:hideMark/>
          </w:tcPr>
          <w:p w14:paraId="10ECFB72" w14:textId="77777777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5" w:type="pct"/>
          </w:tcPr>
          <w:p w14:paraId="514DDEDD" w14:textId="342FE787" w:rsidR="008464F4" w:rsidRPr="008F20B5" w:rsidDel="004444BD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vAlign w:val="center"/>
            <w:hideMark/>
          </w:tcPr>
          <w:p w14:paraId="6E770680" w14:textId="730C8C10" w:rsidR="008464F4" w:rsidRPr="008F20B5" w:rsidRDefault="008464F4" w:rsidP="009C1DD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8464F4" w:rsidRPr="008F20B5" w14:paraId="0DB38FA5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4CFF2BA5" w14:textId="18C6B674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vAlign w:val="center"/>
            <w:hideMark/>
          </w:tcPr>
          <w:p w14:paraId="743A2A76" w14:textId="1A525197" w:rsidR="008464F4" w:rsidRPr="008F20B5" w:rsidRDefault="008464F4" w:rsidP="009C1DD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acmNo</w:t>
            </w:r>
            <w:proofErr w:type="spellEnd"/>
          </w:p>
        </w:tc>
        <w:tc>
          <w:tcPr>
            <w:tcW w:w="1923" w:type="pct"/>
            <w:shd w:val="clear" w:color="auto" w:fill="auto"/>
            <w:vAlign w:val="center"/>
            <w:hideMark/>
          </w:tcPr>
          <w:p w14:paraId="767BE2AE" w14:textId="77777777" w:rsidR="008464F4" w:rsidRPr="008F20B5" w:rsidRDefault="008464F4" w:rsidP="009C1DD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額度編號</w:t>
            </w:r>
          </w:p>
        </w:tc>
        <w:tc>
          <w:tcPr>
            <w:tcW w:w="275" w:type="pct"/>
            <w:shd w:val="clear" w:color="auto" w:fill="auto"/>
            <w:vAlign w:val="center"/>
            <w:hideMark/>
          </w:tcPr>
          <w:p w14:paraId="09B42A1F" w14:textId="43663D4B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vAlign w:val="center"/>
            <w:hideMark/>
          </w:tcPr>
          <w:p w14:paraId="5FC092F1" w14:textId="77777777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5" w:type="pct"/>
          </w:tcPr>
          <w:p w14:paraId="4621BAD1" w14:textId="77777777" w:rsidR="008464F4" w:rsidRPr="008F20B5" w:rsidDel="004444BD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vAlign w:val="center"/>
            <w:hideMark/>
          </w:tcPr>
          <w:p w14:paraId="79D223C7" w14:textId="444A4D46" w:rsidR="008464F4" w:rsidRPr="008F20B5" w:rsidRDefault="008464F4" w:rsidP="009C1DD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3151C8" w:rsidRPr="00FE66BE" w14:paraId="206B85E8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35643D65" w14:textId="77777777" w:rsidR="008464F4" w:rsidRPr="00FE66BE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shd w:val="clear" w:color="auto" w:fill="auto"/>
            <w:vAlign w:val="center"/>
          </w:tcPr>
          <w:p w14:paraId="61941651" w14:textId="49F0197A" w:rsidR="008464F4" w:rsidRPr="00FE66BE" w:rsidRDefault="008464F4" w:rsidP="001B219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FE66BE">
              <w:rPr>
                <w:rFonts w:ascii="標楷體" w:eastAsia="標楷體" w:hAnsi="標楷體" w:cs="新細明體"/>
                <w:kern w:val="0"/>
              </w:rPr>
              <w:t>CreditSysNo</w:t>
            </w:r>
            <w:proofErr w:type="spellEnd"/>
          </w:p>
        </w:tc>
        <w:tc>
          <w:tcPr>
            <w:tcW w:w="1923" w:type="pct"/>
            <w:shd w:val="clear" w:color="auto" w:fill="auto"/>
            <w:vAlign w:val="center"/>
          </w:tcPr>
          <w:p w14:paraId="09291E56" w14:textId="3C4A8782" w:rsidR="008464F4" w:rsidRPr="00FE66BE" w:rsidRDefault="008464F4" w:rsidP="001B219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gramStart"/>
            <w:r w:rsidRPr="00FE66BE">
              <w:rPr>
                <w:rFonts w:ascii="標楷體" w:eastAsia="標楷體" w:hAnsi="標楷體" w:cs="新細明體" w:hint="eastAsia"/>
                <w:kern w:val="0"/>
              </w:rPr>
              <w:t>徵審系統</w:t>
            </w:r>
            <w:proofErr w:type="gramEnd"/>
            <w:r w:rsidRPr="00FE66BE">
              <w:rPr>
                <w:rFonts w:ascii="標楷體" w:eastAsia="標楷體" w:hAnsi="標楷體" w:cs="新細明體" w:hint="eastAsia"/>
                <w:kern w:val="0"/>
              </w:rPr>
              <w:t>案號</w:t>
            </w:r>
          </w:p>
        </w:tc>
        <w:tc>
          <w:tcPr>
            <w:tcW w:w="275" w:type="pct"/>
            <w:shd w:val="clear" w:color="auto" w:fill="auto"/>
            <w:vAlign w:val="center"/>
          </w:tcPr>
          <w:p w14:paraId="097D74DB" w14:textId="43AF3C9A" w:rsidR="008464F4" w:rsidRPr="00FE66BE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FE66BE">
              <w:rPr>
                <w:rFonts w:ascii="標楷體" w:eastAsia="標楷體" w:hAnsi="標楷體" w:cs="新細明體" w:hint="eastAsia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vAlign w:val="center"/>
          </w:tcPr>
          <w:p w14:paraId="2CF89E19" w14:textId="41FDB3CB" w:rsidR="008464F4" w:rsidRPr="00FE66BE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FE66BE">
              <w:rPr>
                <w:rFonts w:ascii="標楷體" w:eastAsia="標楷體" w:hAnsi="標楷體" w:cs="新細明體" w:hint="eastAsia"/>
                <w:kern w:val="0"/>
              </w:rPr>
              <w:t>7</w:t>
            </w:r>
          </w:p>
        </w:tc>
        <w:tc>
          <w:tcPr>
            <w:tcW w:w="275" w:type="pct"/>
          </w:tcPr>
          <w:p w14:paraId="477E61B1" w14:textId="77777777" w:rsidR="008464F4" w:rsidRPr="00FE66BE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  <w:shd w:val="clear" w:color="auto" w:fill="auto"/>
            <w:vAlign w:val="center"/>
          </w:tcPr>
          <w:p w14:paraId="58D5E2D2" w14:textId="1708CBC7" w:rsidR="008464F4" w:rsidRPr="00FE66BE" w:rsidRDefault="008464F4" w:rsidP="001B2196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8464F4" w:rsidRPr="008F20B5" w14:paraId="5931B28C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4C364AC7" w14:textId="1E45884A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vAlign w:val="center"/>
            <w:hideMark/>
          </w:tcPr>
          <w:p w14:paraId="59DF7F25" w14:textId="6C8A50DA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rodNo</w:t>
            </w:r>
            <w:proofErr w:type="spellEnd"/>
          </w:p>
        </w:tc>
        <w:tc>
          <w:tcPr>
            <w:tcW w:w="1923" w:type="pct"/>
            <w:shd w:val="clear" w:color="auto" w:fill="auto"/>
            <w:vAlign w:val="center"/>
            <w:hideMark/>
          </w:tcPr>
          <w:p w14:paraId="6E1D99E3" w14:textId="77777777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商品代碼</w:t>
            </w:r>
          </w:p>
        </w:tc>
        <w:tc>
          <w:tcPr>
            <w:tcW w:w="275" w:type="pct"/>
            <w:shd w:val="clear" w:color="auto" w:fill="auto"/>
            <w:vAlign w:val="center"/>
            <w:hideMark/>
          </w:tcPr>
          <w:p w14:paraId="00A58571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vAlign w:val="center"/>
            <w:hideMark/>
          </w:tcPr>
          <w:p w14:paraId="68FCE9C9" w14:textId="114CB076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5" w:type="pct"/>
          </w:tcPr>
          <w:p w14:paraId="1EE4A659" w14:textId="54F42A98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vAlign w:val="center"/>
          </w:tcPr>
          <w:p w14:paraId="49A1A487" w14:textId="56769951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567B05A3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11FB7F75" w14:textId="7C6279CA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78556472" w14:textId="68E740E0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BaseRateCod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7EFB6B69" w14:textId="0AB0D361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指標利率代碼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0E54A10B" w14:textId="3CA9E956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5FB2ED40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3DBA72F6" w14:textId="0E405E1C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6E448A50" w14:textId="44CE69B7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</w:t>
            </w:r>
          </w:p>
        </w:tc>
      </w:tr>
      <w:tr w:rsidR="008464F4" w:rsidRPr="008F20B5" w14:paraId="084DD1F6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6A0CFA86" w14:textId="7A962561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0EF3E982" w14:textId="6D24F0C6" w:rsidR="008464F4" w:rsidRPr="004A1C2C" w:rsidRDefault="008464F4" w:rsidP="001B2196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RateIncr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3E51D93F" w14:textId="3D35C38E" w:rsidR="008464F4" w:rsidRPr="004A1C2C" w:rsidRDefault="008464F4" w:rsidP="001B2196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加碼利率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6508287E" w14:textId="77777777" w:rsidR="008464F4" w:rsidRPr="004A1C2C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0506451D" w14:textId="77777777" w:rsidR="008464F4" w:rsidRPr="004A1C2C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2.4</w:t>
            </w:r>
          </w:p>
        </w:tc>
        <w:tc>
          <w:tcPr>
            <w:tcW w:w="275" w:type="pct"/>
          </w:tcPr>
          <w:p w14:paraId="0AAA8B1C" w14:textId="313038D6" w:rsidR="008464F4" w:rsidRPr="004A1C2C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5C962D1E" w14:textId="34D92D45" w:rsidR="008464F4" w:rsidRPr="004A1C2C" w:rsidRDefault="008464F4" w:rsidP="001B2196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00.0000 or -00.0000</w:t>
            </w:r>
          </w:p>
        </w:tc>
      </w:tr>
      <w:tr w:rsidR="008464F4" w:rsidRPr="008F20B5" w14:paraId="39FD89D9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2C7C79B9" w14:textId="45CCB14D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3E568041" w14:textId="58BABFA5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ApproveRat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1783137C" w14:textId="77777777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核准利率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1A8F35AB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030AAEC0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.4</w:t>
            </w:r>
          </w:p>
        </w:tc>
        <w:tc>
          <w:tcPr>
            <w:tcW w:w="275" w:type="pct"/>
          </w:tcPr>
          <w:p w14:paraId="6E09BA47" w14:textId="400A2512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4BDEB61E" w14:textId="4BA758E2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.0000</w:t>
            </w:r>
          </w:p>
        </w:tc>
      </w:tr>
      <w:tr w:rsidR="008464F4" w:rsidRPr="008F20B5" w14:paraId="0B829F56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569C3C23" w14:textId="1A98D68A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42BBFA49" w14:textId="746B37CF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ateCod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407D87C1" w14:textId="77777777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利率區分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2ACDCAA9" w14:textId="7AFC5E55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33E47D2D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</w:tcPr>
          <w:p w14:paraId="4E18B302" w14:textId="10032919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58B80467" w14:textId="063C3061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機動</w:t>
            </w:r>
          </w:p>
          <w:p w14:paraId="268DC31A" w14:textId="77777777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固動</w:t>
            </w:r>
          </w:p>
          <w:p w14:paraId="5FA301A2" w14:textId="27829490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定期機動</w:t>
            </w:r>
          </w:p>
        </w:tc>
      </w:tr>
      <w:tr w:rsidR="008464F4" w:rsidRPr="008F20B5" w14:paraId="376CC225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7BCE68DB" w14:textId="53D6CB03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389999B0" w14:textId="72370721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irstRateAdjFreq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77A9BFCA" w14:textId="44198369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首次利率調整週期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462F93D4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2A471824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7D5B025F" w14:textId="2233AF96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0475D4AE" w14:textId="24982F4A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136E1C9D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6260E25A" w14:textId="3CAE1A03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39D87987" w14:textId="7E28CA2A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ateAdjFreq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40BAF9EC" w14:textId="77777777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利率調整週期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6012B051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48030E9C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171D9C19" w14:textId="7792B2BD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385441D3" w14:textId="2776E435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713DCF5E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65377FEE" w14:textId="2F9C3758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1D33A9ED" w14:textId="1703E4BE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rrencyCod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620AB91F" w14:textId="77777777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核准幣別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506CB3CD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753A9BA2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5" w:type="pct"/>
          </w:tcPr>
          <w:p w14:paraId="4A72A317" w14:textId="53FDEF5F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64717FB9" w14:textId="65FA3290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43B14B40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04A341B6" w14:textId="0B6B023A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061C9BD7" w14:textId="1CA41021" w:rsidR="008464F4" w:rsidRPr="004A1C2C" w:rsidRDefault="008464F4" w:rsidP="0034386A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TimApplAmt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12934DD7" w14:textId="279DB10D" w:rsidR="008464F4" w:rsidRPr="004A1C2C" w:rsidRDefault="008464F4" w:rsidP="0034386A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核准額度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381DF691" w14:textId="718346E6" w:rsidR="008464F4" w:rsidRPr="004A1C2C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7088DAC3" w14:textId="693BA569" w:rsidR="008464F4" w:rsidRPr="004A1C2C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14.2</w:t>
            </w:r>
          </w:p>
        </w:tc>
        <w:tc>
          <w:tcPr>
            <w:tcW w:w="275" w:type="pct"/>
          </w:tcPr>
          <w:p w14:paraId="10643289" w14:textId="53B95E76" w:rsidR="008464F4" w:rsidRPr="004A1C2C" w:rsidDel="004444BD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4D3D4C9F" w14:textId="5443E8E7" w:rsidR="008464F4" w:rsidRPr="004A1C2C" w:rsidRDefault="008464F4" w:rsidP="0034386A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0.00</w:t>
            </w:r>
          </w:p>
        </w:tc>
      </w:tr>
      <w:tr w:rsidR="008464F4" w:rsidRPr="008F20B5" w14:paraId="081053C8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3663DEF2" w14:textId="1409F4DD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14" w:type="pct"/>
            <w:shd w:val="clear" w:color="auto" w:fill="auto"/>
            <w:vAlign w:val="center"/>
            <w:hideMark/>
          </w:tcPr>
          <w:p w14:paraId="306CB944" w14:textId="5D0372C3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AcctCode</w:t>
            </w:r>
            <w:proofErr w:type="spellEnd"/>
          </w:p>
        </w:tc>
        <w:tc>
          <w:tcPr>
            <w:tcW w:w="1923" w:type="pct"/>
            <w:shd w:val="clear" w:color="auto" w:fill="auto"/>
            <w:vAlign w:val="center"/>
            <w:hideMark/>
          </w:tcPr>
          <w:p w14:paraId="560C26E4" w14:textId="77777777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核准科目</w:t>
            </w:r>
          </w:p>
        </w:tc>
        <w:tc>
          <w:tcPr>
            <w:tcW w:w="275" w:type="pct"/>
            <w:shd w:val="clear" w:color="auto" w:fill="auto"/>
            <w:vAlign w:val="center"/>
            <w:hideMark/>
          </w:tcPr>
          <w:p w14:paraId="2B3CD3B8" w14:textId="685690AF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vAlign w:val="center"/>
            <w:hideMark/>
          </w:tcPr>
          <w:p w14:paraId="5792F9FB" w14:textId="77777777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5" w:type="pct"/>
          </w:tcPr>
          <w:p w14:paraId="0B350B6A" w14:textId="24F6DF2D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vAlign w:val="center"/>
            <w:hideMark/>
          </w:tcPr>
          <w:p w14:paraId="3C8CFE9B" w14:textId="6EF369F7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</w:t>
            </w:r>
          </w:p>
        </w:tc>
      </w:tr>
      <w:tr w:rsidR="008464F4" w:rsidRPr="008F20B5" w14:paraId="04E68B85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13E7CE46" w14:textId="4D474123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3EE0FF1D" w14:textId="419ABA46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ApproveDat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58A7D167" w14:textId="77777777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准駁日期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39193C67" w14:textId="77777777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182F090C" w14:textId="67E8F21C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5" w:type="pct"/>
          </w:tcPr>
          <w:p w14:paraId="5EBF0A79" w14:textId="315B4336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5BE99E4F" w14:textId="749DE69C" w:rsidR="008464F4" w:rsidRDefault="005451EB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</w:t>
            </w:r>
            <w:r w:rsidR="008464F4" w:rsidRPr="008F20B5">
              <w:rPr>
                <w:rFonts w:ascii="標楷體" w:eastAsia="標楷體" w:hAnsi="標楷體" w:cs="新細明體"/>
                <w:color w:val="000000"/>
                <w:kern w:val="0"/>
              </w:rPr>
              <w:t>yymmdd</w:t>
            </w:r>
            <w:proofErr w:type="spellEnd"/>
          </w:p>
          <w:p w14:paraId="5F7ACBBA" w14:textId="1597B12E" w:rsidR="005451EB" w:rsidRPr="008F20B5" w:rsidRDefault="005451EB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自動顯示系統日</w:t>
            </w:r>
          </w:p>
        </w:tc>
      </w:tr>
      <w:tr w:rsidR="008464F4" w:rsidRPr="008F20B5" w14:paraId="548EA411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5B0F1B11" w14:textId="17DB7427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6D8E35B0" w14:textId="49EEDA46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oanTermYy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03AE8AF7" w14:textId="27DAE234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貸款期間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年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A15DA1B" w14:textId="20A4BA79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135D1660" w14:textId="259B6A10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7753BBA2" w14:textId="1C46EAD2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75302F2C" w14:textId="6201BA44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</w:t>
            </w:r>
          </w:p>
        </w:tc>
      </w:tr>
      <w:tr w:rsidR="008464F4" w:rsidRPr="008F20B5" w14:paraId="6ADB579B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5DAF256C" w14:textId="5903A9F3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233B8BAF" w14:textId="7BB221C6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oanTermMm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3E6A7E2F" w14:textId="31F4FA26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貸款期間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月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1677A11A" w14:textId="657244BA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066C15A0" w14:textId="2A3B3DE6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07E7BDB7" w14:textId="07F2C9A7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7B8650EC" w14:textId="62523C7F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</w:t>
            </w:r>
          </w:p>
        </w:tc>
      </w:tr>
      <w:tr w:rsidR="008464F4" w:rsidRPr="008F20B5" w14:paraId="7A793C56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727CB4D8" w14:textId="7C9BA870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3532A526" w14:textId="1FFD0996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oanTermDd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72F6852F" w14:textId="30441288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貸款期間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日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766048DE" w14:textId="5210734D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66D862F5" w14:textId="07808669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5" w:type="pct"/>
          </w:tcPr>
          <w:p w14:paraId="3B769534" w14:textId="4FFCB99C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16594A04" w14:textId="6065C655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</w:t>
            </w:r>
          </w:p>
        </w:tc>
      </w:tr>
      <w:tr w:rsidR="008464F4" w:rsidRPr="008F20B5" w14:paraId="4AD9B2E9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1E366118" w14:textId="7ACFC27C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27379183" w14:textId="0F65074F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AmortizedCod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19D6267C" w14:textId="77777777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攤還方式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478F18FF" w14:textId="31D629B5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57BEC015" w14:textId="77777777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</w:tcPr>
          <w:p w14:paraId="67A99949" w14:textId="1E851636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28D33177" w14:textId="4F46BC10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按月繳息</w:t>
            </w:r>
          </w:p>
          <w:p w14:paraId="491D7699" w14:textId="77777777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到期取息</w:t>
            </w:r>
          </w:p>
          <w:p w14:paraId="0A5BB9A8" w14:textId="77777777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本息平均法</w:t>
            </w:r>
          </w:p>
          <w:p w14:paraId="4BDBD07A" w14:textId="000ACD97" w:rsidR="008464F4" w:rsidRPr="008F20B5" w:rsidRDefault="008464F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本金平均法</w:t>
            </w:r>
          </w:p>
        </w:tc>
      </w:tr>
      <w:tr w:rsidR="008464F4" w:rsidRPr="008F20B5" w14:paraId="13019768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30116877" w14:textId="397DBC40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26E171AD" w14:textId="186F0508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reqBas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31D2C886" w14:textId="1B332914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週期基準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7E638BE0" w14:textId="3E8C9F61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4BFA105A" w14:textId="0A10316B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</w:tcPr>
          <w:p w14:paraId="40B5C619" w14:textId="6C83EA7C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53522FD3" w14:textId="706A7FCD" w:rsidR="008464F4" w:rsidRPr="008F20B5" w:rsidRDefault="008464F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:日 2:月 3:</w:t>
            </w:r>
            <w:proofErr w:type="gram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週</w:t>
            </w:r>
            <w:proofErr w:type="gramEnd"/>
          </w:p>
        </w:tc>
      </w:tr>
      <w:tr w:rsidR="008464F4" w:rsidRPr="008F20B5" w14:paraId="4703BBEB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31FA7EE3" w14:textId="7EE7442D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71E2AA25" w14:textId="092F607F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ayIntFreq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1FA64BEC" w14:textId="77777777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繳息週期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49BB6796" w14:textId="77777777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3581D0F1" w14:textId="77777777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1FAB8011" w14:textId="161E11F0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50397329" w14:textId="187D72D8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75837B82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754CFFE8" w14:textId="7B96A6AB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260269CF" w14:textId="5D84F36B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payFreq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45A1EDDC" w14:textId="77777777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還本週期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702EEB95" w14:textId="77777777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5310AB17" w14:textId="77777777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32A947DF" w14:textId="73BB9521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418063DA" w14:textId="115CDD7A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0C2DA282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48F4C363" w14:textId="20CAF37B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70F88321" w14:textId="24EB72E7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UtilDeadlin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08CB84D9" w14:textId="77777777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動支期限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02B4360D" w14:textId="77777777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568A538F" w14:textId="77A3CAC0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5" w:type="pct"/>
          </w:tcPr>
          <w:p w14:paraId="0E012291" w14:textId="0FB0E90A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0750AB89" w14:textId="3C4C7A40" w:rsidR="008464F4" w:rsidRDefault="005451EB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</w:t>
            </w:r>
            <w:r w:rsidR="008464F4" w:rsidRPr="008F20B5">
              <w:rPr>
                <w:rFonts w:ascii="標楷體" w:eastAsia="標楷體" w:hAnsi="標楷體" w:cs="新細明體"/>
                <w:color w:val="000000"/>
                <w:kern w:val="0"/>
              </w:rPr>
              <w:t>yymmdd</w:t>
            </w:r>
            <w:proofErr w:type="spellEnd"/>
          </w:p>
          <w:p w14:paraId="13B46FB1" w14:textId="3DEB8237" w:rsidR="005451EB" w:rsidRPr="008F20B5" w:rsidRDefault="005451EB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需大於准駁日期</w:t>
            </w:r>
          </w:p>
        </w:tc>
      </w:tr>
      <w:tr w:rsidR="008464F4" w:rsidRPr="008F20B5" w14:paraId="5FD41F26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5113B9E6" w14:textId="77777777" w:rsidR="008464F4" w:rsidRPr="008F20B5" w:rsidDel="00453EB9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7CCF93A7" w14:textId="41D6A5E3" w:rsidR="008464F4" w:rsidRPr="008F20B5" w:rsidRDefault="008464F4" w:rsidP="000141A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GracePeriod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42606B79" w14:textId="62A6C124" w:rsidR="008464F4" w:rsidRPr="008F20B5" w:rsidRDefault="008464F4" w:rsidP="000141A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寬限總月數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0807D9E7" w14:textId="324C6D74" w:rsidR="008464F4" w:rsidRPr="008F20B5" w:rsidRDefault="008464F4" w:rsidP="000141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303F1756" w14:textId="390FB9C8" w:rsidR="008464F4" w:rsidRPr="008F20B5" w:rsidRDefault="008464F4" w:rsidP="000141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5" w:type="pct"/>
          </w:tcPr>
          <w:p w14:paraId="46760B60" w14:textId="5D617360" w:rsidR="008464F4" w:rsidRPr="008F20B5" w:rsidDel="00061FD0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7F6EFC5B" w14:textId="5C97CBE6" w:rsidR="008464F4" w:rsidRPr="008F20B5" w:rsidDel="00061FD0" w:rsidRDefault="008464F4" w:rsidP="000141A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6845C1C3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52591DFE" w14:textId="77777777" w:rsidR="008464F4" w:rsidRPr="008F20B5" w:rsidDel="00453EB9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3FE068C6" w14:textId="759A6CEF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 w:themeColor="text1"/>
                <w:kern w:val="0"/>
              </w:rPr>
              <w:t>TimAcctFe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1F20430E" w14:textId="40521592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帳管費</w:t>
            </w:r>
            <w:proofErr w:type="gramEnd"/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33B942BC" w14:textId="4C4ACFCB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6541E72F" w14:textId="6075F9C6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 w:themeColor="text1"/>
                <w:kern w:val="0"/>
              </w:rPr>
              <w:t>14.2</w:t>
            </w:r>
          </w:p>
        </w:tc>
        <w:tc>
          <w:tcPr>
            <w:tcW w:w="275" w:type="pct"/>
          </w:tcPr>
          <w:p w14:paraId="2A8F4680" w14:textId="352755B0" w:rsidR="008464F4" w:rsidRPr="008F20B5" w:rsidDel="004444BD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2C4EDB74" w14:textId="6D126B78" w:rsidR="008464F4" w:rsidRPr="008F20B5" w:rsidDel="00061FD0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 w:themeColor="text1"/>
                <w:kern w:val="0"/>
              </w:rPr>
              <w:t>0.00</w:t>
            </w:r>
          </w:p>
        </w:tc>
      </w:tr>
      <w:tr w:rsidR="00FE66BE" w:rsidRPr="00FE66BE" w14:paraId="08DB8526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2EA1B258" w14:textId="77777777" w:rsidR="00FE66BE" w:rsidRPr="00F206F3" w:rsidDel="00453EB9" w:rsidRDefault="00FE66BE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0C43B2B0" w14:textId="761B8F18" w:rsidR="00FE66BE" w:rsidRPr="00F206F3" w:rsidRDefault="00FE66BE" w:rsidP="00B36E6E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proofErr w:type="spellStart"/>
            <w:r w:rsidRPr="00F206F3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TimHandlingFe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1C2ABFD0" w14:textId="14CC3C70" w:rsidR="00FE66BE" w:rsidRPr="00F206F3" w:rsidRDefault="00FE66BE" w:rsidP="00B36E6E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F206F3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  <w:lang w:eastAsia="zh-HK"/>
              </w:rPr>
              <w:t>手續費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2F0D590B" w14:textId="525CE909" w:rsidR="00FE66BE" w:rsidRPr="00F206F3" w:rsidRDefault="00FE66BE" w:rsidP="00B36E6E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F206F3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2E1DC39A" w14:textId="1F71F6AE" w:rsidR="00FE66BE" w:rsidRPr="00F206F3" w:rsidRDefault="00FE66BE" w:rsidP="00B36E6E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F206F3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14.2</w:t>
            </w:r>
          </w:p>
        </w:tc>
        <w:tc>
          <w:tcPr>
            <w:tcW w:w="275" w:type="pct"/>
          </w:tcPr>
          <w:p w14:paraId="46E5C529" w14:textId="01558076" w:rsidR="00FE66BE" w:rsidRPr="00F206F3" w:rsidRDefault="00FE66BE" w:rsidP="00614F5B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F206F3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77C9840B" w14:textId="195FDC43" w:rsidR="00FE66BE" w:rsidRPr="00FE66BE" w:rsidRDefault="00FE66BE" w:rsidP="00B36E6E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F206F3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0.00</w:t>
            </w:r>
          </w:p>
        </w:tc>
      </w:tr>
      <w:tr w:rsidR="00867B63" w:rsidRPr="008F20B5" w14:paraId="290ABD8E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3ACD3DAC" w14:textId="77777777" w:rsidR="00867B63" w:rsidRPr="008F20B5" w:rsidDel="00453EB9" w:rsidRDefault="00867B63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6EC3CFEA" w14:textId="77777777" w:rsidR="00867B63" w:rsidRPr="008F20B5" w:rsidRDefault="00867B63" w:rsidP="0062353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xtraRepayCod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690C3B71" w14:textId="77777777" w:rsidR="00867B63" w:rsidRPr="008F20B5" w:rsidRDefault="00867B63" w:rsidP="0062353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攤還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額異動碼</w:t>
            </w:r>
            <w:proofErr w:type="gramEnd"/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15514C93" w14:textId="77777777" w:rsidR="00867B63" w:rsidRPr="008F20B5" w:rsidRDefault="00867B63" w:rsidP="00623535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6AF353CE" w14:textId="77777777" w:rsidR="00867B63" w:rsidRPr="008F20B5" w:rsidRDefault="00867B63" w:rsidP="00623535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</w:tcPr>
          <w:p w14:paraId="13E2ECB7" w14:textId="0370BAAE" w:rsidR="00867B63" w:rsidRPr="008F20B5" w:rsidRDefault="00867B63" w:rsidP="00623535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2CCBE7A5" w14:textId="77777777" w:rsidR="00867B63" w:rsidRDefault="00867B63" w:rsidP="0062353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0 :不變</w:t>
            </w:r>
          </w:p>
          <w:p w14:paraId="039FEB19" w14:textId="5E5EC24E" w:rsidR="00867B63" w:rsidRPr="008F20B5" w:rsidRDefault="00867B63" w:rsidP="0062353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1 :變</w:t>
            </w:r>
          </w:p>
        </w:tc>
      </w:tr>
      <w:tr w:rsidR="008464F4" w:rsidRPr="008F20B5" w14:paraId="33004CC0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48029AEC" w14:textId="77777777" w:rsidR="008464F4" w:rsidRPr="008F20B5" w:rsidDel="00453EB9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26FE3E1B" w14:textId="186FF635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 w:themeColor="text1"/>
                <w:kern w:val="0"/>
              </w:rPr>
              <w:t>IntCalcCod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02A15AA5" w14:textId="729B7889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計息方式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031F0E56" w14:textId="2903A2CE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 w:themeColor="text1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975BB08" w14:textId="53862B6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 w:themeColor="text1"/>
                <w:kern w:val="0"/>
              </w:rPr>
              <w:t>1</w:t>
            </w:r>
          </w:p>
        </w:tc>
        <w:tc>
          <w:tcPr>
            <w:tcW w:w="275" w:type="pct"/>
          </w:tcPr>
          <w:p w14:paraId="2257F66F" w14:textId="606D9DD3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1494FED1" w14:textId="559077FD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 w:themeColor="text1"/>
                <w:kern w:val="0"/>
              </w:rPr>
              <w:t>1:</w:t>
            </w:r>
            <w:r w:rsidRPr="008F20B5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按日計息</w:t>
            </w:r>
            <w:r w:rsidRPr="008F20B5">
              <w:rPr>
                <w:rFonts w:ascii="標楷體" w:eastAsia="標楷體" w:hAnsi="標楷體" w:cs="新細明體"/>
                <w:color w:val="000000" w:themeColor="text1"/>
                <w:kern w:val="0"/>
              </w:rPr>
              <w:t>; 2:</w:t>
            </w:r>
            <w:r w:rsidRPr="008F20B5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按月計息</w:t>
            </w:r>
          </w:p>
        </w:tc>
      </w:tr>
      <w:tr w:rsidR="008464F4" w:rsidRPr="008F20B5" w14:paraId="78722128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031D84EA" w14:textId="6B24E602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1E80B2CB" w14:textId="5E64819B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stTypeCod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4A57C88D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客戶別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24B5998C" w14:textId="50CCFC03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65D05EE8" w14:textId="62ECE930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44B767C3" w14:textId="2FAD88ED" w:rsidR="008464F4" w:rsidRPr="008F20B5" w:rsidRDefault="00867B63" w:rsidP="00614F5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0AC583D9" w14:textId="2395CBC7" w:rsidR="008464F4" w:rsidRPr="008F20B5" w:rsidRDefault="008464F4" w:rsidP="00B36E6E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0: </w:t>
            </w:r>
            <w:r w:rsidRPr="008F20B5">
              <w:rPr>
                <w:rFonts w:ascii="標楷體" w:eastAsia="標楷體" w:hAnsi="標楷體" w:hint="eastAsia"/>
              </w:rPr>
              <w:t>一般</w:t>
            </w:r>
          </w:p>
          <w:p w14:paraId="565FCDA9" w14:textId="77777777" w:rsidR="008464F4" w:rsidRPr="008F20B5" w:rsidRDefault="008464F4" w:rsidP="00B36E6E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1: </w:t>
            </w:r>
            <w:r w:rsidRPr="008F20B5">
              <w:rPr>
                <w:rFonts w:ascii="標楷體" w:eastAsia="標楷體" w:hAnsi="標楷體" w:hint="eastAsia"/>
              </w:rPr>
              <w:t>員工</w:t>
            </w:r>
          </w:p>
          <w:p w14:paraId="34619E38" w14:textId="77777777" w:rsidR="008464F4" w:rsidRPr="008F20B5" w:rsidRDefault="008464F4" w:rsidP="00B36E6E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2: </w:t>
            </w:r>
            <w:r w:rsidRPr="008F20B5">
              <w:rPr>
                <w:rFonts w:ascii="標楷體" w:eastAsia="標楷體" w:hAnsi="標楷體" w:hint="eastAsia"/>
              </w:rPr>
              <w:t>首購</w:t>
            </w:r>
          </w:p>
          <w:p w14:paraId="1FFF8B4F" w14:textId="77777777" w:rsidR="008464F4" w:rsidRPr="008F20B5" w:rsidRDefault="008464F4" w:rsidP="00B36E6E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3: </w:t>
            </w:r>
            <w:proofErr w:type="gramStart"/>
            <w:r w:rsidRPr="008F20B5">
              <w:rPr>
                <w:rFonts w:ascii="標楷體" w:eastAsia="標楷體" w:hAnsi="標楷體" w:hint="eastAsia"/>
              </w:rPr>
              <w:t>關企公司</w:t>
            </w:r>
            <w:proofErr w:type="gramEnd"/>
          </w:p>
          <w:p w14:paraId="29901BAF" w14:textId="77777777" w:rsidR="008464F4" w:rsidRPr="008F20B5" w:rsidRDefault="008464F4" w:rsidP="00B36E6E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4: </w:t>
            </w:r>
            <w:proofErr w:type="gramStart"/>
            <w:r w:rsidRPr="008F20B5">
              <w:rPr>
                <w:rFonts w:ascii="標楷體" w:eastAsia="標楷體" w:hAnsi="標楷體" w:hint="eastAsia"/>
              </w:rPr>
              <w:t>關企員工</w:t>
            </w:r>
            <w:proofErr w:type="gramEnd"/>
          </w:p>
          <w:p w14:paraId="1882D514" w14:textId="77777777" w:rsidR="008464F4" w:rsidRPr="008F20B5" w:rsidRDefault="008464F4" w:rsidP="00B36E6E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5: </w:t>
            </w:r>
            <w:r w:rsidRPr="008F20B5">
              <w:rPr>
                <w:rFonts w:ascii="標楷體" w:eastAsia="標楷體" w:hAnsi="標楷體" w:hint="eastAsia"/>
              </w:rPr>
              <w:t>保戶</w:t>
            </w:r>
          </w:p>
          <w:p w14:paraId="6E352532" w14:textId="77777777" w:rsidR="008464F4" w:rsidRPr="008F20B5" w:rsidRDefault="008464F4" w:rsidP="00B36E6E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6: </w:t>
            </w:r>
            <w:r w:rsidRPr="008F20B5">
              <w:rPr>
                <w:rFonts w:ascii="標楷體" w:eastAsia="標楷體" w:hAnsi="標楷體" w:hint="eastAsia"/>
              </w:rPr>
              <w:t>團體戶</w:t>
            </w:r>
          </w:p>
          <w:p w14:paraId="07E0F391" w14:textId="77777777" w:rsidR="008464F4" w:rsidRPr="008F20B5" w:rsidRDefault="008464F4" w:rsidP="00B36E6E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7: </w:t>
            </w:r>
            <w:r w:rsidRPr="008F20B5">
              <w:rPr>
                <w:rFonts w:ascii="標楷體" w:eastAsia="標楷體" w:hAnsi="標楷體" w:hint="eastAsia"/>
              </w:rPr>
              <w:t>員工二親等</w:t>
            </w:r>
          </w:p>
          <w:p w14:paraId="05D5DC53" w14:textId="6C0A4E7F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 xml:space="preserve">09: </w:t>
            </w:r>
            <w:r w:rsidRPr="008F20B5">
              <w:rPr>
                <w:rFonts w:ascii="標楷體" w:eastAsia="標楷體" w:hAnsi="標楷體" w:hint="eastAsia"/>
              </w:rPr>
              <w:t>新二階員工</w:t>
            </w:r>
          </w:p>
        </w:tc>
      </w:tr>
      <w:tr w:rsidR="008464F4" w:rsidRPr="008F20B5" w14:paraId="4115DAE7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4CC928CA" w14:textId="495DC6B3" w:rsidR="008464F4" w:rsidRPr="008F20B5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5C2EA8B8" w14:textId="62723D25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uleCod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050B84CC" w14:textId="7EDE2320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規定管制代碼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25F23371" w14:textId="48F5B4CC" w:rsidR="008464F4" w:rsidRPr="008F20B5" w:rsidDel="003021E4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7AC4BC5" w14:textId="2EE2F444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69ED277D" w14:textId="7D9A9FC1" w:rsidR="008464F4" w:rsidRPr="008F20B5" w:rsidRDefault="00867B63" w:rsidP="00614F5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57E161ED" w14:textId="77777777" w:rsidR="000E1D67" w:rsidRPr="00BF62E5" w:rsidRDefault="000E1D67" w:rsidP="000E1D67">
            <w:pPr>
              <w:rPr>
                <w:rFonts w:ascii="標楷體" w:eastAsia="標楷體" w:hAnsi="標楷體"/>
              </w:rPr>
            </w:pPr>
            <w:r w:rsidRPr="00BF62E5">
              <w:rPr>
                <w:rFonts w:ascii="標楷體" w:eastAsia="標楷體" w:hAnsi="標楷體" w:hint="eastAsia"/>
              </w:rPr>
              <w:t>01</w:t>
            </w:r>
            <w:r>
              <w:rPr>
                <w:rFonts w:ascii="標楷體" w:eastAsia="標楷體" w:hAnsi="標楷體" w:hint="eastAsia"/>
              </w:rPr>
              <w:t>:</w:t>
            </w:r>
            <w:r w:rsidRPr="00BF62E5">
              <w:rPr>
                <w:rFonts w:ascii="標楷體" w:eastAsia="標楷體" w:hAnsi="標楷體" w:hint="eastAsia"/>
              </w:rPr>
              <w:t>自然人第三戶(央行管制)</w:t>
            </w:r>
          </w:p>
          <w:p w14:paraId="7C76B78E" w14:textId="77777777" w:rsidR="000E1D67" w:rsidRPr="00BF62E5" w:rsidRDefault="000E1D67" w:rsidP="000E1D67">
            <w:pPr>
              <w:rPr>
                <w:rFonts w:ascii="標楷體" w:eastAsia="標楷體" w:hAnsi="標楷體"/>
              </w:rPr>
            </w:pPr>
            <w:r w:rsidRPr="00BF62E5">
              <w:rPr>
                <w:rFonts w:ascii="標楷體" w:eastAsia="標楷體" w:hAnsi="標楷體" w:hint="eastAsia"/>
              </w:rPr>
              <w:t>02</w:t>
            </w:r>
            <w:r>
              <w:rPr>
                <w:rFonts w:ascii="標楷體" w:eastAsia="標楷體" w:hAnsi="標楷體" w:hint="eastAsia"/>
              </w:rPr>
              <w:t>:</w:t>
            </w:r>
            <w:r w:rsidRPr="00BF62E5">
              <w:rPr>
                <w:rFonts w:ascii="標楷體" w:eastAsia="標楷體" w:hAnsi="標楷體" w:hint="eastAsia"/>
              </w:rPr>
              <w:t>自然人第三戶且為高價住宅(央行管制)</w:t>
            </w:r>
          </w:p>
          <w:p w14:paraId="716CC974" w14:textId="77777777" w:rsidR="000E1D67" w:rsidRPr="00BF62E5" w:rsidRDefault="000E1D67" w:rsidP="000E1D67">
            <w:pPr>
              <w:rPr>
                <w:rFonts w:ascii="標楷體" w:eastAsia="標楷體" w:hAnsi="標楷體"/>
              </w:rPr>
            </w:pPr>
            <w:r w:rsidRPr="00BF62E5">
              <w:rPr>
                <w:rFonts w:ascii="標楷體" w:eastAsia="標楷體" w:hAnsi="標楷體" w:hint="eastAsia"/>
              </w:rPr>
              <w:t>03</w:t>
            </w:r>
            <w:r>
              <w:rPr>
                <w:rFonts w:ascii="標楷體" w:eastAsia="標楷體" w:hAnsi="標楷體" w:hint="eastAsia"/>
              </w:rPr>
              <w:t>:</w:t>
            </w:r>
            <w:r w:rsidRPr="00BF62E5">
              <w:rPr>
                <w:rFonts w:ascii="標楷體" w:eastAsia="標楷體" w:hAnsi="標楷體" w:hint="eastAsia"/>
              </w:rPr>
              <w:t>自然人第四戶以上(央行管制)</w:t>
            </w:r>
          </w:p>
          <w:p w14:paraId="7579658B" w14:textId="77777777" w:rsidR="000E1D67" w:rsidRPr="00BF62E5" w:rsidRDefault="000E1D67" w:rsidP="000E1D67">
            <w:pPr>
              <w:rPr>
                <w:rFonts w:ascii="標楷體" w:eastAsia="標楷體" w:hAnsi="標楷體"/>
              </w:rPr>
            </w:pPr>
            <w:r w:rsidRPr="00BF62E5">
              <w:rPr>
                <w:rFonts w:ascii="標楷體" w:eastAsia="標楷體" w:hAnsi="標楷體" w:hint="eastAsia"/>
              </w:rPr>
              <w:t>04</w:t>
            </w:r>
            <w:r>
              <w:rPr>
                <w:rFonts w:ascii="標楷體" w:eastAsia="標楷體" w:hAnsi="標楷體" w:hint="eastAsia"/>
              </w:rPr>
              <w:t>:</w:t>
            </w:r>
            <w:r w:rsidRPr="00BF62E5">
              <w:rPr>
                <w:rFonts w:ascii="標楷體" w:eastAsia="標楷體" w:hAnsi="標楷體" w:hint="eastAsia"/>
              </w:rPr>
              <w:t>自然人第四戶以上且為高價住宅(央行管制)</w:t>
            </w:r>
          </w:p>
          <w:p w14:paraId="4D396FD2" w14:textId="77777777" w:rsidR="000E1D67" w:rsidRPr="00BF62E5" w:rsidRDefault="000E1D67" w:rsidP="000E1D67">
            <w:pPr>
              <w:rPr>
                <w:rFonts w:ascii="標楷體" w:eastAsia="標楷體" w:hAnsi="標楷體"/>
              </w:rPr>
            </w:pPr>
            <w:r w:rsidRPr="00BF62E5">
              <w:rPr>
                <w:rFonts w:ascii="標楷體" w:eastAsia="標楷體" w:hAnsi="標楷體" w:hint="eastAsia"/>
              </w:rPr>
              <w:t>05</w:t>
            </w:r>
            <w:r>
              <w:rPr>
                <w:rFonts w:ascii="標楷體" w:eastAsia="標楷體" w:hAnsi="標楷體" w:hint="eastAsia"/>
              </w:rPr>
              <w:t>:</w:t>
            </w:r>
            <w:r w:rsidRPr="00BF62E5">
              <w:rPr>
                <w:rFonts w:ascii="標楷體" w:eastAsia="標楷體" w:hAnsi="標楷體" w:hint="eastAsia"/>
              </w:rPr>
              <w:t>自然人購置高價住宅(央行管制)</w:t>
            </w:r>
          </w:p>
          <w:p w14:paraId="2F839B8A" w14:textId="77777777" w:rsidR="000E1D67" w:rsidRPr="00BF62E5" w:rsidRDefault="000E1D67" w:rsidP="000E1D67">
            <w:pPr>
              <w:rPr>
                <w:rFonts w:ascii="標楷體" w:eastAsia="標楷體" w:hAnsi="標楷體"/>
              </w:rPr>
            </w:pPr>
            <w:r w:rsidRPr="00BF62E5">
              <w:rPr>
                <w:rFonts w:ascii="標楷體" w:eastAsia="標楷體" w:hAnsi="標楷體" w:hint="eastAsia"/>
              </w:rPr>
              <w:t>06</w:t>
            </w:r>
            <w:r>
              <w:rPr>
                <w:rFonts w:ascii="標楷體" w:eastAsia="標楷體" w:hAnsi="標楷體" w:hint="eastAsia"/>
              </w:rPr>
              <w:t>:</w:t>
            </w:r>
            <w:r w:rsidRPr="00BF62E5">
              <w:rPr>
                <w:rFonts w:ascii="標楷體" w:eastAsia="標楷體" w:hAnsi="標楷體" w:hint="eastAsia"/>
              </w:rPr>
              <w:t>法人購置住宅第一戶(央行管制)</w:t>
            </w:r>
          </w:p>
          <w:p w14:paraId="66F2C536" w14:textId="77777777" w:rsidR="000E1D67" w:rsidRPr="00BF62E5" w:rsidRDefault="000E1D67" w:rsidP="000E1D67">
            <w:pPr>
              <w:rPr>
                <w:rFonts w:ascii="標楷體" w:eastAsia="標楷體" w:hAnsi="標楷體"/>
              </w:rPr>
            </w:pPr>
            <w:r w:rsidRPr="00BF62E5">
              <w:rPr>
                <w:rFonts w:ascii="標楷體" w:eastAsia="標楷體" w:hAnsi="標楷體" w:hint="eastAsia"/>
              </w:rPr>
              <w:t>07</w:t>
            </w:r>
            <w:r>
              <w:rPr>
                <w:rFonts w:ascii="標楷體" w:eastAsia="標楷體" w:hAnsi="標楷體" w:hint="eastAsia"/>
              </w:rPr>
              <w:t>:</w:t>
            </w:r>
            <w:r w:rsidRPr="00BF62E5">
              <w:rPr>
                <w:rFonts w:ascii="標楷體" w:eastAsia="標楷體" w:hAnsi="標楷體" w:hint="eastAsia"/>
              </w:rPr>
              <w:t>法人購置住宅第二戶以上(央行管制)</w:t>
            </w:r>
          </w:p>
          <w:p w14:paraId="0A849EC8" w14:textId="77777777" w:rsidR="000E1D67" w:rsidRPr="00BF62E5" w:rsidRDefault="000E1D67" w:rsidP="000E1D67">
            <w:pPr>
              <w:rPr>
                <w:rFonts w:ascii="標楷體" w:eastAsia="標楷體" w:hAnsi="標楷體"/>
              </w:rPr>
            </w:pPr>
            <w:r w:rsidRPr="00BF62E5">
              <w:rPr>
                <w:rFonts w:ascii="標楷體" w:eastAsia="標楷體" w:hAnsi="標楷體" w:hint="eastAsia"/>
              </w:rPr>
              <w:t>08</w:t>
            </w:r>
            <w:r>
              <w:rPr>
                <w:rFonts w:ascii="標楷體" w:eastAsia="標楷體" w:hAnsi="標楷體" w:hint="eastAsia"/>
              </w:rPr>
              <w:t>:</w:t>
            </w:r>
            <w:r w:rsidRPr="00BF62E5">
              <w:rPr>
                <w:rFonts w:ascii="標楷體" w:eastAsia="標楷體" w:hAnsi="標楷體" w:hint="eastAsia"/>
              </w:rPr>
              <w:t>購地貸款(央行管制)</w:t>
            </w:r>
          </w:p>
          <w:p w14:paraId="1CCC234B" w14:textId="77777777" w:rsidR="000E1D67" w:rsidRPr="00BF62E5" w:rsidRDefault="000E1D67" w:rsidP="000E1D67">
            <w:pPr>
              <w:rPr>
                <w:rFonts w:ascii="標楷體" w:eastAsia="標楷體" w:hAnsi="標楷體"/>
              </w:rPr>
            </w:pPr>
            <w:r w:rsidRPr="00BF62E5">
              <w:rPr>
                <w:rFonts w:ascii="標楷體" w:eastAsia="標楷體" w:hAnsi="標楷體" w:hint="eastAsia"/>
              </w:rPr>
              <w:t>09</w:t>
            </w:r>
            <w:r>
              <w:rPr>
                <w:rFonts w:ascii="標楷體" w:eastAsia="標楷體" w:hAnsi="標楷體" w:hint="eastAsia"/>
              </w:rPr>
              <w:t>:</w:t>
            </w:r>
            <w:r w:rsidRPr="00BF62E5">
              <w:rPr>
                <w:rFonts w:ascii="標楷體" w:eastAsia="標楷體" w:hAnsi="標楷體" w:hint="eastAsia"/>
              </w:rPr>
              <w:t>餘屋貸款(央行管制)</w:t>
            </w:r>
          </w:p>
          <w:p w14:paraId="5E72B668" w14:textId="77777777" w:rsidR="000E1D67" w:rsidRPr="00BF62E5" w:rsidRDefault="000E1D67" w:rsidP="000E1D67">
            <w:pPr>
              <w:rPr>
                <w:rFonts w:ascii="標楷體" w:eastAsia="標楷體" w:hAnsi="標楷體"/>
              </w:rPr>
            </w:pPr>
            <w:r w:rsidRPr="00BF62E5">
              <w:rPr>
                <w:rFonts w:ascii="標楷體" w:eastAsia="標楷體" w:hAnsi="標楷體" w:hint="eastAsia"/>
              </w:rPr>
              <w:t>10</w:t>
            </w:r>
            <w:r>
              <w:rPr>
                <w:rFonts w:ascii="標楷體" w:eastAsia="標楷體" w:hAnsi="標楷體" w:hint="eastAsia"/>
              </w:rPr>
              <w:t>:</w:t>
            </w:r>
            <w:r w:rsidRPr="00BF62E5">
              <w:rPr>
                <w:rFonts w:ascii="標楷體" w:eastAsia="標楷體" w:hAnsi="標楷體" w:hint="eastAsia"/>
              </w:rPr>
              <w:t>工業區閒置土地抵押貸款(央行管制)</w:t>
            </w:r>
          </w:p>
          <w:p w14:paraId="71CC9C87" w14:textId="77777777" w:rsidR="000E1D67" w:rsidRPr="00BF62E5" w:rsidRDefault="000E1D67" w:rsidP="000E1D67">
            <w:pPr>
              <w:rPr>
                <w:rFonts w:ascii="標楷體" w:eastAsia="標楷體" w:hAnsi="標楷體"/>
              </w:rPr>
            </w:pPr>
            <w:r w:rsidRPr="00BF62E5">
              <w:rPr>
                <w:rFonts w:ascii="標楷體" w:eastAsia="標楷體" w:hAnsi="標楷體" w:hint="eastAsia"/>
              </w:rPr>
              <w:t>11</w:t>
            </w:r>
            <w:r>
              <w:rPr>
                <w:rFonts w:ascii="標楷體" w:eastAsia="標楷體" w:hAnsi="標楷體" w:hint="eastAsia"/>
              </w:rPr>
              <w:t>:</w:t>
            </w:r>
            <w:r w:rsidRPr="00BF62E5">
              <w:rPr>
                <w:rFonts w:ascii="標楷體" w:eastAsia="標楷體" w:hAnsi="標楷體" w:hint="eastAsia"/>
              </w:rPr>
              <w:t>增貸管制戶(舊央行管制)</w:t>
            </w:r>
          </w:p>
          <w:p w14:paraId="519DE4B2" w14:textId="77777777" w:rsidR="000E1D67" w:rsidRPr="00BF62E5" w:rsidRDefault="000E1D67" w:rsidP="000E1D67">
            <w:pPr>
              <w:rPr>
                <w:rFonts w:ascii="標楷體" w:eastAsia="標楷體" w:hAnsi="標楷體"/>
              </w:rPr>
            </w:pPr>
            <w:r w:rsidRPr="00BF62E5">
              <w:rPr>
                <w:rFonts w:ascii="標楷體" w:eastAsia="標楷體" w:hAnsi="標楷體" w:hint="eastAsia"/>
              </w:rPr>
              <w:t>12</w:t>
            </w:r>
            <w:r>
              <w:rPr>
                <w:rFonts w:ascii="標楷體" w:eastAsia="標楷體" w:hAnsi="標楷體" w:hint="eastAsia"/>
              </w:rPr>
              <w:t>:</w:t>
            </w:r>
            <w:r w:rsidRPr="00BF62E5">
              <w:rPr>
                <w:rFonts w:ascii="標楷體" w:eastAsia="標楷體" w:hAnsi="標楷體" w:hint="eastAsia"/>
              </w:rPr>
              <w:t>自然人特定地區第2戶購屋貸款(舊央行管制)</w:t>
            </w:r>
          </w:p>
          <w:p w14:paraId="315B7208" w14:textId="77777777" w:rsidR="000E1D67" w:rsidRPr="00BF62E5" w:rsidRDefault="000E1D67" w:rsidP="000E1D67">
            <w:pPr>
              <w:rPr>
                <w:rFonts w:ascii="標楷體" w:eastAsia="標楷體" w:hAnsi="標楷體"/>
              </w:rPr>
            </w:pPr>
            <w:r w:rsidRPr="00BF62E5">
              <w:rPr>
                <w:rFonts w:ascii="標楷體" w:eastAsia="標楷體" w:hAnsi="標楷體" w:hint="eastAsia"/>
              </w:rPr>
              <w:lastRenderedPageBreak/>
              <w:t>13</w:t>
            </w:r>
            <w:r>
              <w:rPr>
                <w:rFonts w:ascii="標楷體" w:eastAsia="標楷體" w:hAnsi="標楷體" w:hint="eastAsia"/>
              </w:rPr>
              <w:t>:</w:t>
            </w:r>
            <w:r w:rsidRPr="00BF62E5">
              <w:rPr>
                <w:rFonts w:ascii="標楷體" w:eastAsia="標楷體" w:hAnsi="標楷體" w:hint="eastAsia"/>
              </w:rPr>
              <w:t>投資戶(內部規範)</w:t>
            </w:r>
          </w:p>
          <w:p w14:paraId="07E3969E" w14:textId="1C326FEE" w:rsidR="008464F4" w:rsidRPr="008F20B5" w:rsidRDefault="000E1D67" w:rsidP="000E1D6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BF62E5">
              <w:rPr>
                <w:rFonts w:ascii="標楷體" w:eastAsia="標楷體" w:hAnsi="標楷體" w:hint="eastAsia"/>
              </w:rPr>
              <w:t>00</w:t>
            </w:r>
            <w:r>
              <w:rPr>
                <w:rFonts w:ascii="標楷體" w:eastAsia="標楷體" w:hAnsi="標楷體" w:hint="eastAsia"/>
              </w:rPr>
              <w:t>:</w:t>
            </w:r>
            <w:r w:rsidRPr="00BF62E5">
              <w:rPr>
                <w:rFonts w:ascii="標楷體" w:eastAsia="標楷體" w:hAnsi="標楷體" w:hint="eastAsia"/>
              </w:rPr>
              <w:t>一般</w:t>
            </w:r>
          </w:p>
        </w:tc>
      </w:tr>
      <w:tr w:rsidR="008464F4" w:rsidRPr="008F20B5" w14:paraId="399D964B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7561BE10" w14:textId="3CC34179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41C56DBD" w14:textId="29B3A443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cycleCod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4E0FC44D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循環動用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4DEA933E" w14:textId="6BB167FE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3B1F8020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</w:tcPr>
          <w:p w14:paraId="012797DB" w14:textId="05ADFCAB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6778128C" w14:textId="4A10CA24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非循環動用</w:t>
            </w:r>
          </w:p>
          <w:p w14:paraId="428313DB" w14:textId="0FEF6A52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循環動用</w:t>
            </w:r>
          </w:p>
        </w:tc>
      </w:tr>
      <w:tr w:rsidR="008464F4" w:rsidRPr="008F20B5" w14:paraId="02DD8118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6D9B9E00" w14:textId="25290A7C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06094F47" w14:textId="3283EBF3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cycleDeadlin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2E331236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循環動用期限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784E7D07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761F6675" w14:textId="09FF85E6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5" w:type="pct"/>
          </w:tcPr>
          <w:p w14:paraId="06CC579F" w14:textId="26C0F770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5218012C" w14:textId="77777777" w:rsidR="00867B63" w:rsidRDefault="00867B63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循環動用時必填</w:t>
            </w:r>
          </w:p>
          <w:p w14:paraId="2DAA8C84" w14:textId="2F9A6B6D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  <w:proofErr w:type="spellEnd"/>
          </w:p>
        </w:tc>
      </w:tr>
      <w:tr w:rsidR="008464F4" w:rsidRPr="008F20B5" w14:paraId="3350ED95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0736AB4D" w14:textId="1312AC1C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57566510" w14:textId="26070DC2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UsageCod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28700A94" w14:textId="59BCD4A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資金用途別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6D529B97" w14:textId="72C959E9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1527E92B" w14:textId="3D63A1B8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7DFF3C1D" w14:textId="60020371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6FD8F6BB" w14:textId="684A1B1E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週轉金</w:t>
            </w:r>
          </w:p>
          <w:p w14:paraId="717E6063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購置不動產</w:t>
            </w:r>
          </w:p>
          <w:p w14:paraId="1844AAEE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營業用資產</w:t>
            </w:r>
          </w:p>
          <w:p w14:paraId="1D5E34C5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固定資產</w:t>
            </w:r>
          </w:p>
          <w:p w14:paraId="421B27E8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企業投資</w:t>
            </w:r>
          </w:p>
          <w:p w14:paraId="26D6CDEB" w14:textId="751B087F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購置動產</w:t>
            </w:r>
          </w:p>
          <w:p w14:paraId="3728CD18" w14:textId="19A673A9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</w:t>
            </w:r>
          </w:p>
        </w:tc>
      </w:tr>
      <w:tr w:rsidR="008464F4" w:rsidRPr="008F20B5" w14:paraId="03FC3697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0FE3AE95" w14:textId="7F4B99EF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2CAD525C" w14:textId="125D60DC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DepartmentCod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103D7129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案件隸屬單位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202AEE4A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2A044FCC" w14:textId="2359954A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</w:tcPr>
          <w:p w14:paraId="2554CBAE" w14:textId="3C6455A4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230EDB8D" w14:textId="43B22C28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非企金</w:t>
            </w:r>
            <w:proofErr w:type="gramEnd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單位</w:t>
            </w:r>
          </w:p>
          <w:p w14:paraId="02760075" w14:textId="3EC108A8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企金推展課</w:t>
            </w:r>
            <w:proofErr w:type="gramEnd"/>
          </w:p>
        </w:tc>
      </w:tr>
      <w:tr w:rsidR="008464F4" w:rsidRPr="008F20B5" w14:paraId="41BA5E3D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1B5F4D72" w14:textId="1E3433AE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322ADB4B" w14:textId="53AF6A15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ncomeTaxFlag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312B8DA9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代繳所得稅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6EE655D2" w14:textId="0B859999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157759CB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</w:tcPr>
          <w:p w14:paraId="1C327326" w14:textId="1887DFCB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1EBC8801" w14:textId="1F6240A0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N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否</w:t>
            </w:r>
          </w:p>
        </w:tc>
      </w:tr>
      <w:tr w:rsidR="008464F4" w:rsidRPr="008F20B5" w14:paraId="333DEEE6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25BE15C4" w14:textId="40B92E7C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0855BE3F" w14:textId="1B3918FA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ompensateFlag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5C7039A5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代償碼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58606913" w14:textId="35C480DD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05ABDA98" w14:textId="023919EC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</w:tcPr>
          <w:p w14:paraId="5E865274" w14:textId="746DC3F4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2991ABDB" w14:textId="567841EF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是</w:t>
            </w:r>
          </w:p>
          <w:p w14:paraId="2CEDA0C8" w14:textId="547ABDA9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N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否</w:t>
            </w:r>
          </w:p>
        </w:tc>
      </w:tr>
      <w:tr w:rsidR="008464F4" w:rsidRPr="008F20B5" w14:paraId="339A0EB8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2065BE08" w14:textId="3444684C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7A37FED0" w14:textId="3F620D2B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rrevocableFlag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51375D75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不可撤銷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540940EC" w14:textId="2F9FF121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020C7B66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</w:tcPr>
          <w:p w14:paraId="019CE39C" w14:textId="2EBCD2E9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6E037F98" w14:textId="621603CE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是</w:t>
            </w:r>
          </w:p>
          <w:p w14:paraId="33E6AD7B" w14:textId="1742D658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N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否</w:t>
            </w:r>
          </w:p>
        </w:tc>
      </w:tr>
      <w:tr w:rsidR="008464F4" w:rsidRPr="008F20B5" w14:paraId="55BA67CF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4158D278" w14:textId="41904794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078F0C2E" w14:textId="6DE7DAE1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ateAdjNoticeCod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15D2F83C" w14:textId="79830ADC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利率調整通知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989E020" w14:textId="4726A5AC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19680CA9" w14:textId="515EFA78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</w:tcPr>
          <w:p w14:paraId="47835BA0" w14:textId="711CA3FB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4403AD36" w14:textId="7AD48F1E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電子郵件</w:t>
            </w:r>
          </w:p>
          <w:p w14:paraId="5C18B6F9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書面通知</w:t>
            </w:r>
          </w:p>
          <w:p w14:paraId="47BA6B7D" w14:textId="3B305DCD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簡訊通知</w:t>
            </w:r>
          </w:p>
        </w:tc>
      </w:tr>
      <w:tr w:rsidR="008464F4" w:rsidRPr="008F20B5" w14:paraId="48F27598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062C6B09" w14:textId="76070179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7112F269" w14:textId="05D085AF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payCod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7EEAA48C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繳款方式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0AB77930" w14:textId="2BA52E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3BB0D053" w14:textId="7AF4654A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71E5CA0A" w14:textId="4FF9001C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60EA0A92" w14:textId="155ED388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匯款轉帳</w:t>
            </w:r>
          </w:p>
          <w:p w14:paraId="0DA47F6C" w14:textId="77777777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銀行扣款</w:t>
            </w:r>
          </w:p>
          <w:p w14:paraId="7AB919CA" w14:textId="77777777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員工扣薪</w:t>
            </w:r>
          </w:p>
          <w:p w14:paraId="2A1F4622" w14:textId="77777777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支票</w:t>
            </w:r>
          </w:p>
          <w:p w14:paraId="0CD241A0" w14:textId="77777777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特約金</w:t>
            </w:r>
          </w:p>
          <w:p w14:paraId="792C3E3C" w14:textId="77777777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人事特約金</w:t>
            </w:r>
          </w:p>
          <w:p w14:paraId="315C7CF5" w14:textId="77777777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定存特約</w:t>
            </w:r>
          </w:p>
          <w:p w14:paraId="443291E7" w14:textId="77777777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劃撥存款</w:t>
            </w:r>
          </w:p>
          <w:p w14:paraId="0934C83D" w14:textId="0CDED4D4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</w:t>
            </w:r>
          </w:p>
        </w:tc>
      </w:tr>
      <w:tr w:rsidR="008464F4" w:rsidRPr="008F20B5" w14:paraId="4D836F15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18963338" w14:textId="33EE0064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5537AD81" w14:textId="4C91D79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payBank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5408169D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扣款銀行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55585C53" w14:textId="12089ED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39DACD72" w14:textId="6FC24F8E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5" w:type="pct"/>
          </w:tcPr>
          <w:p w14:paraId="608518BA" w14:textId="7AC26FAD" w:rsidR="008464F4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1A085A78" w14:textId="08B0D17A" w:rsidR="008464F4" w:rsidRPr="008F20B5" w:rsidRDefault="00FD0FD5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繳款方式為</w:t>
            </w:r>
            <w:r w:rsidR="00617100">
              <w:rPr>
                <w:rFonts w:ascii="標楷體" w:eastAsia="標楷體" w:hAnsi="標楷體" w:cs="新細明體" w:hint="eastAsia"/>
                <w:color w:val="000000"/>
                <w:kern w:val="0"/>
              </w:rPr>
              <w:t>[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02</w:t>
            </w:r>
            <w:r w:rsidR="00617100">
              <w:rPr>
                <w:rFonts w:ascii="標楷體" w:eastAsia="標楷體" w:hAnsi="標楷體" w:cs="新細明體" w:hint="eastAsia"/>
                <w:color w:val="000000"/>
                <w:kern w:val="0"/>
              </w:rPr>
              <w:t>.銀行扣款]</w:t>
            </w: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時必填</w:t>
            </w:r>
            <w:proofErr w:type="gramEnd"/>
          </w:p>
        </w:tc>
      </w:tr>
      <w:tr w:rsidR="008464F4" w:rsidRPr="008F20B5" w14:paraId="0021E261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46494907" w14:textId="357AA5E8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04836791" w14:textId="3D3B8F45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payAcctNo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4028C6DF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扣款帳號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77621E64" w14:textId="30F429AD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0A34EA2D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75" w:type="pct"/>
          </w:tcPr>
          <w:p w14:paraId="7BC00AD5" w14:textId="63A6A4D4" w:rsidR="008464F4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1E9E7E01" w14:textId="2DC276FC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000000000</w:t>
            </w:r>
          </w:p>
          <w:p w14:paraId="2B087FF7" w14:textId="64595243" w:rsidR="008464F4" w:rsidRPr="008F20B5" w:rsidRDefault="00617100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lastRenderedPageBreak/>
              <w:t>繳款方式為[02.銀行扣款]時</w:t>
            </w:r>
            <w:r w:rsidR="008464F4"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，須輸入扣款帳號</w:t>
            </w:r>
            <w:r w:rsidR="008464F4" w:rsidRPr="008F20B5">
              <w:rPr>
                <w:rFonts w:ascii="標楷體" w:eastAsia="標楷體" w:hAnsi="標楷體" w:cs="新細明體"/>
                <w:color w:val="000000"/>
                <w:kern w:val="0"/>
              </w:rPr>
              <w:t>,其他則不必輸入</w:t>
            </w:r>
          </w:p>
        </w:tc>
      </w:tr>
      <w:tr w:rsidR="008464F4" w:rsidRPr="008F20B5" w14:paraId="54DB9638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2EF646D5" w14:textId="0178BE86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39081792" w14:textId="1031BE20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ostCod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067D1B20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郵局存款別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0886615C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2651CBE2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</w:tcPr>
          <w:p w14:paraId="0D4995D4" w14:textId="4F8F9108" w:rsidR="008464F4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00E675B0" w14:textId="4514949F" w:rsidR="00FD0FD5" w:rsidRDefault="00617100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繳款方式為[02.銀行扣款]且[</w:t>
            </w:r>
            <w:r w:rsidR="00FD0FD5">
              <w:rPr>
                <w:rFonts w:ascii="標楷體" w:eastAsia="標楷體" w:hAnsi="標楷體" w:cs="新細明體" w:hint="eastAsia"/>
                <w:color w:val="000000"/>
                <w:kern w:val="0"/>
              </w:rPr>
              <w:t>扣款銀行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]</w:t>
            </w:r>
            <w:r w:rsidR="00FD0FD5">
              <w:rPr>
                <w:rFonts w:ascii="標楷體" w:eastAsia="標楷體" w:hAnsi="標楷體" w:cs="新細明體" w:hint="eastAsia"/>
                <w:color w:val="000000"/>
                <w:kern w:val="0"/>
              </w:rPr>
              <w:t>代號為700時必填</w:t>
            </w:r>
          </w:p>
          <w:p w14:paraId="63749645" w14:textId="653016C5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G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劃撥</w:t>
            </w:r>
          </w:p>
          <w:p w14:paraId="2B075F31" w14:textId="5F5781E1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存簿</w:t>
            </w:r>
          </w:p>
        </w:tc>
      </w:tr>
      <w:tr w:rsidR="008464F4" w:rsidRPr="008F20B5" w14:paraId="3388464D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3E047488" w14:textId="1B1BB32E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4BF76012" w14:textId="67385C9B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ntroducer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6C2D6422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介紹人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24676523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2D9FC210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75" w:type="pct"/>
          </w:tcPr>
          <w:p w14:paraId="7EDBBF97" w14:textId="77777777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64E4AB30" w14:textId="5B058C14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448E2F79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0DFDC71A" w14:textId="21F68E21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5BCBDCBA" w14:textId="47E6DC83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District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36DFB2D3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區部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3EDC07AB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1A1EFBBF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75" w:type="pct"/>
          </w:tcPr>
          <w:p w14:paraId="19B196EB" w14:textId="77777777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31AC92F3" w14:textId="4F520C60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54AC9251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1DBFFB78" w14:textId="362B6AF8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691EDB25" w14:textId="62A2108C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ireOfficer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5FCA0F41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火險服務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65B81145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617B6A0B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75" w:type="pct"/>
          </w:tcPr>
          <w:p w14:paraId="4CF3A22E" w14:textId="77777777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56A00A00" w14:textId="4CF77941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73A77372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2F324B98" w14:textId="1043603F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378AC5FC" w14:textId="29A16344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stimat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61DA1E20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估價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07C299B4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4F8F4D54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75" w:type="pct"/>
          </w:tcPr>
          <w:p w14:paraId="0A0F6C3F" w14:textId="77777777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47967F89" w14:textId="39A1AA4F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7C9E7CF4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7A04E3F5" w14:textId="5F2A2B1C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28AA1E79" w14:textId="74D0A73A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reditOfficer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215FD429" w14:textId="44B24FC3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授信人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745AF851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60F529F1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75" w:type="pct"/>
          </w:tcPr>
          <w:p w14:paraId="1B609E6A" w14:textId="7482CEB7" w:rsidR="008464F4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3856FFC2" w14:textId="0CB874AC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4EE10DF3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551EFDAA" w14:textId="734C9724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20F6339C" w14:textId="5C4F339E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BusinessOfficer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20269AC6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放款業務專員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040C7321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6CA95A41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75" w:type="pct"/>
          </w:tcPr>
          <w:p w14:paraId="677FAC5D" w14:textId="77777777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37F86254" w14:textId="64A9F743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D3E29" w:rsidRPr="008F20B5" w14:paraId="3B8332C6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1D90CCD2" w14:textId="77777777" w:rsidR="00DD3E29" w:rsidRPr="004A1C2C" w:rsidRDefault="00DD3E29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570E5B52" w14:textId="5FA36A7F" w:rsidR="00DD3E29" w:rsidRPr="00924745" w:rsidRDefault="00DD3E29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proofErr w:type="spellStart"/>
            <w:r w:rsidRPr="00924745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ApprovedLevel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5CD23A1F" w14:textId="736DB2D2" w:rsidR="00DD3E29" w:rsidRPr="00924745" w:rsidRDefault="00DD3E29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924745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核准層級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080C8F3B" w14:textId="56F07455" w:rsidR="00DD3E29" w:rsidRPr="00924745" w:rsidRDefault="00DD3E29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924745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64DF8759" w14:textId="2BBB21E2" w:rsidR="00DD3E29" w:rsidRPr="00924745" w:rsidRDefault="00DD3E29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924745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1</w:t>
            </w:r>
          </w:p>
        </w:tc>
        <w:tc>
          <w:tcPr>
            <w:tcW w:w="275" w:type="pct"/>
          </w:tcPr>
          <w:p w14:paraId="6E585505" w14:textId="06783E42" w:rsidR="00DD3E29" w:rsidRPr="00924745" w:rsidRDefault="00DD3E29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924745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3AA057FD" w14:textId="77777777" w:rsidR="00924745" w:rsidRPr="00924745" w:rsidRDefault="00924745" w:rsidP="0092474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924745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1</w:t>
            </w:r>
            <w:r w:rsidRPr="00924745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ab/>
              <w:t>審查課專案經理</w:t>
            </w:r>
          </w:p>
          <w:p w14:paraId="345C4E91" w14:textId="77777777" w:rsidR="00924745" w:rsidRPr="00924745" w:rsidRDefault="00924745" w:rsidP="0092474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924745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2</w:t>
            </w:r>
            <w:r w:rsidRPr="00924745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ab/>
              <w:t>審查課主管</w:t>
            </w:r>
          </w:p>
          <w:p w14:paraId="543ED95B" w14:textId="77777777" w:rsidR="00924745" w:rsidRPr="00924745" w:rsidRDefault="00924745" w:rsidP="0092474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924745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3</w:t>
            </w:r>
            <w:r w:rsidRPr="00924745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ab/>
              <w:t>部主管</w:t>
            </w:r>
          </w:p>
          <w:p w14:paraId="0A25593F" w14:textId="77777777" w:rsidR="00924745" w:rsidRPr="00924745" w:rsidRDefault="00924745" w:rsidP="0092474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924745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4</w:t>
            </w:r>
            <w:r w:rsidRPr="00924745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ab/>
              <w:t>轄放款部資深協理</w:t>
            </w:r>
          </w:p>
          <w:p w14:paraId="55DD698D" w14:textId="77777777" w:rsidR="00924745" w:rsidRPr="00924745" w:rsidRDefault="00924745" w:rsidP="0092474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924745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5</w:t>
            </w:r>
            <w:r w:rsidRPr="00924745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ab/>
              <w:t>轄放款部最高主管</w:t>
            </w:r>
          </w:p>
          <w:p w14:paraId="2A2731BF" w14:textId="77777777" w:rsidR="00924745" w:rsidRPr="00924745" w:rsidRDefault="00924745" w:rsidP="0092474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924745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6</w:t>
            </w:r>
            <w:r w:rsidRPr="00924745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ab/>
              <w:t>總經理</w:t>
            </w:r>
          </w:p>
          <w:p w14:paraId="3CAC38F7" w14:textId="77777777" w:rsidR="00924745" w:rsidRPr="00924745" w:rsidRDefault="00924745" w:rsidP="0092474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924745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7</w:t>
            </w:r>
            <w:r w:rsidRPr="00924745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ab/>
              <w:t>副董事長</w:t>
            </w:r>
          </w:p>
          <w:p w14:paraId="361227A2" w14:textId="77777777" w:rsidR="00924745" w:rsidRPr="00924745" w:rsidRDefault="00924745" w:rsidP="0092474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924745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8</w:t>
            </w:r>
            <w:r w:rsidRPr="00924745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ab/>
              <w:t>董事長</w:t>
            </w:r>
          </w:p>
          <w:p w14:paraId="4DC28C0A" w14:textId="71874BC3" w:rsidR="00DD3E29" w:rsidRPr="008F20B5" w:rsidRDefault="00924745" w:rsidP="0092474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924745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9</w:t>
            </w:r>
            <w:r w:rsidRPr="00924745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ab/>
              <w:t>董事會</w:t>
            </w:r>
          </w:p>
        </w:tc>
      </w:tr>
      <w:tr w:rsidR="008464F4" w:rsidRPr="008F20B5" w14:paraId="042F94F3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6305120D" w14:textId="18759E86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549263AC" w14:textId="00DFEB90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Supervisor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0F06AD5B" w14:textId="703731E9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核決主管</w:t>
            </w:r>
            <w:proofErr w:type="gramEnd"/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0E3536CE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2A843FE6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75" w:type="pct"/>
          </w:tcPr>
          <w:p w14:paraId="4B484ABF" w14:textId="77777777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2E9423D6" w14:textId="280462A0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B490E" w:rsidRPr="008F20B5" w14:paraId="0CAAA303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7FE573F3" w14:textId="77777777" w:rsidR="00FB490E" w:rsidRPr="004A1C2C" w:rsidRDefault="00FB490E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209E3AA0" w14:textId="13B15AFD" w:rsidR="00FB490E" w:rsidRPr="00FB490E" w:rsidRDefault="00FB490E" w:rsidP="00B36E6E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lightGray"/>
              </w:rPr>
            </w:pPr>
            <w:proofErr w:type="spellStart"/>
            <w:r w:rsidRPr="00FB490E">
              <w:rPr>
                <w:rFonts w:ascii="標楷體" w:eastAsia="標楷體" w:hAnsi="標楷體" w:cs="新細明體"/>
                <w:color w:val="FF0000"/>
                <w:kern w:val="0"/>
                <w:highlight w:val="lightGray"/>
              </w:rPr>
              <w:t>InvestigateOfficer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713BBDA6" w14:textId="1507831A" w:rsidR="00FB490E" w:rsidRPr="00FB490E" w:rsidRDefault="00FB490E" w:rsidP="00B36E6E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lightGray"/>
              </w:rPr>
            </w:pPr>
            <w:r w:rsidRPr="00FB490E">
              <w:rPr>
                <w:rFonts w:ascii="標楷體" w:eastAsia="標楷體" w:hAnsi="標楷體" w:cs="新細明體" w:hint="eastAsia"/>
                <w:color w:val="FF0000"/>
                <w:kern w:val="0"/>
                <w:highlight w:val="lightGray"/>
              </w:rPr>
              <w:t>徵信人員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1BE78BFB" w14:textId="4F3356A0" w:rsidR="00FB490E" w:rsidRPr="00FB490E" w:rsidRDefault="00FB490E" w:rsidP="00B36E6E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lightGray"/>
              </w:rPr>
            </w:pPr>
            <w:r w:rsidRPr="00FB490E">
              <w:rPr>
                <w:rFonts w:ascii="標楷體" w:eastAsia="標楷體" w:hAnsi="標楷體" w:cs="新細明體" w:hint="eastAsia"/>
                <w:color w:val="FF0000"/>
                <w:kern w:val="0"/>
                <w:highlight w:val="lightGray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1CF1EDA2" w14:textId="1A86ED4D" w:rsidR="00FB490E" w:rsidRPr="00FB490E" w:rsidRDefault="00FB490E" w:rsidP="00B36E6E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lightGray"/>
              </w:rPr>
            </w:pPr>
            <w:r w:rsidRPr="00FB490E">
              <w:rPr>
                <w:rFonts w:ascii="標楷體" w:eastAsia="標楷體" w:hAnsi="標楷體" w:cs="新細明體" w:hint="eastAsia"/>
                <w:color w:val="FF0000"/>
                <w:kern w:val="0"/>
                <w:highlight w:val="lightGray"/>
              </w:rPr>
              <w:t>6</w:t>
            </w:r>
          </w:p>
        </w:tc>
        <w:tc>
          <w:tcPr>
            <w:tcW w:w="275" w:type="pct"/>
          </w:tcPr>
          <w:p w14:paraId="08362457" w14:textId="77777777" w:rsidR="00FB490E" w:rsidRPr="008F20B5" w:rsidRDefault="00FB490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201CD1D5" w14:textId="77777777" w:rsidR="00FB490E" w:rsidRPr="008F20B5" w:rsidRDefault="00FB490E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B490E" w:rsidRPr="008F20B5" w14:paraId="36F3EABA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59F3D5D9" w14:textId="77777777" w:rsidR="00FB490E" w:rsidRPr="004A1C2C" w:rsidRDefault="00FB490E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7A5FC4EA" w14:textId="0D9B9DA7" w:rsidR="00FB490E" w:rsidRPr="00FB490E" w:rsidRDefault="00FB490E" w:rsidP="00B36E6E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lightGray"/>
              </w:rPr>
            </w:pPr>
            <w:proofErr w:type="spellStart"/>
            <w:r w:rsidRPr="00FB490E">
              <w:rPr>
                <w:rFonts w:ascii="標楷體" w:eastAsia="標楷體" w:hAnsi="標楷體" w:cs="新細明體"/>
                <w:color w:val="FF0000"/>
                <w:kern w:val="0"/>
                <w:highlight w:val="lightGray"/>
              </w:rPr>
              <w:t>EstimateReview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4712321A" w14:textId="0EA46CA1" w:rsidR="00FB490E" w:rsidRPr="00FB490E" w:rsidRDefault="00FB490E" w:rsidP="00B36E6E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lightGray"/>
              </w:rPr>
            </w:pPr>
            <w:r w:rsidRPr="00FB490E">
              <w:rPr>
                <w:rFonts w:ascii="標楷體" w:eastAsia="標楷體" w:hAnsi="標楷體" w:cs="新細明體" w:hint="eastAsia"/>
                <w:color w:val="FF0000"/>
                <w:kern w:val="0"/>
                <w:highlight w:val="lightGray"/>
              </w:rPr>
              <w:t>估價覆核人員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2018FB45" w14:textId="66BB37D1" w:rsidR="00FB490E" w:rsidRPr="00FB490E" w:rsidRDefault="00FB490E" w:rsidP="00B36E6E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lightGray"/>
              </w:rPr>
            </w:pPr>
            <w:r w:rsidRPr="00FB490E">
              <w:rPr>
                <w:rFonts w:ascii="標楷體" w:eastAsia="標楷體" w:hAnsi="標楷體" w:cs="新細明體" w:hint="eastAsia"/>
                <w:color w:val="FF0000"/>
                <w:kern w:val="0"/>
                <w:highlight w:val="lightGray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796C4826" w14:textId="777C2435" w:rsidR="00FB490E" w:rsidRPr="00FB490E" w:rsidRDefault="00FB490E" w:rsidP="00B36E6E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lightGray"/>
              </w:rPr>
            </w:pPr>
            <w:r w:rsidRPr="00FB490E">
              <w:rPr>
                <w:rFonts w:ascii="標楷體" w:eastAsia="標楷體" w:hAnsi="標楷體" w:cs="新細明體" w:hint="eastAsia"/>
                <w:color w:val="FF0000"/>
                <w:kern w:val="0"/>
                <w:highlight w:val="lightGray"/>
              </w:rPr>
              <w:t>6</w:t>
            </w:r>
          </w:p>
        </w:tc>
        <w:tc>
          <w:tcPr>
            <w:tcW w:w="275" w:type="pct"/>
          </w:tcPr>
          <w:p w14:paraId="4A18E1F3" w14:textId="77777777" w:rsidR="00FB490E" w:rsidRPr="008F20B5" w:rsidRDefault="00FB490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37A102C4" w14:textId="77777777" w:rsidR="00FB490E" w:rsidRPr="008F20B5" w:rsidRDefault="00FB490E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6DA49EEF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67A96970" w14:textId="77777777" w:rsidR="008464F4" w:rsidRPr="008F20B5" w:rsidDel="00453EB9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693ED862" w14:textId="6B940280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oorgnizer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2B001A9E" w14:textId="2179F0A1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協辦人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3E09F245" w14:textId="61CA43BE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1EA016DD" w14:textId="04BAF8D2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75" w:type="pct"/>
          </w:tcPr>
          <w:p w14:paraId="53E4D632" w14:textId="77777777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7E99CEEF" w14:textId="2F686B30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0C20EBAE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78C89623" w14:textId="4670CA37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4234AE88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GroupId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7A186DF2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團體戶統編</w:t>
            </w:r>
            <w:proofErr w:type="gramEnd"/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163ED540" w14:textId="77777777" w:rsidR="008464F4" w:rsidRPr="008F20B5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0387C74E" w14:textId="77777777" w:rsidR="008464F4" w:rsidRPr="008F20B5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75" w:type="pct"/>
          </w:tcPr>
          <w:p w14:paraId="742E3CF1" w14:textId="77777777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0AF5A0A7" w14:textId="45B96396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570BA198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6E352963" w14:textId="4C06E9C0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0881A5AB" w14:textId="504972F0" w:rsidR="008464F4" w:rsidRPr="00FE66BE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FE66BE">
              <w:rPr>
                <w:rFonts w:ascii="標楷體" w:eastAsia="標楷體" w:hAnsi="標楷體" w:cs="新細明體"/>
                <w:color w:val="000000"/>
                <w:kern w:val="0"/>
              </w:rPr>
              <w:t>CreditScor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70BD3768" w14:textId="77777777" w:rsidR="008464F4" w:rsidRPr="00FE66BE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FE66BE">
              <w:rPr>
                <w:rFonts w:ascii="標楷體" w:eastAsia="標楷體" w:hAnsi="標楷體" w:cs="新細明體" w:hint="eastAsia"/>
                <w:color w:val="000000"/>
                <w:kern w:val="0"/>
              </w:rPr>
              <w:t>信用評分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26038A04" w14:textId="4FFD2050" w:rsidR="008464F4" w:rsidRPr="00FE66BE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FE66BE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70D29165" w14:textId="77777777" w:rsidR="008464F4" w:rsidRPr="00FE66BE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FE66BE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5" w:type="pct"/>
          </w:tcPr>
          <w:p w14:paraId="0B7A4F08" w14:textId="77777777" w:rsidR="008464F4" w:rsidRPr="00FE66BE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5920B6A4" w14:textId="5FC7B512" w:rsidR="008464F4" w:rsidRPr="00FE66BE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FE66BE">
              <w:rPr>
                <w:rFonts w:ascii="標楷體" w:eastAsia="標楷體" w:hAnsi="標楷體" w:cs="新細明體"/>
                <w:color w:val="000000"/>
                <w:kern w:val="0"/>
              </w:rPr>
              <w:t>000</w:t>
            </w:r>
          </w:p>
        </w:tc>
      </w:tr>
      <w:tr w:rsidR="008464F4" w:rsidRPr="008F20B5" w14:paraId="37296AF1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74433342" w14:textId="4C84418A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51127285" w14:textId="0C151D3E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GuaranteeDat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4BC048C9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對保日期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2AB51326" w14:textId="77777777" w:rsidR="008464F4" w:rsidRPr="008F20B5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7FAC6142" w14:textId="0AA64A92" w:rsidR="008464F4" w:rsidRPr="008F20B5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5" w:type="pct"/>
          </w:tcPr>
          <w:p w14:paraId="3E6804A1" w14:textId="60136393" w:rsidR="008464F4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131C139F" w14:textId="6E369110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  <w:proofErr w:type="spellEnd"/>
          </w:p>
        </w:tc>
      </w:tr>
      <w:tr w:rsidR="008464F4" w:rsidRPr="008F20B5" w14:paraId="216EDEB9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1DA661F7" w14:textId="5CF5180A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1308F2C9" w14:textId="1BB9F2BA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lationCod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5956C962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與借款人關係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71788F90" w14:textId="77777777" w:rsidR="008464F4" w:rsidRPr="008F20B5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392874C9" w14:textId="77777777" w:rsidR="008464F4" w:rsidRPr="008F20B5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401D3A52" w14:textId="6FCB0C6F" w:rsidR="008464F4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614B3693" w14:textId="2C6D7638" w:rsidR="00FD0FD5" w:rsidRDefault="008D5E40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617100">
              <w:rPr>
                <w:rFonts w:ascii="標楷體" w:eastAsia="標楷體" w:hAnsi="標楷體" w:cs="新細明體" w:hint="eastAsia"/>
                <w:color w:val="000000"/>
                <w:kern w:val="0"/>
                <w:highlight w:val="darkCyan"/>
              </w:rPr>
              <w:t>[</w:t>
            </w:r>
            <w:r w:rsidR="00FD0FD5" w:rsidRPr="00617100">
              <w:rPr>
                <w:rFonts w:ascii="標楷體" w:eastAsia="標楷體" w:hAnsi="標楷體" w:cs="新細明體" w:hint="eastAsia"/>
                <w:color w:val="000000"/>
                <w:kern w:val="0"/>
                <w:highlight w:val="darkCyan"/>
              </w:rPr>
              <w:t>繳款方式</w:t>
            </w:r>
            <w:r w:rsidRPr="00617100">
              <w:rPr>
                <w:rFonts w:ascii="標楷體" w:eastAsia="標楷體" w:hAnsi="標楷體" w:cs="新細明體" w:hint="eastAsia"/>
                <w:color w:val="000000"/>
                <w:kern w:val="0"/>
                <w:highlight w:val="darkCyan"/>
              </w:rPr>
              <w:t>]</w:t>
            </w:r>
            <w:r w:rsidR="00FD0FD5" w:rsidRPr="00617100">
              <w:rPr>
                <w:rFonts w:ascii="標楷體" w:eastAsia="標楷體" w:hAnsi="標楷體" w:cs="新細明體" w:hint="eastAsia"/>
                <w:color w:val="000000"/>
                <w:kern w:val="0"/>
                <w:highlight w:val="darkCyan"/>
              </w:rPr>
              <w:t>為</w:t>
            </w:r>
            <w:r w:rsidRPr="00617100">
              <w:rPr>
                <w:rFonts w:ascii="標楷體" w:eastAsia="標楷體" w:hAnsi="標楷體" w:cs="新細明體" w:hint="eastAsia"/>
                <w:color w:val="000000"/>
                <w:kern w:val="0"/>
                <w:highlight w:val="darkCyan"/>
              </w:rPr>
              <w:t>[02.</w:t>
            </w:r>
            <w:r w:rsidR="00FD0FD5" w:rsidRPr="00617100">
              <w:rPr>
                <w:rFonts w:ascii="標楷體" w:eastAsia="標楷體" w:hAnsi="標楷體" w:cs="新細明體" w:hint="eastAsia"/>
                <w:color w:val="000000"/>
                <w:kern w:val="0"/>
                <w:highlight w:val="darkCyan"/>
              </w:rPr>
              <w:t>銀行扣款</w:t>
            </w:r>
            <w:r w:rsidRPr="00617100">
              <w:rPr>
                <w:rFonts w:ascii="標楷體" w:eastAsia="標楷體" w:hAnsi="標楷體" w:cs="新細明體" w:hint="eastAsia"/>
                <w:color w:val="000000"/>
                <w:kern w:val="0"/>
                <w:highlight w:val="darkCyan"/>
              </w:rPr>
              <w:t>]</w:t>
            </w:r>
            <w:r w:rsidR="00FD0FD5" w:rsidRPr="00617100">
              <w:rPr>
                <w:rFonts w:ascii="標楷體" w:eastAsia="標楷體" w:hAnsi="標楷體" w:cs="新細明體" w:hint="eastAsia"/>
                <w:color w:val="000000"/>
                <w:kern w:val="0"/>
                <w:highlight w:val="darkCyan"/>
              </w:rPr>
              <w:t>時必填</w:t>
            </w:r>
          </w:p>
          <w:p w14:paraId="3A68F331" w14:textId="0340A01D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本人</w:t>
            </w:r>
          </w:p>
          <w:p w14:paraId="67467651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>0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夫</w:t>
            </w:r>
          </w:p>
          <w:p w14:paraId="1535E143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妻</w:t>
            </w:r>
          </w:p>
          <w:p w14:paraId="4F0F8707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父</w:t>
            </w:r>
          </w:p>
          <w:p w14:paraId="21BC0085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母</w:t>
            </w:r>
          </w:p>
          <w:p w14:paraId="446CB426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子</w:t>
            </w:r>
          </w:p>
          <w:p w14:paraId="1947FABC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女</w:t>
            </w:r>
          </w:p>
          <w:p w14:paraId="796ACB78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兄</w:t>
            </w:r>
          </w:p>
          <w:p w14:paraId="110CBE3F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弟</w:t>
            </w:r>
          </w:p>
          <w:p w14:paraId="30EB2FE9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姊</w:t>
            </w:r>
            <w:proofErr w:type="gramEnd"/>
          </w:p>
          <w:p w14:paraId="4999B9E3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妹</w:t>
            </w:r>
          </w:p>
          <w:p w14:paraId="297D14CE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姪子</w:t>
            </w:r>
          </w:p>
          <w:p w14:paraId="60150508" w14:textId="3E93E66C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</w:t>
            </w:r>
          </w:p>
        </w:tc>
      </w:tr>
      <w:tr w:rsidR="008464F4" w:rsidRPr="008F20B5" w14:paraId="14C21714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35631861" w14:textId="41A8172B" w:rsidR="008464F4" w:rsidRPr="004A1C2C" w:rsidRDefault="008464F4" w:rsidP="0078740E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35AB0B6B" w14:textId="1B4DA580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lationNam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7DE1DAF7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帳戶戶名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5C9A206D" w14:textId="77777777" w:rsidR="008464F4" w:rsidRPr="008F20B5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1FDAE89D" w14:textId="4250EF1A" w:rsidR="008464F4" w:rsidRPr="008F20B5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0</w:t>
            </w:r>
          </w:p>
        </w:tc>
        <w:tc>
          <w:tcPr>
            <w:tcW w:w="275" w:type="pct"/>
          </w:tcPr>
          <w:p w14:paraId="5D5A48E3" w14:textId="34EE0DAC" w:rsidR="008464F4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2C1AA1E8" w14:textId="6F2C7583" w:rsidR="008464F4" w:rsidRPr="008F20B5" w:rsidRDefault="008D5E40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617100">
              <w:rPr>
                <w:rFonts w:ascii="標楷體" w:eastAsia="標楷體" w:hAnsi="標楷體" w:cs="新細明體" w:hint="eastAsia"/>
                <w:color w:val="000000"/>
                <w:kern w:val="0"/>
                <w:highlight w:val="darkCyan"/>
              </w:rPr>
              <w:t>[繳款方式]為[02.銀行扣款]且[</w:t>
            </w:r>
            <w:r w:rsidR="00FD0FD5" w:rsidRPr="00617100">
              <w:rPr>
                <w:rFonts w:ascii="標楷體" w:eastAsia="標楷體" w:hAnsi="標楷體" w:cs="新細明體" w:hint="eastAsia"/>
                <w:color w:val="000000"/>
                <w:kern w:val="0"/>
                <w:highlight w:val="darkCyan"/>
              </w:rPr>
              <w:t>借款人關係</w:t>
            </w:r>
            <w:r w:rsidRPr="00617100">
              <w:rPr>
                <w:rFonts w:ascii="標楷體" w:eastAsia="標楷體" w:hAnsi="標楷體" w:cs="新細明體" w:hint="eastAsia"/>
                <w:color w:val="000000"/>
                <w:kern w:val="0"/>
                <w:highlight w:val="darkCyan"/>
              </w:rPr>
              <w:t>]不</w:t>
            </w:r>
            <w:r w:rsidR="00FD0FD5" w:rsidRPr="00617100">
              <w:rPr>
                <w:rFonts w:ascii="標楷體" w:eastAsia="標楷體" w:hAnsi="標楷體" w:cs="新細明體" w:hint="eastAsia"/>
                <w:color w:val="000000"/>
                <w:kern w:val="0"/>
                <w:highlight w:val="darkCyan"/>
              </w:rPr>
              <w:t>為</w:t>
            </w:r>
            <w:proofErr w:type="gramStart"/>
            <w:r w:rsidRPr="00617100">
              <w:rPr>
                <w:rFonts w:ascii="標楷體" w:eastAsia="標楷體" w:hAnsi="標楷體" w:cs="新細明體" w:hint="eastAsia"/>
                <w:color w:val="000000"/>
                <w:kern w:val="0"/>
                <w:highlight w:val="darkCyan"/>
              </w:rPr>
              <w:t>00</w:t>
            </w:r>
            <w:r w:rsidR="00FD0FD5" w:rsidRPr="00617100">
              <w:rPr>
                <w:rFonts w:ascii="標楷體" w:eastAsia="標楷體" w:hAnsi="標楷體" w:cs="新細明體" w:hint="eastAsia"/>
                <w:color w:val="000000"/>
                <w:kern w:val="0"/>
                <w:highlight w:val="darkCyan"/>
              </w:rPr>
              <w:t>時必填</w:t>
            </w:r>
            <w:proofErr w:type="gramEnd"/>
          </w:p>
        </w:tc>
      </w:tr>
      <w:tr w:rsidR="008D5E40" w:rsidRPr="008F20B5" w14:paraId="089A2941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74FC0CEA" w14:textId="688D96CC" w:rsidR="008D5E40" w:rsidRPr="004A1C2C" w:rsidRDefault="008D5E40" w:rsidP="008D5E40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0488651F" w14:textId="7EB3E073" w:rsidR="008D5E40" w:rsidRPr="008F20B5" w:rsidRDefault="008D5E40" w:rsidP="008D5E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lationId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7F9C1054" w14:textId="77777777" w:rsidR="008D5E40" w:rsidRPr="008F20B5" w:rsidRDefault="008D5E40" w:rsidP="008D5E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身分證字號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212B5DF4" w14:textId="77777777" w:rsidR="008D5E40" w:rsidRPr="008F20B5" w:rsidRDefault="008D5E40" w:rsidP="008D5E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17C021CD" w14:textId="77777777" w:rsidR="008D5E40" w:rsidRPr="008F20B5" w:rsidRDefault="008D5E40" w:rsidP="008D5E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75" w:type="pct"/>
          </w:tcPr>
          <w:p w14:paraId="1B516DAF" w14:textId="665F5F22" w:rsidR="008D5E40" w:rsidRPr="008F20B5" w:rsidRDefault="008D5E40" w:rsidP="008D5E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40DD65E0" w14:textId="24AF25CB" w:rsidR="008D5E40" w:rsidRPr="00617100" w:rsidRDefault="008D5E40" w:rsidP="008D5E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darkCyan"/>
              </w:rPr>
            </w:pPr>
            <w:r w:rsidRPr="00617100">
              <w:rPr>
                <w:rFonts w:ascii="標楷體" w:eastAsia="標楷體" w:hAnsi="標楷體" w:cs="新細明體" w:hint="eastAsia"/>
                <w:color w:val="000000"/>
                <w:kern w:val="0"/>
                <w:highlight w:val="darkCyan"/>
              </w:rPr>
              <w:t>[繳款方式]為[02.銀行扣款]且[借款人關係]不為</w:t>
            </w:r>
            <w:proofErr w:type="gramStart"/>
            <w:r w:rsidRPr="00617100">
              <w:rPr>
                <w:rFonts w:ascii="標楷體" w:eastAsia="標楷體" w:hAnsi="標楷體" w:cs="新細明體" w:hint="eastAsia"/>
                <w:color w:val="000000"/>
                <w:kern w:val="0"/>
                <w:highlight w:val="darkCyan"/>
              </w:rPr>
              <w:t>00時必填</w:t>
            </w:r>
            <w:proofErr w:type="gramEnd"/>
          </w:p>
        </w:tc>
      </w:tr>
      <w:tr w:rsidR="008D5E40" w:rsidRPr="008F20B5" w14:paraId="32B35E57" w14:textId="77777777" w:rsidTr="00FC6857">
        <w:trPr>
          <w:trHeight w:val="340"/>
        </w:trPr>
        <w:tc>
          <w:tcPr>
            <w:tcW w:w="274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489A6982" w14:textId="797EEA5F" w:rsidR="008D5E40" w:rsidRPr="004A1C2C" w:rsidRDefault="008D5E40" w:rsidP="008D5E40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14:paraId="66CE7B30" w14:textId="5BDE646C" w:rsidR="008D5E40" w:rsidRPr="004A1C2C" w:rsidRDefault="008D5E40" w:rsidP="008D5E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lationBirthday</w:t>
            </w:r>
            <w:proofErr w:type="spellEnd"/>
          </w:p>
        </w:tc>
        <w:tc>
          <w:tcPr>
            <w:tcW w:w="1923" w:type="pct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14:paraId="1A58CDE9" w14:textId="6EF56D96" w:rsidR="008D5E40" w:rsidRPr="004A1C2C" w:rsidRDefault="008D5E40" w:rsidP="008D5E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出生日期</w:t>
            </w:r>
          </w:p>
        </w:tc>
        <w:tc>
          <w:tcPr>
            <w:tcW w:w="275" w:type="pct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14:paraId="5BE02594" w14:textId="1AC64684" w:rsidR="008D5E40" w:rsidRPr="004A1C2C" w:rsidRDefault="008D5E40" w:rsidP="008D5E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14:paraId="410E98F9" w14:textId="00C88BC1" w:rsidR="008D5E40" w:rsidRPr="004A1C2C" w:rsidRDefault="008D5E40" w:rsidP="008D5E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5" w:type="pct"/>
            <w:tcBorders>
              <w:bottom w:val="single" w:sz="4" w:space="0" w:color="auto"/>
            </w:tcBorders>
          </w:tcPr>
          <w:p w14:paraId="2318EEC7" w14:textId="4B60BC63" w:rsidR="008D5E40" w:rsidRPr="008F20B5" w:rsidRDefault="008D5E40" w:rsidP="008D5E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264" w:type="pct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14:paraId="680F6C1C" w14:textId="1A64C765" w:rsidR="008D5E40" w:rsidRPr="00617100" w:rsidRDefault="008D5E40" w:rsidP="008D5E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darkCyan"/>
              </w:rPr>
            </w:pPr>
            <w:r w:rsidRPr="00617100">
              <w:rPr>
                <w:rFonts w:ascii="標楷體" w:eastAsia="標楷體" w:hAnsi="標楷體" w:cs="新細明體" w:hint="eastAsia"/>
                <w:color w:val="000000"/>
                <w:kern w:val="0"/>
                <w:highlight w:val="darkCyan"/>
              </w:rPr>
              <w:t>[繳款方式]為[02.銀行扣款]且[借款人關係]不為</w:t>
            </w:r>
            <w:proofErr w:type="gramStart"/>
            <w:r w:rsidRPr="00617100">
              <w:rPr>
                <w:rFonts w:ascii="標楷體" w:eastAsia="標楷體" w:hAnsi="標楷體" w:cs="新細明體" w:hint="eastAsia"/>
                <w:color w:val="000000"/>
                <w:kern w:val="0"/>
                <w:highlight w:val="darkCyan"/>
              </w:rPr>
              <w:t>00時必填</w:t>
            </w:r>
            <w:proofErr w:type="gramEnd"/>
          </w:p>
        </w:tc>
      </w:tr>
      <w:tr w:rsidR="008D5E40" w:rsidRPr="008F20B5" w14:paraId="2CD36001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45B9A22C" w14:textId="2A62DAFD" w:rsidR="008D5E40" w:rsidRPr="004A1C2C" w:rsidRDefault="008D5E40" w:rsidP="008D5E40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7D8F46BA" w14:textId="00FF066B" w:rsidR="008D5E40" w:rsidRPr="004A1C2C" w:rsidRDefault="008D5E40" w:rsidP="008D5E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lationGender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7C99381D" w14:textId="2A167843" w:rsidR="008D5E40" w:rsidRPr="004A1C2C" w:rsidRDefault="008D5E40" w:rsidP="008D5E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性別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1D0ABC21" w14:textId="7CF8BB44" w:rsidR="008D5E40" w:rsidRPr="004A1C2C" w:rsidRDefault="008D5E40" w:rsidP="008D5E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3FE000C0" w14:textId="678A979C" w:rsidR="008D5E40" w:rsidRPr="004A1C2C" w:rsidRDefault="008D5E40" w:rsidP="008D5E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</w:tcPr>
          <w:p w14:paraId="5186C788" w14:textId="4B787A64" w:rsidR="008D5E40" w:rsidRPr="008F20B5" w:rsidRDefault="008D5E40" w:rsidP="008D5E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0F899986" w14:textId="30862EB5" w:rsidR="008D5E40" w:rsidRPr="00617100" w:rsidRDefault="008D5E40" w:rsidP="008D5E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darkCyan"/>
              </w:rPr>
            </w:pPr>
            <w:r w:rsidRPr="00617100">
              <w:rPr>
                <w:rFonts w:ascii="標楷體" w:eastAsia="標楷體" w:hAnsi="標楷體" w:cs="新細明體" w:hint="eastAsia"/>
                <w:color w:val="000000"/>
                <w:kern w:val="0"/>
                <w:highlight w:val="darkCyan"/>
              </w:rPr>
              <w:t>[繳款方式]為[02.銀行扣款]且[借款人關係]不為</w:t>
            </w:r>
            <w:proofErr w:type="gramStart"/>
            <w:r w:rsidRPr="00617100">
              <w:rPr>
                <w:rFonts w:ascii="標楷體" w:eastAsia="標楷體" w:hAnsi="標楷體" w:cs="新細明體" w:hint="eastAsia"/>
                <w:color w:val="000000"/>
                <w:kern w:val="0"/>
                <w:highlight w:val="darkCyan"/>
              </w:rPr>
              <w:t>00時必填</w:t>
            </w:r>
            <w:proofErr w:type="gramEnd"/>
          </w:p>
        </w:tc>
      </w:tr>
      <w:tr w:rsidR="00924745" w:rsidRPr="003151C8" w14:paraId="1ABADE99" w14:textId="77777777" w:rsidTr="00FC6857">
        <w:trPr>
          <w:trHeight w:val="340"/>
        </w:trPr>
        <w:tc>
          <w:tcPr>
            <w:tcW w:w="274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0C5FCE" w14:textId="77777777" w:rsidR="00924745" w:rsidRPr="00924745" w:rsidRDefault="00924745" w:rsidP="00924745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DC433E1" w14:textId="77777777" w:rsidR="00924745" w:rsidRPr="00924745" w:rsidRDefault="00924745" w:rsidP="00924745">
            <w:pPr>
              <w:widowControl/>
              <w:rPr>
                <w:rFonts w:ascii="標楷體" w:eastAsia="標楷體" w:hAnsi="標楷體" w:cs="新細明體"/>
                <w:kern w:val="0"/>
                <w:highlight w:val="magenta"/>
              </w:rPr>
            </w:pPr>
            <w:proofErr w:type="spellStart"/>
            <w:r w:rsidRPr="00924745">
              <w:rPr>
                <w:rFonts w:ascii="標楷體" w:eastAsia="標楷體" w:hAnsi="標楷體" w:cs="新細明體"/>
                <w:kern w:val="0"/>
                <w:highlight w:val="magenta"/>
              </w:rPr>
              <w:t>ProdBreachFlag</w:t>
            </w:r>
            <w:proofErr w:type="spellEnd"/>
          </w:p>
        </w:tc>
        <w:tc>
          <w:tcPr>
            <w:tcW w:w="19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B073AF9" w14:textId="77777777" w:rsidR="00924745" w:rsidRPr="00924745" w:rsidRDefault="00924745" w:rsidP="00924745">
            <w:pPr>
              <w:widowControl/>
              <w:rPr>
                <w:rFonts w:ascii="標楷體" w:eastAsia="標楷體" w:hAnsi="標楷體" w:cs="新細明體"/>
                <w:kern w:val="0"/>
                <w:highlight w:val="magenta"/>
              </w:rPr>
            </w:pPr>
            <w:r w:rsidRPr="00924745">
              <w:rPr>
                <w:rFonts w:ascii="標楷體" w:eastAsia="標楷體" w:hAnsi="標楷體" w:cs="新細明體" w:hint="eastAsia"/>
                <w:kern w:val="0"/>
                <w:highlight w:val="magenta"/>
              </w:rPr>
              <w:t>違約適用方式是否按商品設定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F6E1C39" w14:textId="77777777" w:rsidR="00924745" w:rsidRPr="00924745" w:rsidRDefault="00924745" w:rsidP="00924745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 w:rsidRPr="00924745">
              <w:rPr>
                <w:rFonts w:ascii="標楷體" w:eastAsia="標楷體" w:hAnsi="標楷體" w:cs="新細明體" w:hint="eastAsia"/>
                <w:kern w:val="0"/>
                <w:highlight w:val="magenta"/>
              </w:rPr>
              <w:t>X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E3DB8A2" w14:textId="77777777" w:rsidR="00924745" w:rsidRPr="00924745" w:rsidRDefault="00924745" w:rsidP="00924745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 w:rsidRPr="00924745">
              <w:rPr>
                <w:rFonts w:ascii="標楷體" w:eastAsia="標楷體" w:hAnsi="標楷體" w:cs="新細明體" w:hint="eastAsia"/>
                <w:kern w:val="0"/>
                <w:highlight w:val="magenta"/>
              </w:rPr>
              <w:t>1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0E0F77D" w14:textId="7ACF9E0F" w:rsidR="00924745" w:rsidRPr="00924745" w:rsidRDefault="00924745" w:rsidP="00924745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>
              <w:rPr>
                <w:rFonts w:ascii="標楷體" w:eastAsia="標楷體" w:hAnsi="標楷體" w:cs="新細明體"/>
                <w:kern w:val="0"/>
                <w:highlight w:val="magenta"/>
              </w:rPr>
              <w:t>V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14:paraId="75C6E724" w14:textId="77777777" w:rsidR="00924745" w:rsidRPr="00924745" w:rsidRDefault="00924745" w:rsidP="00924745">
            <w:pPr>
              <w:widowControl/>
              <w:rPr>
                <w:rFonts w:ascii="標楷體" w:eastAsia="標楷體" w:hAnsi="標楷體" w:cs="新細明體"/>
                <w:kern w:val="0"/>
                <w:highlight w:val="magenta"/>
              </w:rPr>
            </w:pPr>
            <w:r w:rsidRPr="00924745">
              <w:rPr>
                <w:rFonts w:ascii="標楷體" w:eastAsia="標楷體" w:hAnsi="標楷體" w:cs="新細明體" w:hint="eastAsia"/>
                <w:kern w:val="0"/>
                <w:highlight w:val="magenta"/>
              </w:rPr>
              <w:t>N</w:t>
            </w:r>
            <w:r w:rsidRPr="00924745">
              <w:rPr>
                <w:rFonts w:ascii="標楷體" w:eastAsia="標楷體" w:hAnsi="標楷體" w:cs="新細明體" w:hint="eastAsia"/>
                <w:kern w:val="0"/>
                <w:highlight w:val="magenta"/>
              </w:rPr>
              <w:tab/>
              <w:t>否</w:t>
            </w:r>
          </w:p>
          <w:p w14:paraId="3183720B" w14:textId="6A9E3C92" w:rsidR="00924745" w:rsidRPr="00924745" w:rsidRDefault="00924745" w:rsidP="00924745">
            <w:pPr>
              <w:widowControl/>
              <w:rPr>
                <w:rFonts w:ascii="標楷體" w:eastAsia="標楷體" w:hAnsi="標楷體" w:cs="新細明體"/>
                <w:kern w:val="0"/>
                <w:highlight w:val="magenta"/>
              </w:rPr>
            </w:pPr>
            <w:r w:rsidRPr="00924745">
              <w:rPr>
                <w:rFonts w:ascii="標楷體" w:eastAsia="標楷體" w:hAnsi="標楷體" w:cs="新細明體" w:hint="eastAsia"/>
                <w:kern w:val="0"/>
                <w:highlight w:val="magenta"/>
              </w:rPr>
              <w:t>Y</w:t>
            </w:r>
            <w:r w:rsidRPr="00924745">
              <w:rPr>
                <w:rFonts w:ascii="標楷體" w:eastAsia="標楷體" w:hAnsi="標楷體" w:cs="新細明體" w:hint="eastAsia"/>
                <w:kern w:val="0"/>
                <w:highlight w:val="magenta"/>
              </w:rPr>
              <w:tab/>
              <w:t>是</w:t>
            </w:r>
          </w:p>
        </w:tc>
      </w:tr>
      <w:tr w:rsidR="00924745" w:rsidRPr="003151C8" w14:paraId="61DBBE56" w14:textId="77777777" w:rsidTr="00FC6857">
        <w:trPr>
          <w:trHeight w:val="340"/>
        </w:trPr>
        <w:tc>
          <w:tcPr>
            <w:tcW w:w="274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FA5BD1" w14:textId="77777777" w:rsidR="00924745" w:rsidRPr="00924745" w:rsidRDefault="00924745" w:rsidP="00924745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8A1184C" w14:textId="77777777" w:rsidR="00924745" w:rsidRPr="00924745" w:rsidRDefault="00924745" w:rsidP="00924745">
            <w:pPr>
              <w:widowControl/>
              <w:rPr>
                <w:rFonts w:ascii="標楷體" w:eastAsia="標楷體" w:hAnsi="標楷體" w:cs="新細明體"/>
                <w:kern w:val="0"/>
                <w:highlight w:val="magenta"/>
              </w:rPr>
            </w:pPr>
            <w:r w:rsidRPr="00924745">
              <w:rPr>
                <w:rFonts w:ascii="標楷體" w:eastAsia="標楷體" w:hAnsi="標楷體" w:cs="新細明體"/>
                <w:kern w:val="0"/>
                <w:highlight w:val="magenta"/>
              </w:rPr>
              <w:t>Breach</w:t>
            </w:r>
          </w:p>
        </w:tc>
        <w:tc>
          <w:tcPr>
            <w:tcW w:w="19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72DFE5E" w14:textId="77777777" w:rsidR="00924745" w:rsidRPr="00924745" w:rsidRDefault="00924745" w:rsidP="00924745">
            <w:pPr>
              <w:widowControl/>
              <w:rPr>
                <w:rFonts w:ascii="標楷體" w:eastAsia="標楷體" w:hAnsi="標楷體" w:cs="新細明體"/>
                <w:kern w:val="0"/>
                <w:highlight w:val="magenta"/>
              </w:rPr>
            </w:pPr>
            <w:r w:rsidRPr="00924745">
              <w:rPr>
                <w:rFonts w:ascii="標楷體" w:eastAsia="標楷體" w:hAnsi="標楷體" w:cs="新細明體" w:hint="eastAsia"/>
                <w:kern w:val="0"/>
                <w:highlight w:val="magenta"/>
              </w:rPr>
              <w:t>違約適用說明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A841F0E" w14:textId="77777777" w:rsidR="00924745" w:rsidRPr="00924745" w:rsidRDefault="00924745" w:rsidP="00924745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 w:rsidRPr="00924745">
              <w:rPr>
                <w:rFonts w:ascii="標楷體" w:eastAsia="標楷體" w:hAnsi="標楷體" w:cs="新細明體" w:hint="eastAsia"/>
                <w:kern w:val="0"/>
                <w:highlight w:val="magenta"/>
              </w:rPr>
              <w:t>X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9A86428" w14:textId="77777777" w:rsidR="00924745" w:rsidRPr="00924745" w:rsidRDefault="00924745" w:rsidP="00924745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 w:rsidRPr="00924745">
              <w:rPr>
                <w:rFonts w:ascii="標楷體" w:eastAsia="標楷體" w:hAnsi="標楷體" w:cs="新細明體" w:hint="eastAsia"/>
                <w:kern w:val="0"/>
                <w:highlight w:val="magenta"/>
              </w:rPr>
              <w:t>200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C1726FB" w14:textId="1418F7EF" w:rsidR="00924745" w:rsidRPr="00924745" w:rsidRDefault="00924745" w:rsidP="00924745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>
              <w:rPr>
                <w:rFonts w:ascii="標楷體" w:eastAsia="標楷體" w:hAnsi="標楷體" w:cs="新細明體" w:hint="eastAsia"/>
                <w:kern w:val="0"/>
                <w:highlight w:val="magenta"/>
              </w:rPr>
              <w:t>O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14:paraId="6F3F137E" w14:textId="77777777" w:rsidR="00924745" w:rsidRPr="00924745" w:rsidRDefault="00924745" w:rsidP="00924745">
            <w:pPr>
              <w:widowControl/>
              <w:rPr>
                <w:rFonts w:ascii="標楷體" w:eastAsia="標楷體" w:hAnsi="標楷體" w:cs="新細明體"/>
                <w:kern w:val="0"/>
                <w:highlight w:val="magenta"/>
              </w:rPr>
            </w:pPr>
          </w:p>
        </w:tc>
      </w:tr>
      <w:tr w:rsidR="00924745" w:rsidRPr="003151C8" w14:paraId="7AACB66F" w14:textId="77777777" w:rsidTr="00FC6857">
        <w:trPr>
          <w:trHeight w:val="340"/>
        </w:trPr>
        <w:tc>
          <w:tcPr>
            <w:tcW w:w="274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EF47C25" w14:textId="77777777" w:rsidR="00924745" w:rsidRPr="00924745" w:rsidRDefault="00924745" w:rsidP="00924745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44B5901" w14:textId="7C1CC37D" w:rsidR="00924745" w:rsidRPr="001D3945" w:rsidRDefault="00924745" w:rsidP="00924745">
            <w:pPr>
              <w:widowControl/>
              <w:rPr>
                <w:rFonts w:ascii="標楷體" w:eastAsia="標楷體" w:hAnsi="標楷體" w:cs="新細明體"/>
                <w:kern w:val="0"/>
                <w:highlight w:val="magenta"/>
              </w:rPr>
            </w:pPr>
            <w:proofErr w:type="spellStart"/>
            <w:r w:rsidRPr="001D3945">
              <w:rPr>
                <w:rFonts w:ascii="標楷體" w:eastAsia="標楷體" w:hAnsi="標楷體" w:cs="新細明體"/>
                <w:kern w:val="0"/>
                <w:highlight w:val="magenta"/>
              </w:rPr>
              <w:t>BreachFlag</w:t>
            </w:r>
            <w:proofErr w:type="spellEnd"/>
          </w:p>
        </w:tc>
        <w:tc>
          <w:tcPr>
            <w:tcW w:w="19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9A252BA" w14:textId="592790EC" w:rsidR="00924745" w:rsidRPr="001D3945" w:rsidRDefault="00924745" w:rsidP="00924745">
            <w:pPr>
              <w:widowControl/>
              <w:rPr>
                <w:rFonts w:ascii="標楷體" w:eastAsia="標楷體" w:hAnsi="標楷體" w:cs="新細明體"/>
                <w:kern w:val="0"/>
                <w:highlight w:val="magenta"/>
              </w:rPr>
            </w:pPr>
            <w:r w:rsidRPr="001D3945">
              <w:rPr>
                <w:rFonts w:ascii="標楷體" w:eastAsia="標楷體" w:hAnsi="標楷體" w:cs="新細明體" w:hint="eastAsia"/>
                <w:kern w:val="0"/>
                <w:highlight w:val="magenta"/>
              </w:rPr>
              <w:t>是否限制清償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34CA1D4" w14:textId="5D34D32A" w:rsidR="00924745" w:rsidRPr="00924745" w:rsidRDefault="00924745" w:rsidP="00924745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>
              <w:rPr>
                <w:rFonts w:ascii="標楷體" w:eastAsia="標楷體" w:hAnsi="標楷體" w:cs="新細明體" w:hint="eastAsia"/>
                <w:kern w:val="0"/>
                <w:highlight w:val="magenta"/>
              </w:rPr>
              <w:t>X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DE93063" w14:textId="646A7356" w:rsidR="00924745" w:rsidRPr="00924745" w:rsidRDefault="00924745" w:rsidP="00924745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>
              <w:rPr>
                <w:rFonts w:ascii="標楷體" w:eastAsia="標楷體" w:hAnsi="標楷體" w:cs="新細明體" w:hint="eastAsia"/>
                <w:kern w:val="0"/>
                <w:highlight w:val="magenta"/>
              </w:rPr>
              <w:t>1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5F20ECC" w14:textId="4B7A51E3" w:rsidR="00924745" w:rsidRPr="00924745" w:rsidRDefault="00924745" w:rsidP="00924745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>
              <w:rPr>
                <w:rFonts w:ascii="標楷體" w:eastAsia="標楷體" w:hAnsi="標楷體" w:cs="新細明體"/>
                <w:kern w:val="0"/>
                <w:highlight w:val="magenta"/>
              </w:rPr>
              <w:t>V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14:paraId="769AC2A3" w14:textId="77777777" w:rsidR="00924745" w:rsidRPr="00924745" w:rsidRDefault="00924745" w:rsidP="00924745">
            <w:pPr>
              <w:widowControl/>
              <w:rPr>
                <w:rFonts w:ascii="標楷體" w:eastAsia="標楷體" w:hAnsi="標楷體" w:cs="新細明體"/>
                <w:kern w:val="0"/>
                <w:highlight w:val="magenta"/>
              </w:rPr>
            </w:pPr>
            <w:r w:rsidRPr="00924745">
              <w:rPr>
                <w:rFonts w:ascii="標楷體" w:eastAsia="標楷體" w:hAnsi="標楷體" w:cs="新細明體" w:hint="eastAsia"/>
                <w:kern w:val="0"/>
                <w:highlight w:val="magenta"/>
              </w:rPr>
              <w:t>N</w:t>
            </w:r>
            <w:r w:rsidRPr="00924745">
              <w:rPr>
                <w:rFonts w:ascii="標楷體" w:eastAsia="標楷體" w:hAnsi="標楷體" w:cs="新細明體" w:hint="eastAsia"/>
                <w:kern w:val="0"/>
                <w:highlight w:val="magenta"/>
              </w:rPr>
              <w:tab/>
              <w:t>否</w:t>
            </w:r>
          </w:p>
          <w:p w14:paraId="722E70DD" w14:textId="2A29D4E9" w:rsidR="00924745" w:rsidRPr="00924745" w:rsidRDefault="00924745" w:rsidP="00924745">
            <w:pPr>
              <w:widowControl/>
              <w:rPr>
                <w:rFonts w:ascii="標楷體" w:eastAsia="標楷體" w:hAnsi="標楷體" w:cs="新細明體"/>
                <w:kern w:val="0"/>
                <w:highlight w:val="magenta"/>
              </w:rPr>
            </w:pPr>
            <w:r w:rsidRPr="00924745">
              <w:rPr>
                <w:rFonts w:ascii="標楷體" w:eastAsia="標楷體" w:hAnsi="標楷體" w:cs="新細明體" w:hint="eastAsia"/>
                <w:kern w:val="0"/>
                <w:highlight w:val="magenta"/>
              </w:rPr>
              <w:t>Y</w:t>
            </w:r>
            <w:r w:rsidRPr="00924745">
              <w:rPr>
                <w:rFonts w:ascii="標楷體" w:eastAsia="標楷體" w:hAnsi="標楷體" w:cs="新細明體" w:hint="eastAsia"/>
                <w:kern w:val="0"/>
                <w:highlight w:val="magenta"/>
              </w:rPr>
              <w:tab/>
              <w:t>是</w:t>
            </w:r>
          </w:p>
        </w:tc>
      </w:tr>
      <w:tr w:rsidR="00924745" w:rsidRPr="003151C8" w14:paraId="1BA87AC8" w14:textId="77777777" w:rsidTr="00FC6857">
        <w:trPr>
          <w:trHeight w:val="340"/>
        </w:trPr>
        <w:tc>
          <w:tcPr>
            <w:tcW w:w="274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16563A" w14:textId="77777777" w:rsidR="00924745" w:rsidRPr="00924745" w:rsidRDefault="00924745" w:rsidP="00924745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9F6E861" w14:textId="135E01DB" w:rsidR="00924745" w:rsidRPr="001D3945" w:rsidRDefault="00924745" w:rsidP="00924745">
            <w:pPr>
              <w:widowControl/>
              <w:rPr>
                <w:rFonts w:ascii="標楷體" w:eastAsia="標楷體" w:hAnsi="標楷體" w:cs="新細明體"/>
                <w:kern w:val="0"/>
                <w:highlight w:val="magenta"/>
              </w:rPr>
            </w:pPr>
            <w:proofErr w:type="spellStart"/>
            <w:r w:rsidRPr="001D3945">
              <w:rPr>
                <w:rFonts w:ascii="標楷體" w:eastAsia="標楷體" w:hAnsi="標楷體" w:cs="新細明體"/>
                <w:kern w:val="0"/>
                <w:highlight w:val="magenta"/>
              </w:rPr>
              <w:t>TwApplAmt</w:t>
            </w:r>
            <w:proofErr w:type="spellEnd"/>
          </w:p>
        </w:tc>
        <w:tc>
          <w:tcPr>
            <w:tcW w:w="19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03DAE13" w14:textId="07BD64F4" w:rsidR="00924745" w:rsidRPr="001D3945" w:rsidRDefault="00924745" w:rsidP="00924745">
            <w:pPr>
              <w:widowControl/>
              <w:rPr>
                <w:rFonts w:ascii="標楷體" w:eastAsia="標楷體" w:hAnsi="標楷體" w:cs="新細明體"/>
                <w:kern w:val="0"/>
                <w:highlight w:val="magenta"/>
              </w:rPr>
            </w:pPr>
            <w:r w:rsidRPr="001D3945">
              <w:rPr>
                <w:rFonts w:ascii="標楷體" w:eastAsia="標楷體" w:hAnsi="標楷體" w:cs="新細明體" w:hint="eastAsia"/>
                <w:kern w:val="0"/>
                <w:highlight w:val="magenta"/>
              </w:rPr>
              <w:t>核准額度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94BEAC3" w14:textId="7DECF6B5" w:rsidR="00924745" w:rsidRPr="00924745" w:rsidRDefault="00924745" w:rsidP="00924745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>
              <w:rPr>
                <w:rFonts w:ascii="標楷體" w:eastAsia="標楷體" w:hAnsi="標楷體" w:cs="新細明體" w:hint="eastAsia"/>
                <w:kern w:val="0"/>
                <w:highlight w:val="magenta"/>
              </w:rPr>
              <w:t>9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07A2F35" w14:textId="439A72EC" w:rsidR="00924745" w:rsidRPr="00924745" w:rsidRDefault="00924745" w:rsidP="00924745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>
              <w:rPr>
                <w:rFonts w:ascii="標楷體" w:eastAsia="標楷體" w:hAnsi="標楷體" w:cs="新細明體" w:hint="eastAsia"/>
                <w:kern w:val="0"/>
                <w:highlight w:val="magenta"/>
              </w:rPr>
              <w:t>14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A71BB1B" w14:textId="34E34BC9" w:rsidR="00924745" w:rsidRPr="00924745" w:rsidRDefault="00924745" w:rsidP="001D3945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>
              <w:rPr>
                <w:rFonts w:ascii="標楷體" w:eastAsia="標楷體" w:hAnsi="標楷體" w:cs="新細明體" w:hint="eastAsia"/>
                <w:kern w:val="0"/>
                <w:highlight w:val="magenta"/>
              </w:rPr>
              <w:t>O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14:paraId="4823ACC9" w14:textId="332A071A" w:rsidR="00924745" w:rsidRPr="00924745" w:rsidRDefault="001D3945" w:rsidP="00924745">
            <w:pPr>
              <w:widowControl/>
              <w:rPr>
                <w:rFonts w:ascii="標楷體" w:eastAsia="標楷體" w:hAnsi="標楷體" w:cs="新細明體"/>
                <w:kern w:val="0"/>
                <w:highlight w:val="magenta"/>
              </w:rPr>
            </w:pPr>
            <w:r>
              <w:rPr>
                <w:rFonts w:ascii="標楷體" w:eastAsia="標楷體" w:hAnsi="標楷體" w:cs="新細明體" w:hint="eastAsia"/>
                <w:kern w:val="0"/>
                <w:highlight w:val="magenta"/>
              </w:rPr>
              <w:t>0</w:t>
            </w:r>
          </w:p>
        </w:tc>
      </w:tr>
      <w:tr w:rsidR="00924745" w:rsidRPr="003151C8" w14:paraId="0468079F" w14:textId="77777777" w:rsidTr="00FC6857">
        <w:trPr>
          <w:trHeight w:val="340"/>
        </w:trPr>
        <w:tc>
          <w:tcPr>
            <w:tcW w:w="274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DBBE12" w14:textId="77777777" w:rsidR="00924745" w:rsidRPr="00924745" w:rsidRDefault="00924745" w:rsidP="00924745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7179E85" w14:textId="192C8F97" w:rsidR="00924745" w:rsidRPr="001D3945" w:rsidRDefault="00924745" w:rsidP="00924745">
            <w:pPr>
              <w:widowControl/>
              <w:rPr>
                <w:rFonts w:ascii="標楷體" w:eastAsia="標楷體" w:hAnsi="標楷體" w:cs="新細明體"/>
                <w:kern w:val="0"/>
                <w:highlight w:val="magenta"/>
              </w:rPr>
            </w:pPr>
            <w:proofErr w:type="spellStart"/>
            <w:r w:rsidRPr="001D3945">
              <w:rPr>
                <w:rFonts w:ascii="標楷體" w:eastAsia="標楷體" w:hAnsi="標楷體" w:cs="新細明體"/>
                <w:kern w:val="0"/>
                <w:highlight w:val="magenta"/>
              </w:rPr>
              <w:t>UsApplAmt</w:t>
            </w:r>
            <w:proofErr w:type="spellEnd"/>
          </w:p>
        </w:tc>
        <w:tc>
          <w:tcPr>
            <w:tcW w:w="19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0290FF7" w14:textId="4F9F0ED0" w:rsidR="00924745" w:rsidRPr="001D3945" w:rsidRDefault="001D3945" w:rsidP="00924745">
            <w:pPr>
              <w:widowControl/>
              <w:rPr>
                <w:rFonts w:ascii="標楷體" w:eastAsia="標楷體" w:hAnsi="標楷體" w:cs="新細明體"/>
                <w:kern w:val="0"/>
                <w:highlight w:val="magenta"/>
              </w:rPr>
            </w:pPr>
            <w:r w:rsidRPr="001D3945">
              <w:rPr>
                <w:rFonts w:ascii="標楷體" w:eastAsia="標楷體" w:hAnsi="標楷體" w:cs="新細明體" w:hint="eastAsia"/>
                <w:kern w:val="0"/>
                <w:highlight w:val="magenta"/>
                <w:lang w:eastAsia="zh-HK"/>
              </w:rPr>
              <w:t>美金核准額度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2561A52" w14:textId="3A2055D4" w:rsidR="00924745" w:rsidRPr="00924745" w:rsidRDefault="001D3945" w:rsidP="00924745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>
              <w:rPr>
                <w:rFonts w:ascii="標楷體" w:eastAsia="標楷體" w:hAnsi="標楷體" w:cs="新細明體" w:hint="eastAsia"/>
                <w:kern w:val="0"/>
                <w:highlight w:val="magenta"/>
              </w:rPr>
              <w:t>9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C3CA057" w14:textId="54D66F45" w:rsidR="00924745" w:rsidRPr="00924745" w:rsidRDefault="001D3945" w:rsidP="00924745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>
              <w:rPr>
                <w:rFonts w:ascii="標楷體" w:eastAsia="標楷體" w:hAnsi="標楷體" w:cs="新細明體" w:hint="eastAsia"/>
                <w:kern w:val="0"/>
                <w:highlight w:val="magenta"/>
              </w:rPr>
              <w:t>14.2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CE02F0E" w14:textId="77777777" w:rsidR="00924745" w:rsidRPr="00924745" w:rsidRDefault="00924745" w:rsidP="001D3945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14:paraId="7F79F2E4" w14:textId="76CC45ED" w:rsidR="00924745" w:rsidRPr="00924745" w:rsidRDefault="001D3945" w:rsidP="00924745">
            <w:pPr>
              <w:widowControl/>
              <w:rPr>
                <w:rFonts w:ascii="標楷體" w:eastAsia="標楷體" w:hAnsi="標楷體" w:cs="新細明體"/>
                <w:kern w:val="0"/>
                <w:highlight w:val="magenta"/>
              </w:rPr>
            </w:pPr>
            <w:r>
              <w:rPr>
                <w:rFonts w:ascii="標楷體" w:eastAsia="標楷體" w:hAnsi="標楷體" w:cs="新細明體" w:hint="eastAsia"/>
                <w:kern w:val="0"/>
                <w:highlight w:val="magenta"/>
              </w:rPr>
              <w:t>0.00</w:t>
            </w:r>
          </w:p>
        </w:tc>
      </w:tr>
      <w:tr w:rsidR="00924745" w:rsidRPr="003151C8" w14:paraId="22EAD23A" w14:textId="77777777" w:rsidTr="00FC6857">
        <w:trPr>
          <w:trHeight w:val="340"/>
        </w:trPr>
        <w:tc>
          <w:tcPr>
            <w:tcW w:w="274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952A79" w14:textId="77777777" w:rsidR="00924745" w:rsidRPr="00924745" w:rsidRDefault="00924745" w:rsidP="00924745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E8B4A28" w14:textId="6627F486" w:rsidR="00924745" w:rsidRPr="001D3945" w:rsidRDefault="00924745" w:rsidP="00924745">
            <w:pPr>
              <w:widowControl/>
              <w:rPr>
                <w:rFonts w:ascii="標楷體" w:eastAsia="標楷體" w:hAnsi="標楷體" w:cs="新細明體"/>
                <w:kern w:val="0"/>
                <w:highlight w:val="magenta"/>
              </w:rPr>
            </w:pPr>
            <w:proofErr w:type="spellStart"/>
            <w:r w:rsidRPr="001D3945">
              <w:rPr>
                <w:rFonts w:ascii="標楷體" w:eastAsia="標楷體" w:hAnsi="標楷體" w:cs="新細明體"/>
                <w:kern w:val="0"/>
                <w:highlight w:val="magenta"/>
              </w:rPr>
              <w:t>TwAcctFee</w:t>
            </w:r>
            <w:proofErr w:type="spellEnd"/>
          </w:p>
        </w:tc>
        <w:tc>
          <w:tcPr>
            <w:tcW w:w="19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0A8D771" w14:textId="14FA956C" w:rsidR="00924745" w:rsidRPr="001D3945" w:rsidRDefault="001D3945" w:rsidP="00924745">
            <w:pPr>
              <w:widowControl/>
              <w:rPr>
                <w:rFonts w:ascii="標楷體" w:eastAsia="標楷體" w:hAnsi="標楷體" w:cs="新細明體"/>
                <w:kern w:val="0"/>
                <w:highlight w:val="magenta"/>
              </w:rPr>
            </w:pPr>
            <w:proofErr w:type="gramStart"/>
            <w:r w:rsidRPr="001D3945">
              <w:rPr>
                <w:rFonts w:ascii="標楷體" w:eastAsia="標楷體" w:hAnsi="標楷體" w:cs="新細明體" w:hint="eastAsia"/>
                <w:kern w:val="0"/>
                <w:highlight w:val="magenta"/>
              </w:rPr>
              <w:t>帳管費</w:t>
            </w:r>
            <w:proofErr w:type="gramEnd"/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85DEE15" w14:textId="2BB35EBF" w:rsidR="00924745" w:rsidRPr="00924745" w:rsidRDefault="001D3945" w:rsidP="00924745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>
              <w:rPr>
                <w:rFonts w:ascii="標楷體" w:eastAsia="標楷體" w:hAnsi="標楷體" w:cs="新細明體" w:hint="eastAsia"/>
                <w:kern w:val="0"/>
                <w:highlight w:val="magenta"/>
              </w:rPr>
              <w:t>9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68361FC" w14:textId="33FD12E1" w:rsidR="00924745" w:rsidRPr="00924745" w:rsidRDefault="001D3945" w:rsidP="00924745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>
              <w:rPr>
                <w:rFonts w:ascii="標楷體" w:eastAsia="標楷體" w:hAnsi="標楷體" w:cs="新細明體" w:hint="eastAsia"/>
                <w:kern w:val="0"/>
                <w:highlight w:val="magenta"/>
              </w:rPr>
              <w:t>14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952EFE4" w14:textId="4594F1E7" w:rsidR="00924745" w:rsidRPr="00924745" w:rsidRDefault="001D3945" w:rsidP="001D3945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>
              <w:rPr>
                <w:rFonts w:ascii="標楷體" w:eastAsia="標楷體" w:hAnsi="標楷體" w:cs="新細明體" w:hint="eastAsia"/>
                <w:kern w:val="0"/>
                <w:highlight w:val="magenta"/>
              </w:rPr>
              <w:t>O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14:paraId="5DC9D485" w14:textId="3C337C2F" w:rsidR="00924745" w:rsidRPr="00924745" w:rsidRDefault="001D3945" w:rsidP="00924745">
            <w:pPr>
              <w:widowControl/>
              <w:rPr>
                <w:rFonts w:ascii="標楷體" w:eastAsia="標楷體" w:hAnsi="標楷體" w:cs="新細明體"/>
                <w:kern w:val="0"/>
                <w:highlight w:val="magenta"/>
              </w:rPr>
            </w:pPr>
            <w:r>
              <w:rPr>
                <w:rFonts w:ascii="標楷體" w:eastAsia="標楷體" w:hAnsi="標楷體" w:cs="新細明體" w:hint="eastAsia"/>
                <w:kern w:val="0"/>
                <w:highlight w:val="magenta"/>
              </w:rPr>
              <w:t>0</w:t>
            </w:r>
          </w:p>
        </w:tc>
      </w:tr>
      <w:tr w:rsidR="00924745" w:rsidRPr="003151C8" w14:paraId="5905D1E8" w14:textId="77777777" w:rsidTr="00FC6857">
        <w:trPr>
          <w:trHeight w:val="340"/>
        </w:trPr>
        <w:tc>
          <w:tcPr>
            <w:tcW w:w="274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98EBF2" w14:textId="77777777" w:rsidR="00924745" w:rsidRPr="00924745" w:rsidRDefault="00924745" w:rsidP="00924745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DA07D81" w14:textId="1D949864" w:rsidR="00924745" w:rsidRPr="001D3945" w:rsidRDefault="00924745" w:rsidP="00924745">
            <w:pPr>
              <w:widowControl/>
              <w:rPr>
                <w:rFonts w:ascii="標楷體" w:eastAsia="標楷體" w:hAnsi="標楷體" w:cs="新細明體"/>
                <w:kern w:val="0"/>
                <w:highlight w:val="magenta"/>
              </w:rPr>
            </w:pPr>
            <w:proofErr w:type="spellStart"/>
            <w:r w:rsidRPr="001D3945">
              <w:rPr>
                <w:rFonts w:ascii="標楷體" w:eastAsia="標楷體" w:hAnsi="標楷體" w:cs="新細明體"/>
                <w:kern w:val="0"/>
                <w:highlight w:val="magenta"/>
              </w:rPr>
              <w:t>UsAcctFee</w:t>
            </w:r>
            <w:proofErr w:type="spellEnd"/>
          </w:p>
        </w:tc>
        <w:tc>
          <w:tcPr>
            <w:tcW w:w="19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0FB887F" w14:textId="3F289DDA" w:rsidR="00924745" w:rsidRPr="001D3945" w:rsidRDefault="001D3945" w:rsidP="00924745">
            <w:pPr>
              <w:widowControl/>
              <w:rPr>
                <w:rFonts w:ascii="標楷體" w:eastAsia="標楷體" w:hAnsi="標楷體" w:cs="新細明體"/>
                <w:kern w:val="0"/>
                <w:highlight w:val="magenta"/>
              </w:rPr>
            </w:pPr>
            <w:r w:rsidRPr="001D3945">
              <w:rPr>
                <w:rFonts w:ascii="標楷體" w:eastAsia="標楷體" w:hAnsi="標楷體" w:cs="新細明體" w:hint="eastAsia"/>
                <w:kern w:val="0"/>
                <w:highlight w:val="magenta"/>
                <w:lang w:eastAsia="zh-HK"/>
              </w:rPr>
              <w:t>美金帳管費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CB02051" w14:textId="0C7597FD" w:rsidR="00924745" w:rsidRPr="00924745" w:rsidRDefault="001D3945" w:rsidP="00924745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>
              <w:rPr>
                <w:rFonts w:ascii="標楷體" w:eastAsia="標楷體" w:hAnsi="標楷體" w:cs="新細明體" w:hint="eastAsia"/>
                <w:kern w:val="0"/>
                <w:highlight w:val="magenta"/>
              </w:rPr>
              <w:t>9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BD49567" w14:textId="624611BC" w:rsidR="00924745" w:rsidRPr="00924745" w:rsidRDefault="001D3945" w:rsidP="00924745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>
              <w:rPr>
                <w:rFonts w:ascii="標楷體" w:eastAsia="標楷體" w:hAnsi="標楷體" w:cs="新細明體" w:hint="eastAsia"/>
                <w:kern w:val="0"/>
                <w:highlight w:val="magenta"/>
              </w:rPr>
              <w:t>14.2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574446B" w14:textId="52129FFB" w:rsidR="00924745" w:rsidRPr="00924745" w:rsidRDefault="001D3945" w:rsidP="001D3945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>
              <w:rPr>
                <w:rFonts w:ascii="標楷體" w:eastAsia="標楷體" w:hAnsi="標楷體" w:cs="新細明體" w:hint="eastAsia"/>
                <w:kern w:val="0"/>
                <w:highlight w:val="magenta"/>
              </w:rPr>
              <w:t>O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14:paraId="187198F6" w14:textId="58EE77BA" w:rsidR="00924745" w:rsidRPr="00924745" w:rsidRDefault="001D3945" w:rsidP="00924745">
            <w:pPr>
              <w:widowControl/>
              <w:rPr>
                <w:rFonts w:ascii="標楷體" w:eastAsia="標楷體" w:hAnsi="標楷體" w:cs="新細明體"/>
                <w:kern w:val="0"/>
                <w:highlight w:val="magenta"/>
              </w:rPr>
            </w:pPr>
            <w:r>
              <w:rPr>
                <w:rFonts w:ascii="標楷體" w:eastAsia="標楷體" w:hAnsi="標楷體" w:cs="新細明體" w:hint="eastAsia"/>
                <w:kern w:val="0"/>
                <w:highlight w:val="magenta"/>
              </w:rPr>
              <w:t>0.00</w:t>
            </w:r>
          </w:p>
        </w:tc>
      </w:tr>
      <w:tr w:rsidR="001D3945" w:rsidRPr="003151C8" w14:paraId="3E152779" w14:textId="77777777" w:rsidTr="00FC6857">
        <w:trPr>
          <w:trHeight w:val="340"/>
        </w:trPr>
        <w:tc>
          <w:tcPr>
            <w:tcW w:w="274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7BF553" w14:textId="77777777" w:rsidR="001D3945" w:rsidRPr="00924745" w:rsidRDefault="001D3945" w:rsidP="001D3945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E7F1A96" w14:textId="7F01FB83" w:rsidR="001D3945" w:rsidRPr="001D3945" w:rsidRDefault="001D3945" w:rsidP="001D3945">
            <w:pPr>
              <w:widowControl/>
              <w:rPr>
                <w:rFonts w:ascii="標楷體" w:eastAsia="標楷體" w:hAnsi="標楷體" w:cs="新細明體"/>
                <w:kern w:val="0"/>
                <w:highlight w:val="magenta"/>
              </w:rPr>
            </w:pPr>
            <w:proofErr w:type="spellStart"/>
            <w:r w:rsidRPr="001D3945">
              <w:rPr>
                <w:rFonts w:ascii="標楷體" w:eastAsia="標楷體" w:hAnsi="標楷體" w:cs="新細明體"/>
                <w:kern w:val="0"/>
                <w:highlight w:val="magenta"/>
              </w:rPr>
              <w:t>TwHandlingFee</w:t>
            </w:r>
            <w:proofErr w:type="spellEnd"/>
          </w:p>
        </w:tc>
        <w:tc>
          <w:tcPr>
            <w:tcW w:w="19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D2BD77D" w14:textId="3FB313F3" w:rsidR="001D3945" w:rsidRPr="001D3945" w:rsidRDefault="001D3945" w:rsidP="001D3945">
            <w:pPr>
              <w:widowControl/>
              <w:rPr>
                <w:rFonts w:ascii="標楷體" w:eastAsia="標楷體" w:hAnsi="標楷體" w:cs="新細明體"/>
                <w:kern w:val="0"/>
                <w:highlight w:val="magenta"/>
              </w:rPr>
            </w:pPr>
            <w:r w:rsidRPr="001D3945">
              <w:rPr>
                <w:rFonts w:ascii="標楷體" w:eastAsia="標楷體" w:hAnsi="標楷體" w:cs="新細明體" w:hint="eastAsia"/>
                <w:kern w:val="0"/>
                <w:highlight w:val="magenta"/>
              </w:rPr>
              <w:t>手續費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5F6BEEF" w14:textId="5C8ECC32" w:rsidR="001D3945" w:rsidRPr="00924745" w:rsidRDefault="001D3945" w:rsidP="001D3945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>
              <w:rPr>
                <w:rFonts w:ascii="標楷體" w:eastAsia="標楷體" w:hAnsi="標楷體" w:cs="新細明體" w:hint="eastAsia"/>
                <w:kern w:val="0"/>
                <w:highlight w:val="magenta"/>
              </w:rPr>
              <w:t>9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607BFA7" w14:textId="6D3C762C" w:rsidR="001D3945" w:rsidRPr="00924745" w:rsidRDefault="001D3945" w:rsidP="001D3945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>
              <w:rPr>
                <w:rFonts w:ascii="標楷體" w:eastAsia="標楷體" w:hAnsi="標楷體" w:cs="新細明體" w:hint="eastAsia"/>
                <w:kern w:val="0"/>
                <w:highlight w:val="magenta"/>
              </w:rPr>
              <w:t>14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2502191" w14:textId="438E7849" w:rsidR="001D3945" w:rsidRPr="00924745" w:rsidRDefault="001D3945" w:rsidP="001D3945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>
              <w:rPr>
                <w:rFonts w:ascii="標楷體" w:eastAsia="標楷體" w:hAnsi="標楷體" w:cs="新細明體" w:hint="eastAsia"/>
                <w:kern w:val="0"/>
                <w:highlight w:val="magenta"/>
              </w:rPr>
              <w:t>O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14:paraId="27247E7C" w14:textId="4BA95D90" w:rsidR="001D3945" w:rsidRPr="00924745" w:rsidRDefault="001D3945" w:rsidP="001D3945">
            <w:pPr>
              <w:widowControl/>
              <w:rPr>
                <w:rFonts w:ascii="標楷體" w:eastAsia="標楷體" w:hAnsi="標楷體" w:cs="新細明體"/>
                <w:kern w:val="0"/>
                <w:highlight w:val="magenta"/>
              </w:rPr>
            </w:pPr>
            <w:r>
              <w:rPr>
                <w:rFonts w:ascii="標楷體" w:eastAsia="標楷體" w:hAnsi="標楷體" w:cs="新細明體" w:hint="eastAsia"/>
                <w:kern w:val="0"/>
                <w:highlight w:val="magenta"/>
              </w:rPr>
              <w:t>0</w:t>
            </w:r>
          </w:p>
        </w:tc>
      </w:tr>
      <w:tr w:rsidR="001D3945" w:rsidRPr="003151C8" w14:paraId="2DD6DBC1" w14:textId="77777777" w:rsidTr="00FC6857">
        <w:trPr>
          <w:trHeight w:val="340"/>
        </w:trPr>
        <w:tc>
          <w:tcPr>
            <w:tcW w:w="274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8DA0E8" w14:textId="77777777" w:rsidR="001D3945" w:rsidRPr="00924745" w:rsidRDefault="001D3945" w:rsidP="001D3945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162AB8B" w14:textId="34A1B66B" w:rsidR="001D3945" w:rsidRPr="001D3945" w:rsidRDefault="001D3945" w:rsidP="001D3945">
            <w:pPr>
              <w:widowControl/>
              <w:rPr>
                <w:rFonts w:ascii="標楷體" w:eastAsia="標楷體" w:hAnsi="標楷體" w:cs="新細明體"/>
                <w:kern w:val="0"/>
                <w:highlight w:val="magenta"/>
              </w:rPr>
            </w:pPr>
            <w:proofErr w:type="spellStart"/>
            <w:r w:rsidRPr="001D3945">
              <w:rPr>
                <w:rFonts w:ascii="標楷體" w:eastAsia="標楷體" w:hAnsi="標楷體" w:cs="新細明體"/>
                <w:kern w:val="0"/>
                <w:highlight w:val="magenta"/>
              </w:rPr>
              <w:t>UsHandlingFee</w:t>
            </w:r>
            <w:proofErr w:type="spellEnd"/>
          </w:p>
        </w:tc>
        <w:tc>
          <w:tcPr>
            <w:tcW w:w="19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15B9D02" w14:textId="11390B0E" w:rsidR="001D3945" w:rsidRPr="001D3945" w:rsidRDefault="001D3945" w:rsidP="001D3945">
            <w:pPr>
              <w:widowControl/>
              <w:rPr>
                <w:rFonts w:ascii="標楷體" w:eastAsia="標楷體" w:hAnsi="標楷體" w:cs="新細明體"/>
                <w:kern w:val="0"/>
                <w:highlight w:val="magenta"/>
              </w:rPr>
            </w:pPr>
            <w:r w:rsidRPr="001D3945">
              <w:rPr>
                <w:rFonts w:ascii="標楷體" w:eastAsia="標楷體" w:hAnsi="標楷體" w:cs="新細明體" w:hint="eastAsia"/>
                <w:kern w:val="0"/>
                <w:highlight w:val="magenta"/>
                <w:lang w:eastAsia="zh-HK"/>
              </w:rPr>
              <w:t>美金手續費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2A32154" w14:textId="3B773D5F" w:rsidR="001D3945" w:rsidRPr="00924745" w:rsidRDefault="001D3945" w:rsidP="001D3945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>
              <w:rPr>
                <w:rFonts w:ascii="標楷體" w:eastAsia="標楷體" w:hAnsi="標楷體" w:cs="新細明體" w:hint="eastAsia"/>
                <w:kern w:val="0"/>
                <w:highlight w:val="magenta"/>
              </w:rPr>
              <w:t>9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7428361" w14:textId="687A3A1B" w:rsidR="001D3945" w:rsidRPr="00924745" w:rsidRDefault="001D3945" w:rsidP="001D3945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>
              <w:rPr>
                <w:rFonts w:ascii="標楷體" w:eastAsia="標楷體" w:hAnsi="標楷體" w:cs="新細明體" w:hint="eastAsia"/>
                <w:kern w:val="0"/>
                <w:highlight w:val="magenta"/>
              </w:rPr>
              <w:t>14.2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DB727C8" w14:textId="3413FA6C" w:rsidR="001D3945" w:rsidRPr="00924745" w:rsidRDefault="001D3945" w:rsidP="001D3945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>
              <w:rPr>
                <w:rFonts w:ascii="標楷體" w:eastAsia="標楷體" w:hAnsi="標楷體" w:cs="新細明體" w:hint="eastAsia"/>
                <w:kern w:val="0"/>
                <w:highlight w:val="magenta"/>
              </w:rPr>
              <w:t>O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14:paraId="067E1421" w14:textId="7D7AC830" w:rsidR="001D3945" w:rsidRPr="00924745" w:rsidRDefault="001D3945" w:rsidP="001D3945">
            <w:pPr>
              <w:widowControl/>
              <w:rPr>
                <w:rFonts w:ascii="標楷體" w:eastAsia="標楷體" w:hAnsi="標楷體" w:cs="新細明體"/>
                <w:kern w:val="0"/>
                <w:highlight w:val="magenta"/>
              </w:rPr>
            </w:pPr>
            <w:r>
              <w:rPr>
                <w:rFonts w:ascii="標楷體" w:eastAsia="標楷體" w:hAnsi="標楷體" w:cs="新細明體" w:hint="eastAsia"/>
                <w:kern w:val="0"/>
                <w:highlight w:val="magenta"/>
              </w:rPr>
              <w:t>0.00</w:t>
            </w:r>
          </w:p>
        </w:tc>
      </w:tr>
      <w:tr w:rsidR="00924745" w:rsidRPr="00FE66BE" w14:paraId="29151AFB" w14:textId="77777777" w:rsidTr="00FC6857">
        <w:trPr>
          <w:trHeight w:val="340"/>
        </w:trPr>
        <w:tc>
          <w:tcPr>
            <w:tcW w:w="274" w:type="pct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6435D886" w14:textId="77777777" w:rsidR="00924745" w:rsidRPr="00924745" w:rsidRDefault="00924745" w:rsidP="00924745">
            <w:pPr>
              <w:pStyle w:val="af9"/>
              <w:widowControl/>
              <w:numPr>
                <w:ilvl w:val="0"/>
                <w:numId w:val="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0C076B5" w14:textId="6E4D4447" w:rsidR="00924745" w:rsidRPr="00FE66BE" w:rsidRDefault="00924745" w:rsidP="00924745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FE66BE">
              <w:rPr>
                <w:rFonts w:ascii="標楷體" w:eastAsia="標楷體" w:hAnsi="標楷體"/>
              </w:rPr>
              <w:t>L2153</w:t>
            </w:r>
            <w:r w:rsidRPr="00FE66BE">
              <w:rPr>
                <w:rFonts w:ascii="標楷體" w:eastAsia="標楷體" w:hAnsi="標楷體" w:cs="新細明體"/>
                <w:kern w:val="0"/>
              </w:rPr>
              <w:t>StepOccurs</w:t>
            </w:r>
          </w:p>
        </w:tc>
        <w:tc>
          <w:tcPr>
            <w:tcW w:w="192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296B20D" w14:textId="77777777" w:rsidR="00924745" w:rsidRPr="00FE66BE" w:rsidRDefault="00924745" w:rsidP="00924745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7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A3994B0" w14:textId="77777777" w:rsidR="00924745" w:rsidRPr="00FE66BE" w:rsidRDefault="00924745" w:rsidP="00924745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7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E09DB9C" w14:textId="77777777" w:rsidR="00924745" w:rsidRPr="00FE66BE" w:rsidRDefault="00924745" w:rsidP="00924745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75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0E15DE57" w14:textId="77777777" w:rsidR="00924745" w:rsidRPr="00FE66BE" w:rsidRDefault="00924745" w:rsidP="00924745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14:paraId="4B3AC7F0" w14:textId="1EB12CF1" w:rsidR="00924745" w:rsidRPr="00FE66BE" w:rsidRDefault="00924745" w:rsidP="00924745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FE66BE">
              <w:rPr>
                <w:rFonts w:ascii="標楷體" w:eastAsia="標楷體" w:hAnsi="標楷體" w:cs="新細明體" w:hint="eastAsia"/>
                <w:kern w:val="0"/>
              </w:rPr>
              <w:t>可輸入多</w:t>
            </w:r>
            <w:r w:rsidRPr="00FE66BE">
              <w:rPr>
                <w:rFonts w:ascii="標楷體" w:eastAsia="標楷體" w:hAnsi="標楷體" w:hint="eastAsia"/>
              </w:rPr>
              <w:t>組</w:t>
            </w:r>
          </w:p>
        </w:tc>
      </w:tr>
      <w:tr w:rsidR="00924745" w:rsidRPr="00FE66BE" w14:paraId="36DDE2ED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1599AB39" w14:textId="77777777" w:rsidR="00924745" w:rsidRPr="00675821" w:rsidRDefault="00924745" w:rsidP="00924745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34A6CFE" w14:textId="3CCD8118" w:rsidR="00924745" w:rsidRPr="00924745" w:rsidRDefault="00924745" w:rsidP="00924745">
            <w:pPr>
              <w:widowControl/>
              <w:ind w:leftChars="91" w:left="218" w:firstLine="2"/>
              <w:rPr>
                <w:rFonts w:ascii="標楷體" w:eastAsia="標楷體" w:hAnsi="標楷體" w:cs="新細明體"/>
                <w:kern w:val="0"/>
                <w:highlight w:val="magenta"/>
              </w:rPr>
            </w:pPr>
            <w:proofErr w:type="spellStart"/>
            <w:r w:rsidRPr="00924745">
              <w:rPr>
                <w:rFonts w:ascii="標楷體" w:eastAsia="標楷體" w:hAnsi="標楷體" w:cs="新細明體"/>
                <w:kern w:val="0"/>
                <w:highlight w:val="magenta"/>
              </w:rPr>
              <w:t>StepMonthS</w:t>
            </w:r>
            <w:proofErr w:type="spellEnd"/>
          </w:p>
        </w:tc>
        <w:tc>
          <w:tcPr>
            <w:tcW w:w="19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9442A76" w14:textId="1EDF985C" w:rsidR="00924745" w:rsidRPr="00FE66BE" w:rsidRDefault="00924745" w:rsidP="00924745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FE66BE">
              <w:rPr>
                <w:rFonts w:ascii="標楷體" w:eastAsia="標楷體" w:hAnsi="標楷體" w:cs="新細明體" w:hint="eastAsia"/>
                <w:kern w:val="0"/>
              </w:rPr>
              <w:t>階梯式</w:t>
            </w:r>
            <w:proofErr w:type="gramStart"/>
            <w:r w:rsidRPr="00FE66BE">
              <w:rPr>
                <w:rFonts w:ascii="標楷體" w:eastAsia="標楷體" w:hAnsi="標楷體" w:cs="新細明體" w:hint="eastAsia"/>
                <w:kern w:val="0"/>
              </w:rPr>
              <w:t>利率－月數</w:t>
            </w:r>
            <w:proofErr w:type="gramEnd"/>
            <w:r w:rsidRPr="00FE66BE">
              <w:rPr>
                <w:rFonts w:ascii="標楷體" w:eastAsia="標楷體" w:hAnsi="標楷體" w:cs="新細明體"/>
                <w:kern w:val="0"/>
              </w:rPr>
              <w:t>-起</w:t>
            </w:r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71DB0B4" w14:textId="02E4D007" w:rsidR="00924745" w:rsidRPr="00FE66BE" w:rsidRDefault="00924745" w:rsidP="00924745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FE66BE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910E04C" w14:textId="1F0D3E6A" w:rsidR="00924745" w:rsidRPr="00FE66BE" w:rsidRDefault="00924745" w:rsidP="00924745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FE66BE">
              <w:rPr>
                <w:rFonts w:ascii="標楷體" w:eastAsia="標楷體" w:hAnsi="標楷體" w:cs="新細明體"/>
                <w:kern w:val="0"/>
              </w:rPr>
              <w:t>3</w:t>
            </w:r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1A133F1E" w14:textId="77777777" w:rsidR="00924745" w:rsidRPr="00FE66BE" w:rsidRDefault="00924745" w:rsidP="00924745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14:paraId="1779CDEE" w14:textId="77FF5956" w:rsidR="00924745" w:rsidRPr="00FE66BE" w:rsidRDefault="00924745" w:rsidP="00924745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924745" w:rsidRPr="00FE66BE" w14:paraId="6211C320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75CCEEC2" w14:textId="77777777" w:rsidR="00924745" w:rsidRPr="00675821" w:rsidRDefault="00924745" w:rsidP="00924745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1F08A40" w14:textId="5A201FE2" w:rsidR="00924745" w:rsidRPr="00924745" w:rsidRDefault="00924745" w:rsidP="00924745">
            <w:pPr>
              <w:widowControl/>
              <w:ind w:leftChars="91" w:left="218" w:firstLine="2"/>
              <w:rPr>
                <w:rFonts w:ascii="標楷體" w:eastAsia="標楷體" w:hAnsi="標楷體" w:cs="新細明體"/>
                <w:kern w:val="0"/>
                <w:highlight w:val="magenta"/>
              </w:rPr>
            </w:pPr>
            <w:proofErr w:type="spellStart"/>
            <w:r w:rsidRPr="00924745">
              <w:rPr>
                <w:rFonts w:ascii="標楷體" w:eastAsia="標楷體" w:hAnsi="標楷體" w:cs="新細明體"/>
                <w:kern w:val="0"/>
                <w:highlight w:val="magenta"/>
              </w:rPr>
              <w:t>StepMonthE</w:t>
            </w:r>
            <w:proofErr w:type="spellEnd"/>
          </w:p>
        </w:tc>
        <w:tc>
          <w:tcPr>
            <w:tcW w:w="19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3F4AA2C" w14:textId="1D73F480" w:rsidR="00924745" w:rsidRPr="00FE66BE" w:rsidRDefault="00924745" w:rsidP="00924745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FE66BE">
              <w:rPr>
                <w:rFonts w:ascii="標楷體" w:eastAsia="標楷體" w:hAnsi="標楷體" w:cs="新細明體" w:hint="eastAsia"/>
                <w:kern w:val="0"/>
              </w:rPr>
              <w:t>階梯式</w:t>
            </w:r>
            <w:proofErr w:type="gramStart"/>
            <w:r w:rsidRPr="00FE66BE">
              <w:rPr>
                <w:rFonts w:ascii="標楷體" w:eastAsia="標楷體" w:hAnsi="標楷體" w:cs="新細明體" w:hint="eastAsia"/>
                <w:kern w:val="0"/>
              </w:rPr>
              <w:t>利率－月數</w:t>
            </w:r>
            <w:proofErr w:type="gramEnd"/>
            <w:r w:rsidRPr="00FE66BE">
              <w:rPr>
                <w:rFonts w:ascii="標楷體" w:eastAsia="標楷體" w:hAnsi="標楷體" w:cs="新細明體"/>
                <w:kern w:val="0"/>
              </w:rPr>
              <w:t>-止</w:t>
            </w:r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C310332" w14:textId="04778C59" w:rsidR="00924745" w:rsidRPr="00FE66BE" w:rsidRDefault="00924745" w:rsidP="00924745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FE66BE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F546B41" w14:textId="794FEE7F" w:rsidR="00924745" w:rsidRPr="00FE66BE" w:rsidRDefault="00924745" w:rsidP="00924745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FE66BE">
              <w:rPr>
                <w:rFonts w:ascii="標楷體" w:eastAsia="標楷體" w:hAnsi="標楷體" w:cs="新細明體"/>
                <w:kern w:val="0"/>
              </w:rPr>
              <w:t>3</w:t>
            </w:r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2D20D8A7" w14:textId="77777777" w:rsidR="00924745" w:rsidRPr="00FE66BE" w:rsidRDefault="00924745" w:rsidP="00924745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14:paraId="14A39181" w14:textId="6F691393" w:rsidR="00924745" w:rsidRPr="00FE66BE" w:rsidRDefault="00924745" w:rsidP="00924745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924745" w:rsidRPr="00FE66BE" w14:paraId="2D4CDD93" w14:textId="77777777" w:rsidTr="00793178">
        <w:trPr>
          <w:trHeight w:val="340"/>
        </w:trPr>
        <w:tc>
          <w:tcPr>
            <w:tcW w:w="274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0DFD46DE" w14:textId="77777777" w:rsidR="00924745" w:rsidRPr="00FE66BE" w:rsidRDefault="00924745" w:rsidP="00924745">
            <w:pPr>
              <w:pStyle w:val="af9"/>
              <w:widowControl/>
              <w:ind w:leftChars="0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8945E1B" w14:textId="32DE3C01" w:rsidR="00924745" w:rsidRPr="00924745" w:rsidRDefault="00924745" w:rsidP="00924745">
            <w:pPr>
              <w:widowControl/>
              <w:ind w:leftChars="91" w:left="218" w:firstLine="2"/>
              <w:rPr>
                <w:rFonts w:ascii="標楷體" w:eastAsia="標楷體" w:hAnsi="標楷體" w:cs="新細明體"/>
                <w:kern w:val="0"/>
                <w:highlight w:val="magenta"/>
              </w:rPr>
            </w:pPr>
            <w:proofErr w:type="spellStart"/>
            <w:r w:rsidRPr="00924745">
              <w:rPr>
                <w:rFonts w:ascii="標楷體" w:eastAsia="標楷體" w:hAnsi="標楷體" w:cs="新細明體"/>
                <w:kern w:val="0"/>
                <w:highlight w:val="magenta"/>
              </w:rPr>
              <w:t>StepRateType</w:t>
            </w:r>
            <w:proofErr w:type="spellEnd"/>
          </w:p>
        </w:tc>
        <w:tc>
          <w:tcPr>
            <w:tcW w:w="19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EEB1922" w14:textId="12B0B461" w:rsidR="00924745" w:rsidRPr="00FE66BE" w:rsidRDefault="00924745" w:rsidP="00924745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FE66BE">
              <w:rPr>
                <w:rFonts w:ascii="標楷體" w:eastAsia="標楷體" w:hAnsi="標楷體" w:cs="新細明體" w:hint="eastAsia"/>
                <w:kern w:val="0"/>
              </w:rPr>
              <w:t>階梯式利率－利率種類</w:t>
            </w:r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C3019B3" w14:textId="3C7D87E8" w:rsidR="00924745" w:rsidRPr="00FE66BE" w:rsidRDefault="00924745" w:rsidP="00924745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FE66BE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C56B4AD" w14:textId="36D3A048" w:rsidR="00924745" w:rsidRPr="00FE66BE" w:rsidRDefault="00924745" w:rsidP="00924745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FE66BE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6AEBE159" w14:textId="77777777" w:rsidR="00924745" w:rsidRPr="00FE66BE" w:rsidRDefault="00924745" w:rsidP="00924745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14:paraId="6FB8AB31" w14:textId="2004A1B1" w:rsidR="00924745" w:rsidRPr="00FE66BE" w:rsidRDefault="00924745" w:rsidP="00924745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FE66BE">
              <w:rPr>
                <w:rFonts w:ascii="標楷體" w:eastAsia="標楷體" w:hAnsi="標楷體" w:cs="新細明體"/>
                <w:kern w:val="0"/>
              </w:rPr>
              <w:t>1</w:t>
            </w:r>
            <w:r w:rsidRPr="00FE66BE">
              <w:rPr>
                <w:rFonts w:ascii="標楷體" w:eastAsia="標楷體" w:hAnsi="標楷體" w:cs="新細明體"/>
                <w:kern w:val="0"/>
              </w:rPr>
              <w:tab/>
            </w:r>
            <w:r w:rsidRPr="00FE66BE">
              <w:rPr>
                <w:rFonts w:ascii="標楷體" w:eastAsia="標楷體" w:hAnsi="標楷體" w:cs="新細明體" w:hint="eastAsia"/>
                <w:kern w:val="0"/>
              </w:rPr>
              <w:t>固定利率</w:t>
            </w:r>
          </w:p>
          <w:p w14:paraId="255E4A15" w14:textId="1155D4B7" w:rsidR="00924745" w:rsidRPr="00FE66BE" w:rsidRDefault="00924745" w:rsidP="00924745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FE66BE">
              <w:rPr>
                <w:rFonts w:ascii="標楷體" w:eastAsia="標楷體" w:hAnsi="標楷體" w:cs="新細明體"/>
                <w:kern w:val="0"/>
              </w:rPr>
              <w:t>2</w:t>
            </w:r>
            <w:r w:rsidRPr="00FE66BE">
              <w:rPr>
                <w:rFonts w:ascii="標楷體" w:eastAsia="標楷體" w:hAnsi="標楷體" w:cs="新細明體"/>
                <w:kern w:val="0"/>
              </w:rPr>
              <w:tab/>
            </w:r>
            <w:r w:rsidRPr="00FE66BE">
              <w:rPr>
                <w:rFonts w:ascii="標楷體" w:eastAsia="標楷體" w:hAnsi="標楷體" w:cs="新細明體" w:hint="eastAsia"/>
                <w:kern w:val="0"/>
              </w:rPr>
              <w:t>加碼利率</w:t>
            </w:r>
          </w:p>
        </w:tc>
      </w:tr>
      <w:tr w:rsidR="00924745" w:rsidRPr="00FE66BE" w14:paraId="4CE7A76E" w14:textId="77777777" w:rsidTr="00793178">
        <w:trPr>
          <w:trHeight w:val="340"/>
        </w:trPr>
        <w:tc>
          <w:tcPr>
            <w:tcW w:w="274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F7440C2" w14:textId="77777777" w:rsidR="00924745" w:rsidRPr="00FE66BE" w:rsidRDefault="00924745" w:rsidP="00924745">
            <w:pPr>
              <w:pStyle w:val="af9"/>
              <w:widowControl/>
              <w:ind w:leftChars="0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9E51324" w14:textId="196C7457" w:rsidR="00924745" w:rsidRPr="00924745" w:rsidRDefault="00924745" w:rsidP="00924745">
            <w:pPr>
              <w:widowControl/>
              <w:ind w:leftChars="91" w:left="218" w:firstLine="2"/>
              <w:rPr>
                <w:rFonts w:ascii="標楷體" w:eastAsia="標楷體" w:hAnsi="標楷體" w:cs="新細明體"/>
                <w:kern w:val="0"/>
                <w:highlight w:val="magenta"/>
              </w:rPr>
            </w:pPr>
            <w:proofErr w:type="spellStart"/>
            <w:r w:rsidRPr="00924745">
              <w:rPr>
                <w:rFonts w:ascii="標楷體" w:eastAsia="標楷體" w:hAnsi="標楷體" w:cs="新細明體"/>
                <w:kern w:val="0"/>
                <w:highlight w:val="magenta"/>
              </w:rPr>
              <w:t>StepRateIncr</w:t>
            </w:r>
            <w:proofErr w:type="spellEnd"/>
          </w:p>
        </w:tc>
        <w:tc>
          <w:tcPr>
            <w:tcW w:w="19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41C1C8E" w14:textId="70B7DDA2" w:rsidR="00924745" w:rsidRPr="00FE66BE" w:rsidRDefault="00924745" w:rsidP="00924745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FE66BE">
              <w:rPr>
                <w:rFonts w:ascii="標楷體" w:eastAsia="標楷體" w:hAnsi="標楷體" w:cs="新細明體" w:hint="eastAsia"/>
                <w:kern w:val="0"/>
              </w:rPr>
              <w:t>階梯式利率－加碼利率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5802A35" w14:textId="58BE7A40" w:rsidR="00924745" w:rsidRPr="00FE66BE" w:rsidRDefault="00924745" w:rsidP="00924745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FE66BE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0E01D0D" w14:textId="1E64C065" w:rsidR="00924745" w:rsidRPr="00FE66BE" w:rsidRDefault="00924745" w:rsidP="00924745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FE66BE">
              <w:rPr>
                <w:rFonts w:ascii="標楷體" w:eastAsia="標楷體" w:hAnsi="標楷體" w:cs="新細明體"/>
                <w:kern w:val="0"/>
              </w:rPr>
              <w:t>2.4</w:t>
            </w:r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199999B" w14:textId="77777777" w:rsidR="00924745" w:rsidRPr="00FE66BE" w:rsidRDefault="00924745" w:rsidP="00924745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14:paraId="10C767D9" w14:textId="763104FF" w:rsidR="00924745" w:rsidRPr="00FE66BE" w:rsidRDefault="00924745" w:rsidP="00924745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FE66BE">
              <w:rPr>
                <w:rFonts w:ascii="標楷體" w:eastAsia="標楷體" w:hAnsi="標楷體" w:cs="新細明體"/>
                <w:kern w:val="0"/>
              </w:rPr>
              <w:t>00.0000 or -00.0000</w:t>
            </w:r>
          </w:p>
        </w:tc>
      </w:tr>
    </w:tbl>
    <w:p w14:paraId="7BB1B8DC" w14:textId="77777777" w:rsidR="00675821" w:rsidRDefault="00675821" w:rsidP="00675821">
      <w:pPr>
        <w:ind w:leftChars="177" w:left="425"/>
        <w:rPr>
          <w:rFonts w:ascii="標楷體" w:eastAsia="標楷體" w:hAnsi="標楷體"/>
          <w:highlight w:val="cyan"/>
        </w:rPr>
      </w:pPr>
    </w:p>
    <w:p w14:paraId="4B964286" w14:textId="77777777" w:rsidR="00D940B1" w:rsidRDefault="00D940B1" w:rsidP="00D940B1">
      <w:pPr>
        <w:ind w:leftChars="500" w:left="1200"/>
        <w:rPr>
          <w:rFonts w:ascii="標楷體" w:eastAsia="標楷體" w:hAnsi="標楷體"/>
        </w:rPr>
      </w:pPr>
    </w:p>
    <w:p w14:paraId="5E82DEA0" w14:textId="77777777" w:rsidR="00D940B1" w:rsidRPr="000028F1" w:rsidRDefault="00D940B1" w:rsidP="00D940B1">
      <w:pPr>
        <w:spacing w:line="140" w:lineRule="atLeast"/>
        <w:ind w:leftChars="200" w:left="480"/>
        <w:rPr>
          <w:rFonts w:ascii="標楷體" w:eastAsia="標楷體" w:hAnsi="標楷體" w:cs="新細明體"/>
          <w:b/>
          <w:bCs/>
          <w:color w:val="0070C0"/>
          <w:kern w:val="0"/>
          <w:sz w:val="28"/>
          <w:szCs w:val="28"/>
        </w:rPr>
      </w:pPr>
      <w:r w:rsidRPr="000028F1">
        <w:rPr>
          <w:rFonts w:ascii="標楷體" w:eastAsia="標楷體" w:hAnsi="標楷體" w:cs="新細明體" w:hint="eastAsia"/>
          <w:b/>
          <w:bCs/>
          <w:color w:val="0070C0"/>
          <w:kern w:val="0"/>
          <w:sz w:val="28"/>
          <w:szCs w:val="28"/>
        </w:rPr>
        <w:t>下行</w:t>
      </w:r>
      <w:r w:rsidRPr="000028F1">
        <w:rPr>
          <w:rFonts w:ascii="標楷體" w:eastAsia="標楷體" w:hAnsi="標楷體" w:cs="新細明體"/>
          <w:b/>
          <w:bCs/>
          <w:color w:val="0070C0"/>
          <w:kern w:val="0"/>
          <w:sz w:val="28"/>
          <w:szCs w:val="28"/>
        </w:rPr>
        <w:t>欄位</w:t>
      </w:r>
    </w:p>
    <w:tbl>
      <w:tblPr>
        <w:tblW w:w="9639" w:type="dxa"/>
        <w:tblInd w:w="41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708"/>
        <w:gridCol w:w="2268"/>
        <w:gridCol w:w="2410"/>
        <w:gridCol w:w="567"/>
        <w:gridCol w:w="709"/>
        <w:gridCol w:w="2977"/>
      </w:tblGrid>
      <w:tr w:rsidR="00D940B1" w:rsidRPr="000028F1" w14:paraId="33E89AA1" w14:textId="77777777" w:rsidTr="00167D24"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DA3990F" w14:textId="77777777" w:rsidR="00D940B1" w:rsidRPr="000028F1" w:rsidRDefault="00D940B1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0028F1">
              <w:rPr>
                <w:rFonts w:ascii="標楷體" w:eastAsia="標楷體" w:hAnsi="標楷體" w:hint="eastAsia"/>
                <w:bCs/>
                <w:color w:val="0070C0"/>
              </w:rPr>
              <w:t>序</w:t>
            </w:r>
          </w:p>
          <w:p w14:paraId="6833B4BB" w14:textId="77777777" w:rsidR="00D940B1" w:rsidRPr="000028F1" w:rsidRDefault="00D940B1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0028F1">
              <w:rPr>
                <w:rFonts w:ascii="標楷體" w:eastAsia="標楷體" w:hAnsi="標楷體" w:hint="eastAsia"/>
                <w:bCs/>
                <w:color w:val="0070C0"/>
              </w:rPr>
              <w:t>號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2A9536F" w14:textId="77777777" w:rsidR="00D940B1" w:rsidRPr="000028F1" w:rsidRDefault="00D940B1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0028F1">
              <w:rPr>
                <w:rFonts w:ascii="標楷體" w:eastAsia="標楷體" w:hAnsi="標楷體" w:hint="eastAsia"/>
                <w:bCs/>
                <w:color w:val="0070C0"/>
              </w:rPr>
              <w:t>英文名稱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4F29992" w14:textId="77777777" w:rsidR="00D940B1" w:rsidRPr="000028F1" w:rsidRDefault="00D940B1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0028F1">
              <w:rPr>
                <w:rFonts w:ascii="標楷體" w:eastAsia="標楷體" w:hAnsi="標楷體" w:hint="eastAsia"/>
                <w:bCs/>
                <w:color w:val="0070C0"/>
              </w:rPr>
              <w:t>中文名稱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9FA647B" w14:textId="77777777" w:rsidR="00D940B1" w:rsidRPr="000028F1" w:rsidRDefault="00D940B1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0028F1">
              <w:rPr>
                <w:rFonts w:ascii="標楷體" w:eastAsia="標楷體" w:hAnsi="標楷體" w:hint="eastAsia"/>
                <w:bCs/>
                <w:color w:val="0070C0"/>
              </w:rPr>
              <w:t>型態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5EDB8D9" w14:textId="77777777" w:rsidR="00D940B1" w:rsidRPr="000028F1" w:rsidRDefault="00D940B1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0028F1">
              <w:rPr>
                <w:rFonts w:ascii="標楷體" w:eastAsia="標楷體" w:hAnsi="標楷體" w:hint="eastAsia"/>
                <w:bCs/>
                <w:color w:val="0070C0"/>
              </w:rPr>
              <w:t>長度</w:t>
            </w:r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BD9218A" w14:textId="77777777" w:rsidR="00D940B1" w:rsidRPr="000028F1" w:rsidRDefault="00D940B1" w:rsidP="00167D24">
            <w:pPr>
              <w:spacing w:line="140" w:lineRule="atLeast"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0028F1">
              <w:rPr>
                <w:rFonts w:ascii="標楷體" w:eastAsia="標楷體" w:hAnsi="標楷體" w:hint="eastAsia"/>
                <w:bCs/>
                <w:color w:val="0070C0"/>
              </w:rPr>
              <w:t>欄位說明</w:t>
            </w:r>
          </w:p>
        </w:tc>
      </w:tr>
      <w:tr w:rsidR="00D940B1" w:rsidRPr="000028F1" w14:paraId="610F85FF" w14:textId="77777777" w:rsidTr="00614F5B"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D80D0C0" w14:textId="77777777" w:rsidR="00D940B1" w:rsidRPr="000028F1" w:rsidRDefault="00D940B1" w:rsidP="00D940B1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r w:rsidRPr="000028F1">
              <w:rPr>
                <w:rFonts w:ascii="標楷體" w:eastAsia="標楷體" w:hAnsi="標楷體"/>
                <w:color w:val="0070C0"/>
              </w:rPr>
              <w:t>1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1D553C7" w14:textId="05F9F573" w:rsidR="00D940B1" w:rsidRPr="00614F5B" w:rsidRDefault="00D940B1" w:rsidP="00D940B1">
            <w:pPr>
              <w:spacing w:line="140" w:lineRule="atLeast"/>
              <w:rPr>
                <w:rFonts w:ascii="標楷體" w:eastAsia="標楷體" w:hAnsi="標楷體" w:cs="新細明體"/>
                <w:color w:val="0070C0"/>
                <w:kern w:val="0"/>
              </w:rPr>
            </w:pPr>
            <w:proofErr w:type="spellStart"/>
            <w:r w:rsidRPr="00614F5B">
              <w:rPr>
                <w:rFonts w:ascii="標楷體" w:eastAsia="標楷體" w:hAnsi="標楷體" w:cs="新細明體"/>
                <w:color w:val="0070C0"/>
                <w:kern w:val="0"/>
              </w:rPr>
              <w:t>OCustNo</w:t>
            </w:r>
            <w:proofErr w:type="spellEnd"/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FFBE736" w14:textId="0C283B99" w:rsidR="00D940B1" w:rsidRPr="000028F1" w:rsidRDefault="00D940B1" w:rsidP="00D940B1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proofErr w:type="gramStart"/>
            <w:r w:rsidRPr="00D940B1">
              <w:rPr>
                <w:rFonts w:ascii="標楷體" w:eastAsia="標楷體" w:hAnsi="標楷體" w:cs="新細明體" w:hint="eastAsia"/>
                <w:color w:val="0070C0"/>
                <w:kern w:val="0"/>
              </w:rPr>
              <w:t>借款人戶號</w:t>
            </w:r>
            <w:proofErr w:type="gramEnd"/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DE1EE5C" w14:textId="77777777" w:rsidR="00D940B1" w:rsidRPr="000028F1" w:rsidRDefault="00D940B1" w:rsidP="00D940B1">
            <w:pPr>
              <w:spacing w:line="140" w:lineRule="atLeast"/>
              <w:jc w:val="center"/>
              <w:rPr>
                <w:rFonts w:ascii="標楷體" w:eastAsia="標楷體" w:hAnsi="標楷體"/>
                <w:color w:val="0070C0"/>
              </w:rPr>
            </w:pPr>
            <w:r w:rsidRPr="000028F1">
              <w:rPr>
                <w:rFonts w:ascii="標楷體" w:eastAsia="標楷體" w:hAnsi="標楷體" w:cs="新細明體"/>
                <w:color w:val="0070C0"/>
                <w:kern w:val="0"/>
              </w:rPr>
              <w:t>X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F82476A" w14:textId="77777777" w:rsidR="00D940B1" w:rsidRPr="000028F1" w:rsidRDefault="00D940B1" w:rsidP="00D940B1">
            <w:pPr>
              <w:spacing w:line="140" w:lineRule="atLeast"/>
              <w:jc w:val="center"/>
              <w:rPr>
                <w:rFonts w:ascii="標楷體" w:eastAsia="標楷體" w:hAnsi="標楷體"/>
                <w:color w:val="0070C0"/>
              </w:rPr>
            </w:pPr>
            <w:r w:rsidRPr="000028F1">
              <w:rPr>
                <w:rFonts w:ascii="標楷體" w:eastAsia="標楷體" w:hAnsi="標楷體" w:cs="新細明體"/>
                <w:color w:val="0070C0"/>
                <w:kern w:val="0"/>
              </w:rPr>
              <w:t>7</w:t>
            </w:r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3FAA16D" w14:textId="77777777" w:rsidR="00D940B1" w:rsidRPr="000028F1" w:rsidRDefault="00D940B1" w:rsidP="00D940B1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</w:p>
        </w:tc>
      </w:tr>
      <w:tr w:rsidR="00D940B1" w:rsidRPr="000028F1" w14:paraId="4657D892" w14:textId="77777777" w:rsidTr="00614F5B"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48C9ED8" w14:textId="1305EC00" w:rsidR="00D940B1" w:rsidRPr="000028F1" w:rsidRDefault="00D940B1" w:rsidP="00D940B1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r>
              <w:rPr>
                <w:rFonts w:ascii="標楷體" w:eastAsia="標楷體" w:hAnsi="標楷體" w:hint="eastAsia"/>
                <w:color w:val="0070C0"/>
              </w:rPr>
              <w:t>2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1B6A8BA" w14:textId="6149FC04" w:rsidR="00D940B1" w:rsidRPr="00614F5B" w:rsidRDefault="00D940B1" w:rsidP="00D940B1">
            <w:pPr>
              <w:spacing w:line="140" w:lineRule="atLeast"/>
              <w:rPr>
                <w:rFonts w:ascii="標楷體" w:eastAsia="標楷體" w:hAnsi="標楷體" w:cs="新細明體"/>
                <w:color w:val="0070C0"/>
                <w:kern w:val="0"/>
              </w:rPr>
            </w:pPr>
            <w:proofErr w:type="spellStart"/>
            <w:r w:rsidRPr="00614F5B">
              <w:rPr>
                <w:rFonts w:ascii="標楷體" w:eastAsia="標楷體" w:hAnsi="標楷體" w:cs="新細明體"/>
                <w:color w:val="0070C0"/>
                <w:kern w:val="0"/>
              </w:rPr>
              <w:t>OFacmNo</w:t>
            </w:r>
            <w:proofErr w:type="spellEnd"/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7739C65" w14:textId="745871CB" w:rsidR="00D940B1" w:rsidRPr="000028F1" w:rsidRDefault="00D940B1" w:rsidP="00D940B1">
            <w:pPr>
              <w:spacing w:line="140" w:lineRule="atLeast"/>
              <w:rPr>
                <w:rFonts w:ascii="標楷體" w:eastAsia="標楷體" w:hAnsi="標楷體" w:cs="新細明體"/>
                <w:color w:val="0070C0"/>
                <w:kern w:val="0"/>
              </w:rPr>
            </w:pPr>
            <w:r w:rsidRPr="00D940B1">
              <w:rPr>
                <w:rFonts w:ascii="標楷體" w:eastAsia="標楷體" w:hAnsi="標楷體" w:cs="新細明體" w:hint="eastAsia"/>
                <w:color w:val="0070C0"/>
                <w:kern w:val="0"/>
              </w:rPr>
              <w:t>額度編號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943AAB6" w14:textId="3987DEF9" w:rsidR="00D940B1" w:rsidRPr="000028F1" w:rsidRDefault="00D940B1" w:rsidP="00D940B1">
            <w:pPr>
              <w:spacing w:line="140" w:lineRule="atLeast"/>
              <w:jc w:val="center"/>
              <w:rPr>
                <w:rFonts w:ascii="標楷體" w:eastAsia="標楷體" w:hAnsi="標楷體" w:cs="新細明體"/>
                <w:color w:val="0070C0"/>
                <w:kern w:val="0"/>
              </w:rPr>
            </w:pPr>
            <w:r w:rsidRPr="000028F1">
              <w:rPr>
                <w:rFonts w:ascii="標楷體" w:eastAsia="標楷體" w:hAnsi="標楷體" w:cs="新細明體"/>
                <w:color w:val="0070C0"/>
                <w:kern w:val="0"/>
              </w:rPr>
              <w:t>X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3F8AE56" w14:textId="537D6A18" w:rsidR="00D940B1" w:rsidRPr="000028F1" w:rsidRDefault="00D940B1" w:rsidP="00D940B1">
            <w:pPr>
              <w:spacing w:line="140" w:lineRule="atLeast"/>
              <w:jc w:val="center"/>
              <w:rPr>
                <w:rFonts w:ascii="標楷體" w:eastAsia="標楷體" w:hAnsi="標楷體" w:cs="新細明體"/>
                <w:color w:val="0070C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70C0"/>
                <w:kern w:val="0"/>
              </w:rPr>
              <w:t>3</w:t>
            </w:r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644BEC7" w14:textId="77777777" w:rsidR="00D940B1" w:rsidRPr="000028F1" w:rsidRDefault="00D940B1" w:rsidP="00D940B1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</w:p>
        </w:tc>
      </w:tr>
    </w:tbl>
    <w:p w14:paraId="2B9478B5" w14:textId="77777777" w:rsidR="00D940B1" w:rsidRDefault="00D940B1" w:rsidP="00D940B1">
      <w:pPr>
        <w:ind w:leftChars="500" w:left="1200"/>
        <w:rPr>
          <w:rFonts w:ascii="標楷體" w:eastAsia="標楷體" w:hAnsi="標楷體"/>
        </w:rPr>
      </w:pPr>
    </w:p>
    <w:p w14:paraId="0C638F61" w14:textId="3BE6F379" w:rsidR="00D940B1" w:rsidRDefault="00D940B1" w:rsidP="004A1C2C">
      <w:pPr>
        <w:rPr>
          <w:rFonts w:ascii="標楷體" w:eastAsia="標楷體" w:hAnsi="標楷體"/>
        </w:rPr>
      </w:pPr>
    </w:p>
    <w:p w14:paraId="26172F3E" w14:textId="1437CDB3" w:rsidR="00D940B1" w:rsidRDefault="00D940B1" w:rsidP="004A1C2C">
      <w:pPr>
        <w:rPr>
          <w:rFonts w:ascii="標楷體" w:eastAsia="標楷體" w:hAnsi="標楷體"/>
        </w:rPr>
      </w:pPr>
    </w:p>
    <w:p w14:paraId="3BDAFADC" w14:textId="77777777" w:rsidR="00D940B1" w:rsidRPr="008F20B5" w:rsidRDefault="00D940B1" w:rsidP="004A1C2C">
      <w:pPr>
        <w:rPr>
          <w:rFonts w:ascii="標楷體" w:eastAsia="標楷體" w:hAnsi="標楷體"/>
        </w:rPr>
      </w:pPr>
    </w:p>
    <w:p w14:paraId="0CFFFC84" w14:textId="77777777" w:rsidR="009C1DD1" w:rsidRPr="004A1C2C" w:rsidRDefault="009C1DD1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5386F8D1" w14:textId="77777777" w:rsidR="009C1DD1" w:rsidRPr="004A1C2C" w:rsidRDefault="009C1DD1" w:rsidP="009C1DD1">
      <w:pPr>
        <w:rPr>
          <w:rFonts w:ascii="標楷體" w:eastAsia="標楷體" w:hAnsi="標楷體"/>
        </w:rPr>
      </w:pPr>
    </w:p>
    <w:p w14:paraId="7C0451D9" w14:textId="1A4AE00C" w:rsidR="009C1DD1" w:rsidRPr="008F20B5" w:rsidRDefault="009C1DD1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/>
          <w:szCs w:val="32"/>
        </w:rPr>
      </w:pPr>
      <w:bookmarkStart w:id="190" w:name="_L2410不動產擔保品資料登錄"/>
      <w:bookmarkStart w:id="191" w:name="_L2411不動產擔保品資料登錄"/>
      <w:bookmarkStart w:id="192" w:name="_Toc90483154"/>
      <w:bookmarkStart w:id="193" w:name="_Toc90483409"/>
      <w:bookmarkStart w:id="194" w:name="_Toc90483525"/>
      <w:bookmarkStart w:id="195" w:name="_Toc90483751"/>
      <w:bookmarkStart w:id="196" w:name="_Toc90490023"/>
      <w:bookmarkStart w:id="197" w:name="_Toc100928147"/>
      <w:bookmarkEnd w:id="190"/>
      <w:bookmarkEnd w:id="191"/>
      <w:r w:rsidRPr="008F20B5">
        <w:rPr>
          <w:rFonts w:ascii="標楷體" w:hAnsi="標楷體"/>
          <w:b/>
          <w:szCs w:val="32"/>
        </w:rPr>
        <w:t>L241</w:t>
      </w:r>
      <w:r w:rsidR="001F34F2" w:rsidRPr="008F20B5">
        <w:rPr>
          <w:rFonts w:ascii="標楷體" w:hAnsi="標楷體"/>
          <w:b/>
          <w:szCs w:val="32"/>
        </w:rPr>
        <w:t>1</w:t>
      </w:r>
      <w:r w:rsidRPr="008F20B5">
        <w:rPr>
          <w:rFonts w:ascii="標楷體" w:hAnsi="標楷體" w:hint="eastAsia"/>
          <w:b/>
          <w:szCs w:val="32"/>
        </w:rPr>
        <w:t>不動產擔保品資料登錄</w:t>
      </w:r>
      <w:bookmarkEnd w:id="192"/>
      <w:bookmarkEnd w:id="193"/>
      <w:bookmarkEnd w:id="194"/>
      <w:bookmarkEnd w:id="195"/>
      <w:bookmarkEnd w:id="196"/>
      <w:r w:rsidR="00E1324F">
        <w:rPr>
          <w:rFonts w:ascii="標楷體" w:hAnsi="標楷體" w:hint="eastAsia"/>
          <w:b/>
          <w:szCs w:val="32"/>
        </w:rPr>
        <w:t xml:space="preserve"> *</w:t>
      </w:r>
      <w:bookmarkEnd w:id="197"/>
    </w:p>
    <w:tbl>
      <w:tblPr>
        <w:tblW w:w="5050" w:type="pct"/>
        <w:tblInd w:w="4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65"/>
        <w:gridCol w:w="1470"/>
        <w:gridCol w:w="3960"/>
        <w:gridCol w:w="566"/>
        <w:gridCol w:w="566"/>
        <w:gridCol w:w="566"/>
        <w:gridCol w:w="2603"/>
      </w:tblGrid>
      <w:tr w:rsidR="00FD0FD5" w:rsidRPr="008F20B5" w14:paraId="4D82BBD7" w14:textId="77777777" w:rsidTr="00667A5A">
        <w:trPr>
          <w:trHeight w:val="350"/>
          <w:tblHeader/>
        </w:trPr>
        <w:tc>
          <w:tcPr>
            <w:tcW w:w="274" w:type="pct"/>
            <w:shd w:val="clear" w:color="auto" w:fill="auto"/>
            <w:hideMark/>
          </w:tcPr>
          <w:p w14:paraId="4CC4EF90" w14:textId="77777777" w:rsidR="00FD0FD5" w:rsidRPr="008F20B5" w:rsidRDefault="00FD0FD5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714" w:type="pct"/>
            <w:shd w:val="clear" w:color="auto" w:fill="auto"/>
            <w:hideMark/>
          </w:tcPr>
          <w:p w14:paraId="3A27395C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923" w:type="pct"/>
            <w:shd w:val="clear" w:color="auto" w:fill="auto"/>
            <w:hideMark/>
          </w:tcPr>
          <w:p w14:paraId="0DD0544B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75" w:type="pct"/>
            <w:shd w:val="clear" w:color="auto" w:fill="auto"/>
            <w:hideMark/>
          </w:tcPr>
          <w:p w14:paraId="0C3E7ADF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75" w:type="pct"/>
            <w:shd w:val="clear" w:color="auto" w:fill="auto"/>
            <w:hideMark/>
          </w:tcPr>
          <w:p w14:paraId="53FC6446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75" w:type="pct"/>
          </w:tcPr>
          <w:p w14:paraId="3CAA4484" w14:textId="5B6D64A4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264" w:type="pct"/>
            <w:shd w:val="clear" w:color="auto" w:fill="auto"/>
            <w:hideMark/>
          </w:tcPr>
          <w:p w14:paraId="149FB22A" w14:textId="35BA06F9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FD0FD5" w:rsidRPr="008F20B5" w14:paraId="46574838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2B6D04FE" w14:textId="50C527BA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hideMark/>
          </w:tcPr>
          <w:p w14:paraId="10654E9B" w14:textId="3691E65C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  <w:proofErr w:type="spellEnd"/>
          </w:p>
        </w:tc>
        <w:tc>
          <w:tcPr>
            <w:tcW w:w="1750" w:type="pct"/>
            <w:shd w:val="clear" w:color="auto" w:fill="auto"/>
            <w:hideMark/>
          </w:tcPr>
          <w:p w14:paraId="19854AFB" w14:textId="77777777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50" w:type="pct"/>
            <w:shd w:val="clear" w:color="auto" w:fill="auto"/>
            <w:hideMark/>
          </w:tcPr>
          <w:p w14:paraId="299A3B47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hideMark/>
          </w:tcPr>
          <w:p w14:paraId="1CE0E032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50" w:type="pct"/>
          </w:tcPr>
          <w:p w14:paraId="5EDAC969" w14:textId="488DDA9E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  <w:hideMark/>
          </w:tcPr>
          <w:p w14:paraId="7A05A9FD" w14:textId="6B134F6C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2411</w:t>
            </w:r>
          </w:p>
        </w:tc>
      </w:tr>
      <w:tr w:rsidR="00FD0FD5" w:rsidRPr="008F20B5" w14:paraId="60E6F707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334F0666" w14:textId="163F1E75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79B54C65" w14:textId="2F426F56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unCd</w:t>
            </w:r>
            <w:proofErr w:type="spellEnd"/>
          </w:p>
        </w:tc>
        <w:tc>
          <w:tcPr>
            <w:tcW w:w="1750" w:type="pct"/>
            <w:shd w:val="clear" w:color="auto" w:fill="auto"/>
          </w:tcPr>
          <w:p w14:paraId="3B40BAA0" w14:textId="776703DE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50" w:type="pct"/>
            <w:shd w:val="clear" w:color="auto" w:fill="auto"/>
          </w:tcPr>
          <w:p w14:paraId="3D445063" w14:textId="6A2B5AF3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00CCABA7" w14:textId="3A98A859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2A91BF34" w14:textId="2A813E88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</w:tcPr>
          <w:p w14:paraId="01DA7FCE" w14:textId="0A6D9FA2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</w:p>
          <w:p w14:paraId="084AC1B3" w14:textId="77777777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</w:p>
          <w:p w14:paraId="46E1D64C" w14:textId="1E4039A7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</w:p>
        </w:tc>
      </w:tr>
      <w:tr w:rsidR="00FD0FD5" w:rsidRPr="008F20B5" w14:paraId="5CEEC486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557FE133" w14:textId="77777777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25EF3A2B" w14:textId="0F117150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ustId</w:t>
            </w:r>
            <w:proofErr w:type="spellEnd"/>
          </w:p>
        </w:tc>
        <w:tc>
          <w:tcPr>
            <w:tcW w:w="1750" w:type="pct"/>
            <w:shd w:val="clear" w:color="auto" w:fill="auto"/>
            <w:vAlign w:val="center"/>
          </w:tcPr>
          <w:p w14:paraId="659758E3" w14:textId="56212A13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統一編號</w:t>
            </w:r>
          </w:p>
        </w:tc>
        <w:tc>
          <w:tcPr>
            <w:tcW w:w="250" w:type="pct"/>
            <w:shd w:val="clear" w:color="auto" w:fill="auto"/>
            <w:vAlign w:val="center"/>
          </w:tcPr>
          <w:p w14:paraId="7A39F16D" w14:textId="6F914BC6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vAlign w:val="center"/>
          </w:tcPr>
          <w:p w14:paraId="1BEFD132" w14:textId="52A546B8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</w:tcPr>
          <w:p w14:paraId="05958F19" w14:textId="3E97EF26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</w:tcPr>
          <w:p w14:paraId="5A392289" w14:textId="02BCE7F3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14:paraId="53B42E21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4EF631F4" w14:textId="77777777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55E73F59" w14:textId="2B34D345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ustNo</w:t>
            </w:r>
            <w:proofErr w:type="spellEnd"/>
          </w:p>
        </w:tc>
        <w:tc>
          <w:tcPr>
            <w:tcW w:w="1750" w:type="pct"/>
            <w:shd w:val="clear" w:color="auto" w:fill="auto"/>
            <w:vAlign w:val="center"/>
          </w:tcPr>
          <w:p w14:paraId="23760DC7" w14:textId="650FC7CC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號</w:t>
            </w:r>
          </w:p>
        </w:tc>
        <w:tc>
          <w:tcPr>
            <w:tcW w:w="250" w:type="pct"/>
            <w:shd w:val="clear" w:color="auto" w:fill="auto"/>
            <w:vAlign w:val="center"/>
          </w:tcPr>
          <w:p w14:paraId="02FB59F9" w14:textId="0E80297A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vAlign w:val="center"/>
          </w:tcPr>
          <w:p w14:paraId="7FB74E4A" w14:textId="1DD0143E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5EB1B480" w14:textId="655314D8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</w:tcPr>
          <w:p w14:paraId="36436CDD" w14:textId="559F634F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06488C" w:rsidRPr="0006488C" w14:paraId="4AC80C4C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7D737DFA" w14:textId="77777777" w:rsidR="0006488C" w:rsidRPr="0006488C" w:rsidRDefault="0006488C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C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52B4CF2A" w14:textId="01445C11" w:rsidR="0006488C" w:rsidRPr="0006488C" w:rsidRDefault="0006488C" w:rsidP="00573DD7">
            <w:pPr>
              <w:widowControl/>
              <w:rPr>
                <w:rFonts w:ascii="標楷體" w:eastAsia="標楷體" w:hAnsi="標楷體"/>
                <w:color w:val="C00000"/>
                <w:highlight w:val="yellow"/>
              </w:rPr>
            </w:pPr>
            <w:proofErr w:type="spellStart"/>
            <w:r w:rsidRPr="0006488C">
              <w:rPr>
                <w:rFonts w:ascii="標楷體" w:eastAsia="標楷體" w:hAnsi="標楷體" w:hint="eastAsia"/>
                <w:color w:val="C00000"/>
                <w:highlight w:val="yellow"/>
              </w:rPr>
              <w:t>ApplNo</w:t>
            </w:r>
            <w:proofErr w:type="spellEnd"/>
          </w:p>
        </w:tc>
        <w:tc>
          <w:tcPr>
            <w:tcW w:w="1750" w:type="pct"/>
            <w:shd w:val="clear" w:color="auto" w:fill="auto"/>
            <w:vAlign w:val="center"/>
          </w:tcPr>
          <w:p w14:paraId="7D7C5519" w14:textId="1D67CE03" w:rsidR="0006488C" w:rsidRPr="0006488C" w:rsidRDefault="0006488C" w:rsidP="00573DD7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06488C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核准號碼</w:t>
            </w:r>
          </w:p>
        </w:tc>
        <w:tc>
          <w:tcPr>
            <w:tcW w:w="250" w:type="pct"/>
            <w:shd w:val="clear" w:color="auto" w:fill="auto"/>
            <w:vAlign w:val="center"/>
          </w:tcPr>
          <w:p w14:paraId="25D98DEE" w14:textId="1089F99B" w:rsidR="0006488C" w:rsidRPr="0006488C" w:rsidRDefault="0006488C" w:rsidP="00573DD7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06488C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9</w:t>
            </w:r>
          </w:p>
        </w:tc>
        <w:tc>
          <w:tcPr>
            <w:tcW w:w="250" w:type="pct"/>
            <w:shd w:val="clear" w:color="auto" w:fill="auto"/>
            <w:vAlign w:val="center"/>
          </w:tcPr>
          <w:p w14:paraId="2626A207" w14:textId="40F1BEC7" w:rsidR="0006488C" w:rsidRPr="0006488C" w:rsidRDefault="0006488C" w:rsidP="00573DD7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</w:rPr>
            </w:pPr>
            <w:r w:rsidRPr="0006488C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7</w:t>
            </w:r>
          </w:p>
        </w:tc>
        <w:tc>
          <w:tcPr>
            <w:tcW w:w="250" w:type="pct"/>
          </w:tcPr>
          <w:p w14:paraId="3322B3B8" w14:textId="77777777" w:rsidR="0006488C" w:rsidRPr="0006488C" w:rsidRDefault="0006488C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vAlign w:val="center"/>
          </w:tcPr>
          <w:p w14:paraId="55557721" w14:textId="77777777" w:rsidR="0006488C" w:rsidRPr="0006488C" w:rsidRDefault="0006488C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</w:rPr>
            </w:pPr>
          </w:p>
        </w:tc>
      </w:tr>
      <w:tr w:rsidR="00FD0FD5" w:rsidRPr="008F20B5" w14:paraId="48C28937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1D7A692F" w14:textId="264BE704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vAlign w:val="center"/>
            <w:hideMark/>
          </w:tcPr>
          <w:p w14:paraId="7C21E592" w14:textId="60502A84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lCode1</w:t>
            </w:r>
          </w:p>
        </w:tc>
        <w:tc>
          <w:tcPr>
            <w:tcW w:w="1750" w:type="pct"/>
            <w:shd w:val="clear" w:color="auto" w:fill="auto"/>
            <w:vAlign w:val="center"/>
            <w:hideMark/>
          </w:tcPr>
          <w:p w14:paraId="3B710667" w14:textId="7E7BE104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shd w:val="clear" w:color="auto" w:fill="auto"/>
            <w:vAlign w:val="center"/>
            <w:hideMark/>
          </w:tcPr>
          <w:p w14:paraId="7A0F7AB3" w14:textId="71745933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vAlign w:val="center"/>
            <w:hideMark/>
          </w:tcPr>
          <w:p w14:paraId="3EE32AB3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0F8D8950" w14:textId="7C9E101B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  <w:hideMark/>
          </w:tcPr>
          <w:p w14:paraId="2BE9F0AB" w14:textId="6266746E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:房地;2:土地</w:t>
            </w:r>
          </w:p>
        </w:tc>
      </w:tr>
      <w:tr w:rsidR="00FD0FD5" w:rsidRPr="008F20B5" w14:paraId="2398D931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6A16EC8D" w14:textId="1C0A1D8A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vAlign w:val="center"/>
            <w:hideMark/>
          </w:tcPr>
          <w:p w14:paraId="0C7DDACE" w14:textId="0B6598EE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lCode2</w:t>
            </w:r>
          </w:p>
        </w:tc>
        <w:tc>
          <w:tcPr>
            <w:tcW w:w="1750" w:type="pct"/>
            <w:shd w:val="clear" w:color="auto" w:fill="auto"/>
            <w:vAlign w:val="center"/>
            <w:hideMark/>
          </w:tcPr>
          <w:p w14:paraId="533FD4CC" w14:textId="53A89E2E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 </w:t>
            </w:r>
          </w:p>
        </w:tc>
        <w:tc>
          <w:tcPr>
            <w:tcW w:w="250" w:type="pct"/>
            <w:shd w:val="clear" w:color="auto" w:fill="auto"/>
            <w:vAlign w:val="center"/>
            <w:hideMark/>
          </w:tcPr>
          <w:p w14:paraId="52D36648" w14:textId="06C91BA3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vAlign w:val="center"/>
            <w:hideMark/>
          </w:tcPr>
          <w:p w14:paraId="1307BFA3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0AB82734" w14:textId="5C775F42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  <w:hideMark/>
          </w:tcPr>
          <w:p w14:paraId="73509049" w14:textId="43D98460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為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房地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時</w:t>
            </w:r>
          </w:p>
          <w:p w14:paraId="74BC3016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住宅</w:t>
            </w:r>
          </w:p>
          <w:p w14:paraId="728DA7A9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辦公</w:t>
            </w:r>
          </w:p>
          <w:p w14:paraId="3F65FF59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商場</w:t>
            </w:r>
          </w:p>
          <w:p w14:paraId="4701C409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廠房</w:t>
            </w:r>
          </w:p>
          <w:p w14:paraId="29CA6AC8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停車位</w:t>
            </w:r>
          </w:p>
          <w:p w14:paraId="556F4881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9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其他</w:t>
            </w:r>
          </w:p>
          <w:p w14:paraId="01A21412" w14:textId="77777777" w:rsidR="00FD0FD5" w:rsidRPr="008F20B5" w:rsidRDefault="00FD0FD5" w:rsidP="00702C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  <w:p w14:paraId="293D7281" w14:textId="12F4552E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為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土地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時</w:t>
            </w:r>
          </w:p>
          <w:p w14:paraId="355E7915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住宅區</w:t>
            </w:r>
          </w:p>
          <w:p w14:paraId="0457F9A4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商業區</w:t>
            </w:r>
          </w:p>
          <w:p w14:paraId="3E10C858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工業區</w:t>
            </w:r>
          </w:p>
          <w:p w14:paraId="24E2A18D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其他分區</w:t>
            </w:r>
          </w:p>
          <w:p w14:paraId="255C5FF0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甲種建地</w:t>
            </w:r>
          </w:p>
          <w:p w14:paraId="63D93920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乙種建地</w:t>
            </w:r>
          </w:p>
          <w:p w14:paraId="1F7170A5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丙種建地</w:t>
            </w:r>
          </w:p>
          <w:p w14:paraId="5DFB329F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丁種建地</w:t>
            </w:r>
          </w:p>
          <w:p w14:paraId="2B4F7DC6" w14:textId="6C35F648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其他用地</w:t>
            </w:r>
          </w:p>
        </w:tc>
      </w:tr>
      <w:tr w:rsidR="00FD0FD5" w:rsidRPr="008F20B5" w14:paraId="750DC487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39D0F27C" w14:textId="5066D260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1FF3560A" w14:textId="3646F154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lNo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5538930D" w14:textId="77777777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編號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766E3642" w14:textId="24CE3BDC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7D246853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73045F71" w14:textId="77777777" w:rsidR="00FD0FD5" w:rsidRPr="008F20B5" w:rsidDel="004444BD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78C33D26" w14:textId="16DB366C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FD0FD5" w:rsidRPr="008F20B5" w14:paraId="2554D4C0" w14:textId="77777777" w:rsidTr="00614F5B">
        <w:trPr>
          <w:trHeight w:val="325"/>
        </w:trPr>
        <w:tc>
          <w:tcPr>
            <w:tcW w:w="250" w:type="pct"/>
            <w:shd w:val="clear" w:color="auto" w:fill="auto"/>
            <w:vAlign w:val="center"/>
          </w:tcPr>
          <w:p w14:paraId="5AF6CAB5" w14:textId="603B9C2A" w:rsidR="00FD0FD5" w:rsidRPr="004A1C2C" w:rsidRDefault="00FD0FD5" w:rsidP="0078740E">
            <w:pPr>
              <w:pStyle w:val="af9"/>
              <w:numPr>
                <w:ilvl w:val="0"/>
                <w:numId w:val="10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48CB652F" w14:textId="69E2F104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lTypeCod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3DF59756" w14:textId="77777777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11BBA13A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6624DF85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50" w:type="pct"/>
          </w:tcPr>
          <w:p w14:paraId="4CE2DD50" w14:textId="0CF651F0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50D5AF52" w14:textId="09CE5D6D" w:rsidR="00FD0FD5" w:rsidRPr="008F20B5" w:rsidRDefault="00FD0FD5" w:rsidP="001F257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為1:房地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時</w:t>
            </w:r>
          </w:p>
          <w:p w14:paraId="1BDAB63D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5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土地及建物－住宅用</w:t>
            </w:r>
          </w:p>
          <w:p w14:paraId="308E0B71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6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土地及廠房</w:t>
            </w:r>
          </w:p>
          <w:p w14:paraId="5459BA40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7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建物（不含土地）－住宅用</w:t>
            </w:r>
          </w:p>
          <w:p w14:paraId="114B1F0A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8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廠房（不含土地）</w:t>
            </w:r>
          </w:p>
          <w:p w14:paraId="09F28ACB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lastRenderedPageBreak/>
              <w:t xml:space="preserve">2A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土地及建物商業用</w:t>
            </w:r>
          </w:p>
          <w:p w14:paraId="38C33E27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A1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觀光飯店</w:t>
            </w:r>
          </w:p>
          <w:p w14:paraId="35341EAF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A2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醫院</w:t>
            </w:r>
          </w:p>
          <w:p w14:paraId="2B89E21D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B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建物（不含土地）－商業用</w:t>
            </w:r>
          </w:p>
          <w:p w14:paraId="63B43166" w14:textId="118A03A4" w:rsidR="00FD0FD5" w:rsidRPr="008F20B5" w:rsidRDefault="00FD0FD5" w:rsidP="001F257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X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其他不動產</w:t>
            </w:r>
          </w:p>
          <w:p w14:paraId="76BA6D30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</w:p>
          <w:p w14:paraId="35EA6FF1" w14:textId="77777777" w:rsidR="00FD0FD5" w:rsidRPr="008F20B5" w:rsidRDefault="00FD0FD5" w:rsidP="001F257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為2:土地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時</w:t>
            </w:r>
          </w:p>
          <w:p w14:paraId="12D7FF1B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0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房地建地（不含建物）</w:t>
            </w:r>
          </w:p>
          <w:p w14:paraId="03627B9D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1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空地</w:t>
            </w:r>
          </w:p>
          <w:p w14:paraId="742CF07A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2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農地</w:t>
            </w:r>
          </w:p>
          <w:p w14:paraId="7B126C3B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3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林地</w:t>
            </w:r>
          </w:p>
          <w:p w14:paraId="0CCF13A4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4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養殖地</w:t>
            </w:r>
          </w:p>
          <w:p w14:paraId="2F9FED06" w14:textId="424506A9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9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爾夫球場</w:t>
            </w:r>
          </w:p>
        </w:tc>
      </w:tr>
      <w:tr w:rsidR="00D965F9" w:rsidRPr="00D965F9" w14:paraId="2BC86675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0B45AEDD" w14:textId="77777777" w:rsidR="00FD0FD5" w:rsidRPr="00D965F9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0B521D92" w14:textId="3A8B9607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D965F9">
              <w:rPr>
                <w:rFonts w:ascii="標楷體" w:eastAsia="標楷體" w:hAnsi="標楷體"/>
              </w:rPr>
              <w:t>CityCod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68450FE0" w14:textId="6BE854B2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建物門牌（縣／市）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3C7EFA2A" w14:textId="4814A064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6E4FE569" w14:textId="4A032D3F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2</w:t>
            </w:r>
          </w:p>
        </w:tc>
        <w:tc>
          <w:tcPr>
            <w:tcW w:w="250" w:type="pct"/>
          </w:tcPr>
          <w:p w14:paraId="61729064" w14:textId="12F151DA" w:rsidR="00FD0FD5" w:rsidRPr="00D965F9" w:rsidRDefault="004F394E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555FE6B2" w14:textId="6366679A" w:rsidR="004F394E" w:rsidRPr="00D965F9" w:rsidRDefault="004F394E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擔保品代號</w:t>
            </w:r>
            <w:r w:rsidRPr="00D965F9">
              <w:rPr>
                <w:rFonts w:ascii="標楷體" w:eastAsia="標楷體" w:hAnsi="標楷體" w:cs="新細明體"/>
                <w:kern w:val="0"/>
              </w:rPr>
              <w:t>1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為1時必填</w:t>
            </w:r>
          </w:p>
          <w:p w14:paraId="3B3ACF9D" w14:textId="4E2AA745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原A</w:t>
            </w:r>
            <w:r w:rsidRPr="00D965F9">
              <w:rPr>
                <w:rFonts w:ascii="標楷體" w:eastAsia="標楷體" w:hAnsi="標楷體" w:cs="新細明體"/>
                <w:kern w:val="0"/>
              </w:rPr>
              <w:t>S400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代碼</w:t>
            </w:r>
          </w:p>
          <w:p w14:paraId="0A20EA47" w14:textId="20556C73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(L2</w:t>
            </w:r>
            <w:r w:rsidRPr="00D965F9">
              <w:rPr>
                <w:rFonts w:ascii="標楷體" w:eastAsia="標楷體" w:hAnsi="標楷體" w:cs="新細明體"/>
                <w:kern w:val="0"/>
              </w:rPr>
              <w:t>411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轉換為新代碼)</w:t>
            </w:r>
          </w:p>
        </w:tc>
      </w:tr>
      <w:tr w:rsidR="00D965F9" w:rsidRPr="00D965F9" w14:paraId="78AB9EEF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07F09A51" w14:textId="77777777" w:rsidR="00FD0FD5" w:rsidRPr="00D965F9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345CDB43" w14:textId="4AE631DE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D965F9">
              <w:rPr>
                <w:rFonts w:ascii="標楷體" w:eastAsia="標楷體" w:hAnsi="標楷體"/>
              </w:rPr>
              <w:t>AreaCod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695457E7" w14:textId="2593D12F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建物門牌（鄉／鎮／市／區）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63BD2C75" w14:textId="749866F5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6B5F61CA" w14:textId="0261C0C0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3</w:t>
            </w:r>
          </w:p>
        </w:tc>
        <w:tc>
          <w:tcPr>
            <w:tcW w:w="250" w:type="pct"/>
          </w:tcPr>
          <w:p w14:paraId="1E25A690" w14:textId="43C4D92A" w:rsidR="00FD0FD5" w:rsidRPr="00D965F9" w:rsidRDefault="004F394E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1699E587" w14:textId="77777777" w:rsidR="004F394E" w:rsidRPr="00D965F9" w:rsidRDefault="004F394E" w:rsidP="004F394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擔保品代號</w:t>
            </w:r>
            <w:r w:rsidRPr="00D965F9">
              <w:rPr>
                <w:rFonts w:ascii="標楷體" w:eastAsia="標楷體" w:hAnsi="標楷體" w:cs="新細明體"/>
                <w:kern w:val="0"/>
              </w:rPr>
              <w:t>1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為1時必填</w:t>
            </w:r>
          </w:p>
          <w:p w14:paraId="453761B1" w14:textId="031A2C64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D965F9" w:rsidRPr="00D965F9" w14:paraId="3FB82A1F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38259166" w14:textId="77777777" w:rsidR="00FD0FD5" w:rsidRPr="00D965F9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1447BBBE" w14:textId="6C8D815E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D965F9">
              <w:rPr>
                <w:rFonts w:ascii="標楷體" w:eastAsia="標楷體" w:hAnsi="標楷體"/>
              </w:rPr>
              <w:t>IrCod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1EFA18A7" w14:textId="6B92552E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建物門牌（地段）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7B909415" w14:textId="4EA556A7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748DEC87" w14:textId="1414B483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5</w:t>
            </w:r>
          </w:p>
        </w:tc>
        <w:tc>
          <w:tcPr>
            <w:tcW w:w="250" w:type="pct"/>
          </w:tcPr>
          <w:p w14:paraId="5EB0AA45" w14:textId="7DB6AB36" w:rsidR="00FD0FD5" w:rsidRPr="00D965F9" w:rsidRDefault="004F394E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5EF9D44A" w14:textId="77777777" w:rsidR="004F394E" w:rsidRPr="00D965F9" w:rsidRDefault="004F394E" w:rsidP="004F394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擔保品代號</w:t>
            </w:r>
            <w:r w:rsidRPr="00D965F9">
              <w:rPr>
                <w:rFonts w:ascii="標楷體" w:eastAsia="標楷體" w:hAnsi="標楷體" w:cs="新細明體"/>
                <w:kern w:val="0"/>
              </w:rPr>
              <w:t>1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為1時必填</w:t>
            </w:r>
          </w:p>
          <w:p w14:paraId="03B7DD79" w14:textId="25739891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D965F9" w:rsidRPr="00D965F9" w14:paraId="2A82C55E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17650AB0" w14:textId="77777777" w:rsidR="00FD0FD5" w:rsidRPr="00D965F9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1A57C60D" w14:textId="795DAF3F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/>
              </w:rPr>
              <w:t>Road</w:t>
            </w:r>
          </w:p>
        </w:tc>
        <w:tc>
          <w:tcPr>
            <w:tcW w:w="1750" w:type="pct"/>
            <w:shd w:val="clear" w:color="auto" w:fill="auto"/>
            <w:noWrap/>
          </w:tcPr>
          <w:p w14:paraId="34559878" w14:textId="1A1903CB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建物門牌（路／街／村）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52C712D4" w14:textId="4CB3389E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3A2A23AF" w14:textId="128FF63E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20</w:t>
            </w:r>
          </w:p>
        </w:tc>
        <w:tc>
          <w:tcPr>
            <w:tcW w:w="250" w:type="pct"/>
          </w:tcPr>
          <w:p w14:paraId="046B8C7C" w14:textId="7FF612D4" w:rsidR="00FD0FD5" w:rsidRPr="00D965F9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7DA7D427" w14:textId="3A8110BA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D965F9" w:rsidRPr="00D965F9" w14:paraId="294DD48F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010C803F" w14:textId="77777777" w:rsidR="00FD0FD5" w:rsidRPr="00D965F9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57A09C7F" w14:textId="37E67121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/>
              </w:rPr>
              <w:t>Section</w:t>
            </w:r>
          </w:p>
        </w:tc>
        <w:tc>
          <w:tcPr>
            <w:tcW w:w="1750" w:type="pct"/>
            <w:shd w:val="clear" w:color="auto" w:fill="auto"/>
            <w:noWrap/>
          </w:tcPr>
          <w:p w14:paraId="47A09A08" w14:textId="1E8ED934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建物</w:t>
            </w:r>
            <w:proofErr w:type="gramStart"/>
            <w:r w:rsidRPr="00D965F9">
              <w:rPr>
                <w:rFonts w:ascii="標楷體" w:eastAsia="標楷體" w:hAnsi="標楷體" w:hint="eastAsia"/>
              </w:rPr>
              <w:t>門牌－段</w:t>
            </w:r>
            <w:proofErr w:type="gramEnd"/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77421333" w14:textId="692F6E0A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3CE773C1" w14:textId="5B9D60C7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5</w:t>
            </w:r>
          </w:p>
        </w:tc>
        <w:tc>
          <w:tcPr>
            <w:tcW w:w="250" w:type="pct"/>
          </w:tcPr>
          <w:p w14:paraId="6E53EAD4" w14:textId="77777777" w:rsidR="00FD0FD5" w:rsidRPr="00D965F9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16508011" w14:textId="2CF92D84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D965F9" w:rsidRPr="00D965F9" w14:paraId="6A8A24DE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557DE935" w14:textId="77777777" w:rsidR="00FD0FD5" w:rsidRPr="00D965F9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5A687363" w14:textId="3F96A8C1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/>
              </w:rPr>
              <w:t>Alley</w:t>
            </w:r>
          </w:p>
        </w:tc>
        <w:tc>
          <w:tcPr>
            <w:tcW w:w="1750" w:type="pct"/>
            <w:shd w:val="clear" w:color="auto" w:fill="auto"/>
            <w:noWrap/>
          </w:tcPr>
          <w:p w14:paraId="741F94B3" w14:textId="11D4D4A0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建物</w:t>
            </w:r>
            <w:proofErr w:type="gramStart"/>
            <w:r w:rsidRPr="00D965F9">
              <w:rPr>
                <w:rFonts w:ascii="標楷體" w:eastAsia="標楷體" w:hAnsi="標楷體" w:hint="eastAsia"/>
              </w:rPr>
              <w:t>門牌－巷</w:t>
            </w:r>
            <w:proofErr w:type="gramEnd"/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7A987AE7" w14:textId="2CEDAFCE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46AFF511" w14:textId="357E35B9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5</w:t>
            </w:r>
          </w:p>
        </w:tc>
        <w:tc>
          <w:tcPr>
            <w:tcW w:w="250" w:type="pct"/>
          </w:tcPr>
          <w:p w14:paraId="49CB3AA0" w14:textId="77777777" w:rsidR="00FD0FD5" w:rsidRPr="00D965F9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67595E79" w14:textId="2464CAF7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D965F9" w:rsidRPr="00D965F9" w14:paraId="68544886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10EB6EB7" w14:textId="77777777" w:rsidR="00FD0FD5" w:rsidRPr="00D965F9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3303289D" w14:textId="45DFC369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/>
              </w:rPr>
              <w:t>Lane</w:t>
            </w:r>
          </w:p>
        </w:tc>
        <w:tc>
          <w:tcPr>
            <w:tcW w:w="1750" w:type="pct"/>
            <w:shd w:val="clear" w:color="auto" w:fill="auto"/>
            <w:noWrap/>
          </w:tcPr>
          <w:p w14:paraId="1B39E97A" w14:textId="34587EBE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建物</w:t>
            </w:r>
            <w:proofErr w:type="gramStart"/>
            <w:r w:rsidRPr="00D965F9">
              <w:rPr>
                <w:rFonts w:ascii="標楷體" w:eastAsia="標楷體" w:hAnsi="標楷體" w:hint="eastAsia"/>
              </w:rPr>
              <w:t>門牌－弄</w:t>
            </w:r>
            <w:proofErr w:type="gramEnd"/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17BEAA04" w14:textId="42031292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088D13E1" w14:textId="0AEC32D3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5</w:t>
            </w:r>
          </w:p>
        </w:tc>
        <w:tc>
          <w:tcPr>
            <w:tcW w:w="250" w:type="pct"/>
          </w:tcPr>
          <w:p w14:paraId="2E1EF3B9" w14:textId="77777777" w:rsidR="00FD0FD5" w:rsidRPr="00D965F9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27404999" w14:textId="1494DE40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D965F9" w:rsidRPr="00D965F9" w14:paraId="23A756DE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5ACA9224" w14:textId="77777777" w:rsidR="00FD0FD5" w:rsidRPr="00D965F9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28555C2D" w14:textId="22667C94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/>
              </w:rPr>
              <w:t>Num</w:t>
            </w:r>
          </w:p>
        </w:tc>
        <w:tc>
          <w:tcPr>
            <w:tcW w:w="1750" w:type="pct"/>
            <w:shd w:val="clear" w:color="auto" w:fill="auto"/>
            <w:noWrap/>
          </w:tcPr>
          <w:p w14:paraId="6DBDFB45" w14:textId="50C60EE2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建物</w:t>
            </w:r>
            <w:proofErr w:type="gramStart"/>
            <w:r w:rsidRPr="00D965F9">
              <w:rPr>
                <w:rFonts w:ascii="標楷體" w:eastAsia="標楷體" w:hAnsi="標楷體" w:hint="eastAsia"/>
              </w:rPr>
              <w:t>門牌－號</w:t>
            </w:r>
            <w:proofErr w:type="gramEnd"/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2C5D6680" w14:textId="5935DB20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16320DA6" w14:textId="02245177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5</w:t>
            </w:r>
          </w:p>
        </w:tc>
        <w:tc>
          <w:tcPr>
            <w:tcW w:w="250" w:type="pct"/>
          </w:tcPr>
          <w:p w14:paraId="5B9F6C8A" w14:textId="77777777" w:rsidR="00FD0FD5" w:rsidRPr="00D965F9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19426848" w14:textId="7478DC11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D965F9" w:rsidRPr="00D965F9" w14:paraId="13736FF4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6AB8C6B1" w14:textId="77777777" w:rsidR="00FD0FD5" w:rsidRPr="00D965F9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4DAB6345" w14:textId="4655F8DA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D965F9">
              <w:rPr>
                <w:rFonts w:ascii="標楷體" w:eastAsia="標楷體" w:hAnsi="標楷體"/>
              </w:rPr>
              <w:t>NumDash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430C2848" w14:textId="6B38ACFE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建物</w:t>
            </w:r>
            <w:proofErr w:type="gramStart"/>
            <w:r w:rsidRPr="00D965F9">
              <w:rPr>
                <w:rFonts w:ascii="標楷體" w:eastAsia="標楷體" w:hAnsi="標楷體" w:hint="eastAsia"/>
              </w:rPr>
              <w:t>門牌－號之</w:t>
            </w:r>
            <w:proofErr w:type="gramEnd"/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4472204E" w14:textId="78518F65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694E3B7B" w14:textId="6BF71119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5</w:t>
            </w:r>
          </w:p>
        </w:tc>
        <w:tc>
          <w:tcPr>
            <w:tcW w:w="250" w:type="pct"/>
          </w:tcPr>
          <w:p w14:paraId="27D6332F" w14:textId="77777777" w:rsidR="00FD0FD5" w:rsidRPr="00D965F9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794CD424" w14:textId="0E13C76C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D965F9" w:rsidRPr="00D965F9" w14:paraId="441A2ECA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4300256C" w14:textId="77777777" w:rsidR="00FD0FD5" w:rsidRPr="00D965F9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77A86ADC" w14:textId="0057CC38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/>
              </w:rPr>
              <w:t>Floor</w:t>
            </w:r>
          </w:p>
        </w:tc>
        <w:tc>
          <w:tcPr>
            <w:tcW w:w="1750" w:type="pct"/>
            <w:shd w:val="clear" w:color="auto" w:fill="auto"/>
            <w:noWrap/>
          </w:tcPr>
          <w:p w14:paraId="131876D5" w14:textId="4342359E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建物</w:t>
            </w:r>
            <w:proofErr w:type="gramStart"/>
            <w:r w:rsidRPr="00D965F9">
              <w:rPr>
                <w:rFonts w:ascii="標楷體" w:eastAsia="標楷體" w:hAnsi="標楷體" w:hint="eastAsia"/>
              </w:rPr>
              <w:t>門牌－樓</w:t>
            </w:r>
            <w:proofErr w:type="gramEnd"/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2C937510" w14:textId="5E0FCDDB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2FFEBCAE" w14:textId="1F594285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5</w:t>
            </w:r>
          </w:p>
        </w:tc>
        <w:tc>
          <w:tcPr>
            <w:tcW w:w="250" w:type="pct"/>
          </w:tcPr>
          <w:p w14:paraId="579C00CA" w14:textId="77777777" w:rsidR="00FD0FD5" w:rsidRPr="00D965F9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5A993F31" w14:textId="5F764759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D965F9" w:rsidRPr="00D965F9" w14:paraId="1D5C85DF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38E00AD6" w14:textId="77777777" w:rsidR="00FD0FD5" w:rsidRPr="00D965F9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060C7CBA" w14:textId="3E59BABD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D965F9">
              <w:rPr>
                <w:rFonts w:ascii="標楷體" w:eastAsia="標楷體" w:hAnsi="標楷體"/>
              </w:rPr>
              <w:t>FloorDash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28199BE7" w14:textId="135DB702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建物</w:t>
            </w:r>
            <w:proofErr w:type="gramStart"/>
            <w:r w:rsidRPr="00D965F9">
              <w:rPr>
                <w:rFonts w:ascii="標楷體" w:eastAsia="標楷體" w:hAnsi="標楷體" w:hint="eastAsia"/>
              </w:rPr>
              <w:t>門牌－樓之</w:t>
            </w:r>
            <w:proofErr w:type="gramEnd"/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797EA676" w14:textId="0D42931C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0AC4E9E4" w14:textId="4E12424F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5</w:t>
            </w:r>
          </w:p>
        </w:tc>
        <w:tc>
          <w:tcPr>
            <w:tcW w:w="250" w:type="pct"/>
          </w:tcPr>
          <w:p w14:paraId="58314438" w14:textId="77777777" w:rsidR="00FD0FD5" w:rsidRPr="00D965F9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3F4D8E65" w14:textId="16D72EF6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D965F9" w:rsidRPr="00D965F9" w14:paraId="527637A0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6D2173BC" w14:textId="77777777" w:rsidR="00FD0FD5" w:rsidRPr="00D965F9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3761DD2C" w14:textId="2D869FD3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/>
              </w:rPr>
              <w:t>BdNo1</w:t>
            </w:r>
          </w:p>
        </w:tc>
        <w:tc>
          <w:tcPr>
            <w:tcW w:w="1750" w:type="pct"/>
            <w:shd w:val="clear" w:color="auto" w:fill="auto"/>
            <w:noWrap/>
          </w:tcPr>
          <w:p w14:paraId="406EADC9" w14:textId="20AE344D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建物</w:t>
            </w:r>
            <w:proofErr w:type="gramStart"/>
            <w:r w:rsidRPr="00D965F9">
              <w:rPr>
                <w:rFonts w:ascii="標楷體" w:eastAsia="標楷體" w:hAnsi="標楷體" w:hint="eastAsia"/>
              </w:rPr>
              <w:t>門牌－建號</w:t>
            </w:r>
            <w:proofErr w:type="gramEnd"/>
            <w:r w:rsidRPr="00D965F9">
              <w:rPr>
                <w:rFonts w:ascii="標楷體" w:eastAsia="標楷體" w:hAnsi="標楷體"/>
              </w:rPr>
              <w:t>1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710DD8D3" w14:textId="56192EDC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3B440A91" w14:textId="1F27934D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5</w:t>
            </w:r>
          </w:p>
        </w:tc>
        <w:tc>
          <w:tcPr>
            <w:tcW w:w="250" w:type="pct"/>
          </w:tcPr>
          <w:p w14:paraId="755A2A4B" w14:textId="5B3E2E7D" w:rsidR="00FD0FD5" w:rsidRPr="00D965F9" w:rsidRDefault="004F394E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20B8AC0C" w14:textId="77777777" w:rsidR="004F394E" w:rsidRPr="00D965F9" w:rsidRDefault="004F394E" w:rsidP="004F394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擔保品代號</w:t>
            </w:r>
            <w:r w:rsidRPr="00D965F9">
              <w:rPr>
                <w:rFonts w:ascii="標楷體" w:eastAsia="標楷體" w:hAnsi="標楷體" w:cs="新細明體"/>
                <w:kern w:val="0"/>
              </w:rPr>
              <w:t>1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為1時必填</w:t>
            </w:r>
          </w:p>
          <w:p w14:paraId="3C563684" w14:textId="751302AA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D965F9" w:rsidRPr="00D965F9" w14:paraId="06C2D71B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6E3F5249" w14:textId="77777777" w:rsidR="00FD0FD5" w:rsidRPr="00D965F9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0E44ACDD" w14:textId="4C4AC198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/>
              </w:rPr>
              <w:t>BdNo2</w:t>
            </w:r>
          </w:p>
        </w:tc>
        <w:tc>
          <w:tcPr>
            <w:tcW w:w="1750" w:type="pct"/>
            <w:shd w:val="clear" w:color="auto" w:fill="auto"/>
            <w:noWrap/>
          </w:tcPr>
          <w:p w14:paraId="7BA854F3" w14:textId="6AF1CF24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建物</w:t>
            </w:r>
            <w:proofErr w:type="gramStart"/>
            <w:r w:rsidRPr="00D965F9">
              <w:rPr>
                <w:rFonts w:ascii="標楷體" w:eastAsia="標楷體" w:hAnsi="標楷體" w:hint="eastAsia"/>
              </w:rPr>
              <w:t>門牌－建號</w:t>
            </w:r>
            <w:proofErr w:type="gramEnd"/>
            <w:r w:rsidRPr="00D965F9">
              <w:rPr>
                <w:rFonts w:ascii="標楷體" w:eastAsia="標楷體" w:hAnsi="標楷體"/>
              </w:rPr>
              <w:t>2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03CFF71A" w14:textId="59A479A2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5C4747A2" w14:textId="15DB28E0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3</w:t>
            </w:r>
          </w:p>
        </w:tc>
        <w:tc>
          <w:tcPr>
            <w:tcW w:w="250" w:type="pct"/>
          </w:tcPr>
          <w:p w14:paraId="13185AF2" w14:textId="3A7793D8" w:rsidR="00FD0FD5" w:rsidRPr="00D965F9" w:rsidRDefault="004F394E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083E1D77" w14:textId="77777777" w:rsidR="004F394E" w:rsidRPr="00D965F9" w:rsidRDefault="004F394E" w:rsidP="004F394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擔保品代號</w:t>
            </w:r>
            <w:r w:rsidRPr="00D965F9">
              <w:rPr>
                <w:rFonts w:ascii="標楷體" w:eastAsia="標楷體" w:hAnsi="標楷體" w:cs="新細明體"/>
                <w:kern w:val="0"/>
              </w:rPr>
              <w:t>1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為1時必填</w:t>
            </w:r>
          </w:p>
          <w:p w14:paraId="3593EB9E" w14:textId="1F1566E0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D965F9" w:rsidRPr="00D965F9" w14:paraId="6F81750B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16E2B50C" w14:textId="77777777" w:rsidR="00FD0FD5" w:rsidRPr="00D965F9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12484CD4" w14:textId="47BE5A69" w:rsidR="00FD0FD5" w:rsidRPr="00D965F9" w:rsidRDefault="00FD0FD5" w:rsidP="00424BE2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D965F9">
              <w:rPr>
                <w:rFonts w:ascii="標楷體" w:eastAsia="標楷體" w:hAnsi="標楷體"/>
              </w:rPr>
              <w:t>CityCodeB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7AB80EB8" w14:textId="634C6620" w:rsidR="00FD0FD5" w:rsidRPr="00D965F9" w:rsidRDefault="00FD0FD5" w:rsidP="00424BE2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土地座落（縣／市）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0219A168" w14:textId="76854436" w:rsidR="00FD0FD5" w:rsidRPr="00D965F9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2C51D04D" w14:textId="7196C2AD" w:rsidR="00FD0FD5" w:rsidRPr="00D965F9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2</w:t>
            </w:r>
          </w:p>
        </w:tc>
        <w:tc>
          <w:tcPr>
            <w:tcW w:w="250" w:type="pct"/>
          </w:tcPr>
          <w:p w14:paraId="6173383A" w14:textId="3CD904E7" w:rsidR="00FD0FD5" w:rsidRPr="00D965F9" w:rsidRDefault="004F394E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11556C2D" w14:textId="2096857D" w:rsidR="004F394E" w:rsidRPr="00D965F9" w:rsidRDefault="004F394E" w:rsidP="00424BE2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擔保品代號</w:t>
            </w:r>
            <w:r w:rsidRPr="00D965F9">
              <w:rPr>
                <w:rFonts w:ascii="標楷體" w:eastAsia="標楷體" w:hAnsi="標楷體" w:cs="新細明體"/>
                <w:kern w:val="0"/>
              </w:rPr>
              <w:t>1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為</w:t>
            </w:r>
            <w:r w:rsidRPr="00D965F9">
              <w:rPr>
                <w:rFonts w:ascii="標楷體" w:eastAsia="標楷體" w:hAnsi="標楷體" w:cs="新細明體"/>
                <w:kern w:val="0"/>
              </w:rPr>
              <w:t>2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時必填</w:t>
            </w:r>
          </w:p>
          <w:p w14:paraId="132E65C2" w14:textId="213BE1E2" w:rsidR="00FD0FD5" w:rsidRPr="00D965F9" w:rsidRDefault="00FD0FD5" w:rsidP="00424BE2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原A</w:t>
            </w:r>
            <w:r w:rsidRPr="00D965F9">
              <w:rPr>
                <w:rFonts w:ascii="標楷體" w:eastAsia="標楷體" w:hAnsi="標楷體" w:cs="新細明體"/>
                <w:kern w:val="0"/>
              </w:rPr>
              <w:t>S400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代碼</w:t>
            </w:r>
          </w:p>
          <w:p w14:paraId="59B0D252" w14:textId="5D800436" w:rsidR="00FD0FD5" w:rsidRPr="00D965F9" w:rsidRDefault="00FD0FD5" w:rsidP="00424BE2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(L</w:t>
            </w:r>
            <w:r w:rsidRPr="00D965F9">
              <w:rPr>
                <w:rFonts w:ascii="標楷體" w:eastAsia="標楷體" w:hAnsi="標楷體" w:cs="新細明體"/>
                <w:kern w:val="0"/>
              </w:rPr>
              <w:t>2411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轉換為新代碼)</w:t>
            </w:r>
          </w:p>
        </w:tc>
      </w:tr>
      <w:tr w:rsidR="00D965F9" w:rsidRPr="00D965F9" w14:paraId="3E55511A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08741AEE" w14:textId="77777777" w:rsidR="00FD0FD5" w:rsidRPr="00D965F9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6939D8A0" w14:textId="6C9F41D6" w:rsidR="00FD0FD5" w:rsidRPr="00D965F9" w:rsidRDefault="00FD0FD5" w:rsidP="00424BE2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D965F9">
              <w:rPr>
                <w:rFonts w:ascii="標楷體" w:eastAsia="標楷體" w:hAnsi="標楷體"/>
              </w:rPr>
              <w:t>AreaCodeB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6B386CDB" w14:textId="04F6B903" w:rsidR="00FD0FD5" w:rsidRPr="00D965F9" w:rsidRDefault="00FD0FD5" w:rsidP="00424BE2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土地座落（鄉／鎮／市／區）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6EB4FBA0" w14:textId="3FB758D0" w:rsidR="00FD0FD5" w:rsidRPr="00D965F9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302622E3" w14:textId="77D7080A" w:rsidR="00FD0FD5" w:rsidRPr="00D965F9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3</w:t>
            </w:r>
          </w:p>
        </w:tc>
        <w:tc>
          <w:tcPr>
            <w:tcW w:w="250" w:type="pct"/>
          </w:tcPr>
          <w:p w14:paraId="04A08488" w14:textId="0B897FC7" w:rsidR="00FD0FD5" w:rsidRPr="00D965F9" w:rsidRDefault="004F394E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42151862" w14:textId="582E9F27" w:rsidR="00FD0FD5" w:rsidRPr="00D965F9" w:rsidRDefault="004F394E" w:rsidP="00424BE2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擔保品代號</w:t>
            </w:r>
            <w:r w:rsidRPr="00D965F9">
              <w:rPr>
                <w:rFonts w:ascii="標楷體" w:eastAsia="標楷體" w:hAnsi="標楷體" w:cs="新細明體"/>
                <w:kern w:val="0"/>
              </w:rPr>
              <w:t>1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為</w:t>
            </w:r>
            <w:proofErr w:type="gramStart"/>
            <w:r w:rsidRPr="00D965F9">
              <w:rPr>
                <w:rFonts w:ascii="標楷體" w:eastAsia="標楷體" w:hAnsi="標楷體" w:cs="新細明體"/>
                <w:kern w:val="0"/>
              </w:rPr>
              <w:t>2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時必填</w:t>
            </w:r>
            <w:proofErr w:type="gramEnd"/>
          </w:p>
        </w:tc>
      </w:tr>
      <w:tr w:rsidR="00D965F9" w:rsidRPr="00D965F9" w14:paraId="5C592179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1AD4A6F7" w14:textId="77777777" w:rsidR="00FD0FD5" w:rsidRPr="00D965F9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6B160B59" w14:textId="6F37BBE7" w:rsidR="00FD0FD5" w:rsidRPr="00D965F9" w:rsidRDefault="00FD0FD5" w:rsidP="00424BE2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D965F9">
              <w:rPr>
                <w:rFonts w:ascii="標楷體" w:eastAsia="標楷體" w:hAnsi="標楷體"/>
              </w:rPr>
              <w:t>IrCodeB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47BE4952" w14:textId="08246456" w:rsidR="00FD0FD5" w:rsidRPr="00D965F9" w:rsidRDefault="00FD0FD5" w:rsidP="00424BE2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土地座落（地段）</w:t>
            </w:r>
          </w:p>
        </w:tc>
        <w:tc>
          <w:tcPr>
            <w:tcW w:w="250" w:type="pct"/>
            <w:shd w:val="clear" w:color="auto" w:fill="auto"/>
            <w:noWrap/>
          </w:tcPr>
          <w:p w14:paraId="6A0FAF85" w14:textId="1CC827DC" w:rsidR="00FD0FD5" w:rsidRPr="00D965F9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76CD6E42" w14:textId="0381726A" w:rsidR="00FD0FD5" w:rsidRPr="00D965F9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4</w:t>
            </w:r>
          </w:p>
        </w:tc>
        <w:tc>
          <w:tcPr>
            <w:tcW w:w="250" w:type="pct"/>
          </w:tcPr>
          <w:p w14:paraId="7C875036" w14:textId="315BF43B" w:rsidR="00FD0FD5" w:rsidRPr="00D965F9" w:rsidRDefault="004F394E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420BDE3A" w14:textId="22E9397F" w:rsidR="00FD0FD5" w:rsidRPr="00D965F9" w:rsidRDefault="004F394E" w:rsidP="00424BE2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擔保品代號</w:t>
            </w:r>
            <w:r w:rsidRPr="00D965F9">
              <w:rPr>
                <w:rFonts w:ascii="標楷體" w:eastAsia="標楷體" w:hAnsi="標楷體" w:cs="新細明體"/>
                <w:kern w:val="0"/>
              </w:rPr>
              <w:t>1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為</w:t>
            </w:r>
            <w:proofErr w:type="gramStart"/>
            <w:r w:rsidRPr="00D965F9">
              <w:rPr>
                <w:rFonts w:ascii="標楷體" w:eastAsia="標楷體" w:hAnsi="標楷體" w:cs="新細明體"/>
                <w:kern w:val="0"/>
              </w:rPr>
              <w:t>2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時必填</w:t>
            </w:r>
            <w:proofErr w:type="gramEnd"/>
          </w:p>
        </w:tc>
      </w:tr>
      <w:tr w:rsidR="00D965F9" w:rsidRPr="00D965F9" w14:paraId="24D33441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5861E82C" w14:textId="77777777" w:rsidR="00FD0FD5" w:rsidRPr="00D965F9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3F14B9E6" w14:textId="483073F2" w:rsidR="00FD0FD5" w:rsidRPr="00D965F9" w:rsidRDefault="00FD0FD5" w:rsidP="00424BE2">
            <w:pPr>
              <w:widowControl/>
              <w:rPr>
                <w:rFonts w:ascii="標楷體" w:eastAsia="標楷體" w:hAnsi="標楷體"/>
              </w:rPr>
            </w:pPr>
            <w:r w:rsidRPr="00D965F9">
              <w:rPr>
                <w:rFonts w:ascii="標楷體" w:eastAsia="標楷體" w:hAnsi="標楷體"/>
              </w:rPr>
              <w:t>LandNo1</w:t>
            </w:r>
          </w:p>
        </w:tc>
        <w:tc>
          <w:tcPr>
            <w:tcW w:w="1750" w:type="pct"/>
            <w:shd w:val="clear" w:color="auto" w:fill="auto"/>
            <w:noWrap/>
          </w:tcPr>
          <w:p w14:paraId="192C8533" w14:textId="7729EC37" w:rsidR="00FD0FD5" w:rsidRPr="00D965F9" w:rsidRDefault="00FD0FD5" w:rsidP="00424BE2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土地</w:t>
            </w:r>
            <w:proofErr w:type="gramStart"/>
            <w:r w:rsidRPr="00D965F9">
              <w:rPr>
                <w:rFonts w:ascii="標楷體" w:eastAsia="標楷體" w:hAnsi="標楷體" w:hint="eastAsia"/>
              </w:rPr>
              <w:t>座落－地號</w:t>
            </w:r>
            <w:proofErr w:type="gramEnd"/>
            <w:r w:rsidRPr="00D965F9">
              <w:rPr>
                <w:rFonts w:ascii="標楷體" w:eastAsia="標楷體" w:hAnsi="標楷體"/>
              </w:rPr>
              <w:t>1</w:t>
            </w:r>
          </w:p>
        </w:tc>
        <w:tc>
          <w:tcPr>
            <w:tcW w:w="250" w:type="pct"/>
            <w:shd w:val="clear" w:color="auto" w:fill="auto"/>
            <w:noWrap/>
          </w:tcPr>
          <w:p w14:paraId="5BFEA46E" w14:textId="45ADF4BE" w:rsidR="00FD0FD5" w:rsidRPr="00D965F9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52F704EC" w14:textId="78757260" w:rsidR="00FD0FD5" w:rsidRPr="00D965F9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4</w:t>
            </w:r>
          </w:p>
        </w:tc>
        <w:tc>
          <w:tcPr>
            <w:tcW w:w="250" w:type="pct"/>
          </w:tcPr>
          <w:p w14:paraId="7139C1B0" w14:textId="3BF634D7" w:rsidR="00FD0FD5" w:rsidRPr="00D965F9" w:rsidRDefault="004F394E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6984C054" w14:textId="30B7B801" w:rsidR="00FD0FD5" w:rsidRPr="00D965F9" w:rsidRDefault="004F394E" w:rsidP="00424BE2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擔保品代號</w:t>
            </w:r>
            <w:r w:rsidRPr="00D965F9">
              <w:rPr>
                <w:rFonts w:ascii="標楷體" w:eastAsia="標楷體" w:hAnsi="標楷體" w:cs="新細明體"/>
                <w:kern w:val="0"/>
              </w:rPr>
              <w:t>1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為</w:t>
            </w:r>
            <w:proofErr w:type="gramStart"/>
            <w:r w:rsidRPr="00D965F9">
              <w:rPr>
                <w:rFonts w:ascii="標楷體" w:eastAsia="標楷體" w:hAnsi="標楷體" w:cs="新細明體"/>
                <w:kern w:val="0"/>
              </w:rPr>
              <w:t>2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時必填</w:t>
            </w:r>
            <w:proofErr w:type="gramEnd"/>
          </w:p>
        </w:tc>
      </w:tr>
      <w:tr w:rsidR="00D965F9" w:rsidRPr="00D965F9" w14:paraId="0050CC8C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1F3EA2E1" w14:textId="77777777" w:rsidR="00FD0FD5" w:rsidRPr="00D965F9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40FB4FEE" w14:textId="05DCDB77" w:rsidR="00FD0FD5" w:rsidRPr="00D965F9" w:rsidRDefault="00FD0FD5" w:rsidP="00424BE2">
            <w:pPr>
              <w:widowControl/>
              <w:rPr>
                <w:rFonts w:ascii="標楷體" w:eastAsia="標楷體" w:hAnsi="標楷體"/>
              </w:rPr>
            </w:pPr>
            <w:r w:rsidRPr="00D965F9">
              <w:rPr>
                <w:rFonts w:ascii="標楷體" w:eastAsia="標楷體" w:hAnsi="標楷體"/>
              </w:rPr>
              <w:t>LandNo2</w:t>
            </w:r>
          </w:p>
        </w:tc>
        <w:tc>
          <w:tcPr>
            <w:tcW w:w="1750" w:type="pct"/>
            <w:shd w:val="clear" w:color="auto" w:fill="auto"/>
            <w:noWrap/>
          </w:tcPr>
          <w:p w14:paraId="04362E2A" w14:textId="1E57E3EE" w:rsidR="00FD0FD5" w:rsidRPr="00D965F9" w:rsidRDefault="00FD0FD5" w:rsidP="00424BE2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土地</w:t>
            </w:r>
            <w:proofErr w:type="gramStart"/>
            <w:r w:rsidRPr="00D965F9">
              <w:rPr>
                <w:rFonts w:ascii="標楷體" w:eastAsia="標楷體" w:hAnsi="標楷體" w:hint="eastAsia"/>
              </w:rPr>
              <w:t>座落－地號</w:t>
            </w:r>
            <w:proofErr w:type="gramEnd"/>
            <w:r w:rsidRPr="00D965F9">
              <w:rPr>
                <w:rFonts w:ascii="標楷體" w:eastAsia="標楷體" w:hAnsi="標楷體"/>
              </w:rPr>
              <w:t>2</w:t>
            </w:r>
          </w:p>
        </w:tc>
        <w:tc>
          <w:tcPr>
            <w:tcW w:w="250" w:type="pct"/>
            <w:shd w:val="clear" w:color="auto" w:fill="auto"/>
            <w:noWrap/>
          </w:tcPr>
          <w:p w14:paraId="2D95A66C" w14:textId="3D93045A" w:rsidR="00FD0FD5" w:rsidRPr="00D965F9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611E5AAB" w14:textId="64AC7C3E" w:rsidR="00FD0FD5" w:rsidRPr="00D965F9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4</w:t>
            </w:r>
          </w:p>
        </w:tc>
        <w:tc>
          <w:tcPr>
            <w:tcW w:w="250" w:type="pct"/>
          </w:tcPr>
          <w:p w14:paraId="595EA0DC" w14:textId="0F497C32" w:rsidR="00FD0FD5" w:rsidRPr="00D965F9" w:rsidRDefault="004F394E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64893F5D" w14:textId="29A4D283" w:rsidR="00FD0FD5" w:rsidRPr="00D965F9" w:rsidRDefault="004F394E" w:rsidP="00424BE2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擔保品代號</w:t>
            </w:r>
            <w:r w:rsidRPr="00D965F9">
              <w:rPr>
                <w:rFonts w:ascii="標楷體" w:eastAsia="標楷體" w:hAnsi="標楷體" w:cs="新細明體"/>
                <w:kern w:val="0"/>
              </w:rPr>
              <w:t>1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為</w:t>
            </w:r>
            <w:proofErr w:type="gramStart"/>
            <w:r w:rsidRPr="00D965F9">
              <w:rPr>
                <w:rFonts w:ascii="標楷體" w:eastAsia="標楷體" w:hAnsi="標楷體" w:cs="新細明體"/>
                <w:kern w:val="0"/>
              </w:rPr>
              <w:t>2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時必填</w:t>
            </w:r>
            <w:proofErr w:type="gramEnd"/>
          </w:p>
        </w:tc>
      </w:tr>
      <w:tr w:rsidR="00D965F9" w:rsidRPr="00D965F9" w14:paraId="486528C3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2E8D6D30" w14:textId="77777777" w:rsidR="00FD0FD5" w:rsidRPr="00D965F9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02A2948C" w14:textId="56BF80B9" w:rsidR="00FD0FD5" w:rsidRPr="00D965F9" w:rsidRDefault="00FD0FD5" w:rsidP="00424BE2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D965F9">
              <w:rPr>
                <w:rFonts w:ascii="標楷體" w:eastAsia="標楷體" w:hAnsi="標楷體"/>
              </w:rPr>
              <w:t>LandLocation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322964A0" w14:textId="2CCFF54F" w:rsidR="00FD0FD5" w:rsidRPr="00D965F9" w:rsidRDefault="00FD0FD5" w:rsidP="00424BE2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土地座落</w:t>
            </w:r>
          </w:p>
        </w:tc>
        <w:tc>
          <w:tcPr>
            <w:tcW w:w="250" w:type="pct"/>
            <w:shd w:val="clear" w:color="auto" w:fill="auto"/>
            <w:noWrap/>
          </w:tcPr>
          <w:p w14:paraId="79061694" w14:textId="4C1AB6AE" w:rsidR="00FD0FD5" w:rsidRPr="00D965F9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799D3568" w14:textId="03470FB5" w:rsidR="00FD0FD5" w:rsidRPr="00D965F9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1</w:t>
            </w:r>
            <w:r w:rsidRPr="00D965F9">
              <w:rPr>
                <w:rFonts w:ascii="標楷體" w:eastAsia="標楷體" w:hAnsi="標楷體" w:cs="新細明體"/>
                <w:kern w:val="0"/>
              </w:rPr>
              <w:t>50</w:t>
            </w:r>
          </w:p>
        </w:tc>
        <w:tc>
          <w:tcPr>
            <w:tcW w:w="250" w:type="pct"/>
          </w:tcPr>
          <w:p w14:paraId="2F6BB593" w14:textId="77777777" w:rsidR="00FD0FD5" w:rsidRPr="00D965F9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1F16CA8C" w14:textId="1E4DF2E3" w:rsidR="00FD0FD5" w:rsidRPr="00D965F9" w:rsidRDefault="00FD0FD5" w:rsidP="00424BE2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FD0FD5" w:rsidRPr="008F20B5" w14:paraId="4A0AAF12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20914E18" w14:textId="1B8F4F78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016DBD06" w14:textId="63E87673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vaDat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69F93B89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鑑</w:t>
            </w:r>
            <w:proofErr w:type="gramEnd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價日期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196DE4FE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27F6AAA2" w14:textId="6814FB08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6BC4FF73" w14:textId="19662919" w:rsidR="00FD0FD5" w:rsidRPr="008F20B5" w:rsidRDefault="004F394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3CFCD1D5" w14:textId="52218A5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  <w:proofErr w:type="spellEnd"/>
          </w:p>
        </w:tc>
      </w:tr>
      <w:tr w:rsidR="00FD0FD5" w:rsidRPr="008F20B5" w14:paraId="7D3DB53A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16EB2573" w14:textId="36A671C3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5608736F" w14:textId="2A670E39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vaAmt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1D414E2E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鑑</w:t>
            </w:r>
            <w:proofErr w:type="gramEnd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估總值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6D6100EB" w14:textId="72C39C5B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3D6D18C7" w14:textId="6DEB81F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3C97E647" w14:textId="14334463" w:rsidR="00FD0FD5" w:rsidRPr="008F20B5" w:rsidDel="004444BD" w:rsidRDefault="004F394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  <w:hideMark/>
          </w:tcPr>
          <w:p w14:paraId="1D5C693B" w14:textId="55524811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FD0FD5" w:rsidRPr="008F20B5" w14:paraId="0887BB0B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435E6622" w14:textId="1F6EE603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17810E21" w14:textId="7C7ACFB0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vaNetWorth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4D07D16B" w14:textId="77777777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評估淨值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3FF9D003" w14:textId="50A39B80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6DADCA45" w14:textId="2F9169D9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42EB04E7" w14:textId="77777777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vAlign w:val="center"/>
            <w:hideMark/>
          </w:tcPr>
          <w:p w14:paraId="3F35A856" w14:textId="78967655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FD0FD5" w:rsidRPr="008F20B5" w14:paraId="16C8EFD7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5A1F59A1" w14:textId="01AD8C3B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7FBE5E02" w14:textId="79E95885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VITax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452981D7" w14:textId="77777777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增值稅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6466EC8B" w14:textId="3F46862D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5B8D8FB9" w14:textId="0F964A63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0CC922F7" w14:textId="77777777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vAlign w:val="center"/>
            <w:hideMark/>
          </w:tcPr>
          <w:p w14:paraId="60CF9661" w14:textId="13B069DF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FD0FD5" w:rsidRPr="008F20B5" w14:paraId="36EFE1E6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35A5D476" w14:textId="3281BF22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35D4860A" w14:textId="368E3DF7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ntEvaValu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3526F8F0" w14:textId="77777777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出租評估淨值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3328D7B8" w14:textId="71DA4270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40E88117" w14:textId="5D33A5E4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45B55482" w14:textId="77777777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vAlign w:val="center"/>
            <w:hideMark/>
          </w:tcPr>
          <w:p w14:paraId="32AD21A1" w14:textId="2170088D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FD0FD5" w:rsidRPr="008F20B5" w14:paraId="19B59D2F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2BBA082D" w14:textId="4C6BE343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1AD8751A" w14:textId="61FA6AE9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ntPric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7D11163F" w14:textId="77777777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押租金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138F6ABF" w14:textId="6204D233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7FFEDE99" w14:textId="6E00EB95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0A0B64A0" w14:textId="77777777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vAlign w:val="center"/>
            <w:hideMark/>
          </w:tcPr>
          <w:p w14:paraId="6FAEA324" w14:textId="345A930A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FD0FD5" w:rsidRPr="008F20B5" w14:paraId="43CE0663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6F9B5A80" w14:textId="4400785C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35EBD0E5" w14:textId="61164AC5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vaCompany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32B9A65A" w14:textId="2F3F503E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鑑</w:t>
            </w:r>
            <w:proofErr w:type="gramEnd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價公司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172F9746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17CB2456" w14:textId="2AF62AD9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51E7373C" w14:textId="0E52A6A1" w:rsidR="00FD0FD5" w:rsidRPr="008F20B5" w:rsidRDefault="004F394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65317154" w14:textId="77777777" w:rsidR="00623535" w:rsidRDefault="00623535" w:rsidP="0062353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1: 新光人壽</w:t>
            </w:r>
          </w:p>
          <w:p w14:paraId="34D59435" w14:textId="77777777" w:rsidR="00623535" w:rsidRDefault="00623535" w:rsidP="0062353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2: 梁振英</w:t>
            </w:r>
          </w:p>
          <w:p w14:paraId="00A3964A" w14:textId="77777777" w:rsidR="00623535" w:rsidRDefault="00623535" w:rsidP="0062353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3: 中華徵信所</w:t>
            </w:r>
          </w:p>
          <w:p w14:paraId="1EC950FA" w14:textId="77777777" w:rsidR="00623535" w:rsidRDefault="00623535" w:rsidP="0062353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4: 泛亞不動產</w:t>
            </w:r>
          </w:p>
          <w:p w14:paraId="2C345439" w14:textId="77777777" w:rsidR="00623535" w:rsidRDefault="00623535" w:rsidP="0062353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5: 國聯不動產</w:t>
            </w:r>
          </w:p>
          <w:p w14:paraId="6E8FE609" w14:textId="77777777" w:rsidR="00623535" w:rsidRDefault="00623535" w:rsidP="0062353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6: 台億不動產</w:t>
            </w:r>
          </w:p>
          <w:p w14:paraId="2178C8DE" w14:textId="77777777" w:rsidR="00623535" w:rsidRDefault="00623535" w:rsidP="0062353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7: 宏碁不動產</w:t>
            </w:r>
          </w:p>
          <w:p w14:paraId="31BEA392" w14:textId="77777777" w:rsidR="00623535" w:rsidRDefault="00623535" w:rsidP="0062353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8: 大公不動產</w:t>
            </w:r>
          </w:p>
          <w:p w14:paraId="7995F758" w14:textId="77777777" w:rsidR="00623535" w:rsidRDefault="00623535" w:rsidP="0062353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9: 其他</w:t>
            </w:r>
          </w:p>
          <w:p w14:paraId="093EECF9" w14:textId="77777777" w:rsidR="00623535" w:rsidRDefault="00623535" w:rsidP="0062353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0: 戴德梁行</w:t>
            </w:r>
          </w:p>
          <w:p w14:paraId="4E15C5A0" w14:textId="77777777" w:rsidR="00623535" w:rsidRDefault="00623535" w:rsidP="0062353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1: 協和不動產</w:t>
            </w:r>
          </w:p>
          <w:p w14:paraId="673DAACA" w14:textId="344B7BAB" w:rsidR="00FD0FD5" w:rsidRPr="008F20B5" w:rsidRDefault="00623535" w:rsidP="0062353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2: 國</w:t>
            </w:r>
            <w:proofErr w:type="gramStart"/>
            <w:r>
              <w:rPr>
                <w:rFonts w:ascii="標楷體" w:eastAsia="標楷體" w:hAnsi="標楷體" w:hint="eastAsia"/>
                <w:color w:val="000000"/>
              </w:rPr>
              <w:t>碁</w:t>
            </w:r>
            <w:proofErr w:type="gramEnd"/>
            <w:r>
              <w:rPr>
                <w:rFonts w:ascii="標楷體" w:eastAsia="標楷體" w:hAnsi="標楷體" w:hint="eastAsia"/>
                <w:color w:val="000000"/>
              </w:rPr>
              <w:t>不動產</w:t>
            </w:r>
          </w:p>
        </w:tc>
      </w:tr>
      <w:tr w:rsidR="00FD0FD5" w:rsidRPr="008F20B5" w14:paraId="2CE3F27E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675BC659" w14:textId="67B01FAA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46D53FF7" w14:textId="6ABBA1C3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OwnershipCod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7E03B554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權利種類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6F50461B" w14:textId="3B39A0FD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759E7DE7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3E3CE531" w14:textId="1541DDA1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1E1F527A" w14:textId="2E3EE751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權</w:t>
            </w:r>
          </w:p>
          <w:p w14:paraId="32ABD1A3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地上權</w:t>
            </w:r>
          </w:p>
          <w:p w14:paraId="5C51101C" w14:textId="2CE1DA03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權＋地上權</w:t>
            </w:r>
          </w:p>
        </w:tc>
      </w:tr>
      <w:tr w:rsidR="00FD0FD5" w:rsidRPr="008F20B5" w14:paraId="4C64E296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3FDA89F7" w14:textId="04D358D7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3DEB996E" w14:textId="3B03F411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MtgCod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1269DC7E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權註記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023C84DA" w14:textId="21B7005A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66C13FB6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209628C0" w14:textId="513C495E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0EBE04C5" w14:textId="41316FAD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:最高限額抵押權</w:t>
            </w:r>
          </w:p>
          <w:p w14:paraId="1EB622E1" w14:textId="105B27E9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>1:普通抵押權</w:t>
            </w:r>
          </w:p>
        </w:tc>
      </w:tr>
      <w:tr w:rsidR="00FD0FD5" w:rsidRPr="008F20B5" w14:paraId="118849D7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4C8493CD" w14:textId="6C71021E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1526F6FE" w14:textId="78AE97E0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MtgCheck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12DE27BF" w14:textId="7E24B790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票據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6FA78A13" w14:textId="78BCD156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0968E3E1" w14:textId="7EB7C0B5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6C3ECC15" w14:textId="1062CA47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164A6191" w14:textId="3BA60C9E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權註記為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:最高限額抵押權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時可輸入；</w:t>
            </w:r>
          </w:p>
          <w:p w14:paraId="03B0D461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 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無</w:t>
            </w:r>
          </w:p>
          <w:p w14:paraId="17FAF4A6" w14:textId="4658F225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Y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是</w:t>
            </w:r>
          </w:p>
        </w:tc>
      </w:tr>
      <w:tr w:rsidR="00FD0FD5" w:rsidRPr="008F20B5" w14:paraId="3B2DE699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1AEC57DD" w14:textId="466B2385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77F37347" w14:textId="00C13CF2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MtgLoan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519A5B42" w14:textId="51696A01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借款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 xml:space="preserve">  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29ABE58B" w14:textId="6A68D251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4291D4EC" w14:textId="5259634A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617E30A0" w14:textId="100E53B3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566100F9" w14:textId="402834CB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權註記為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:最高限額抵押權時可輸入；</w:t>
            </w:r>
          </w:p>
          <w:p w14:paraId="626F36E2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 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無</w:t>
            </w:r>
          </w:p>
          <w:p w14:paraId="6FA229E3" w14:textId="5F99618E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Y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是</w:t>
            </w:r>
          </w:p>
        </w:tc>
      </w:tr>
      <w:tr w:rsidR="00FD0FD5" w:rsidRPr="008F20B5" w14:paraId="13DC7E67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3382B752" w14:textId="173E9171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38BF8587" w14:textId="63BE5E10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MtgPledg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2672637C" w14:textId="54147E28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保證債務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0D5F64EA" w14:textId="4A42DD02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1FAF28D2" w14:textId="02256860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795BD35E" w14:textId="4DCCFA94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0390C3E3" w14:textId="411C6502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權註記為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:最高限額抵押權時可輸入；</w:t>
            </w:r>
          </w:p>
          <w:p w14:paraId="63B785A6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 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無</w:t>
            </w:r>
          </w:p>
          <w:p w14:paraId="1DBDC287" w14:textId="128F1543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Y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是</w:t>
            </w:r>
          </w:p>
        </w:tc>
      </w:tr>
      <w:tr w:rsidR="00FD0FD5" w:rsidRPr="008F20B5" w14:paraId="556942C3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0732F4A3" w14:textId="7BBBD899" w:rsidR="00FD0FD5" w:rsidRPr="004A1C2C" w:rsidRDefault="00FD0FD5" w:rsidP="0078740E">
            <w:pPr>
              <w:pStyle w:val="af9"/>
              <w:numPr>
                <w:ilvl w:val="0"/>
                <w:numId w:val="10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48DFCCC8" w14:textId="707168DB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lStatus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4CBFFE01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狀況碼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7C805509" w14:textId="49D07C64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624B30F4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77DEB0FE" w14:textId="072A9E25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79A1F60D" w14:textId="52C8AE9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已抵押</w:t>
            </w:r>
          </w:p>
        </w:tc>
      </w:tr>
      <w:tr w:rsidR="00FD0FD5" w:rsidRPr="008F20B5" w14:paraId="15925277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4E05158D" w14:textId="77777777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</w:tcPr>
          <w:p w14:paraId="3418A38E" w14:textId="576BD440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lStat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vAlign w:val="center"/>
          </w:tcPr>
          <w:p w14:paraId="3047568E" w14:textId="616EBD8B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狀態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3BD04281" w14:textId="706A5635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3F941C31" w14:textId="3A7A31DB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64085A58" w14:textId="24CB1130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670102C8" w14:textId="3538EDD2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正常</w:t>
            </w:r>
          </w:p>
          <w:p w14:paraId="2CD48E25" w14:textId="07977D60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塗銷</w:t>
            </w:r>
          </w:p>
          <w:p w14:paraId="715DF2F6" w14:textId="4D53169E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處分</w:t>
            </w:r>
          </w:p>
          <w:p w14:paraId="300A48A9" w14:textId="3C3EB92F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權確定</w:t>
            </w:r>
          </w:p>
        </w:tc>
      </w:tr>
      <w:tr w:rsidR="00FD0FD5" w:rsidRPr="008F20B5" w14:paraId="52A3C9B0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42331E5D" w14:textId="00852ED2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3E20A25D" w14:textId="1061D388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Agreement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050195B1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檢附同意書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28D85ADA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0F2235D7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2C8A5F47" w14:textId="20BA5048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2E782803" w14:textId="2F7EBFA1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Y: 是;N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否</w:t>
            </w:r>
          </w:p>
        </w:tc>
      </w:tr>
      <w:tr w:rsidR="00FD0FD5" w:rsidRPr="008F20B5" w14:paraId="03C19959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7E06F67D" w14:textId="7B38A0E9" w:rsidR="00FD0FD5" w:rsidRPr="004A1C2C" w:rsidRDefault="00FD0FD5" w:rsidP="0078740E">
            <w:pPr>
              <w:pStyle w:val="af9"/>
              <w:numPr>
                <w:ilvl w:val="0"/>
                <w:numId w:val="10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6C2B12DE" w14:textId="4681FF88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imitCancelDat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4B7FB96C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限制塗銷日期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7DF937ED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5CE37B2D" w14:textId="0434EC09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6E3198FB" w14:textId="77777777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1DF965C3" w14:textId="5375EDD3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  <w:proofErr w:type="spellEnd"/>
          </w:p>
        </w:tc>
      </w:tr>
      <w:tr w:rsidR="00FD0FD5" w:rsidRPr="008F20B5" w14:paraId="5C2C1AE8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3524A4F4" w14:textId="399D7037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59D8F244" w14:textId="67E6C4F8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lCod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72D2FB6F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註記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2304BE46" w14:textId="1B1F59E1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08043B1B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09AD2C06" w14:textId="2EFA7BBF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255C2CB6" w14:textId="7FC6D382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副擔保</w:t>
            </w:r>
          </w:p>
        </w:tc>
      </w:tr>
      <w:tr w:rsidR="00FD0FD5" w:rsidRPr="008F20B5" w14:paraId="111A0879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2311197D" w14:textId="6582F71F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620B96C4" w14:textId="6C4F3BF9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oanToValu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71A3CC8B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貸放成數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(%)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33EAED8D" w14:textId="36BCA5E3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56A81A34" w14:textId="62A85E2C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.2</w:t>
            </w:r>
          </w:p>
        </w:tc>
        <w:tc>
          <w:tcPr>
            <w:tcW w:w="250" w:type="pct"/>
          </w:tcPr>
          <w:p w14:paraId="3A799D1E" w14:textId="5193AF45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0A0230E2" w14:textId="537E972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.00</w:t>
            </w:r>
          </w:p>
        </w:tc>
      </w:tr>
      <w:tr w:rsidR="00FD0FD5" w:rsidRPr="008F20B5" w14:paraId="3F311F8C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2EC3D08A" w14:textId="419EA631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29241C05" w14:textId="7E5A6FAD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OtherOwnerTotal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6953B625" w14:textId="77777777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債權人設定總額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4B7F8A79" w14:textId="11C7AD4B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76F02669" w14:textId="344FD4BD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57FFABF0" w14:textId="77777777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vAlign w:val="center"/>
            <w:hideMark/>
          </w:tcPr>
          <w:p w14:paraId="75FE7DE8" w14:textId="75A11CDD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FD0FD5" w:rsidRPr="008F20B5" w14:paraId="44FF993D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5A9417D9" w14:textId="66D59EDA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7E63BF70" w14:textId="2C3C05EF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ompensationCopy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53B42332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代償後謄本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40B72A94" w14:textId="15BC7B84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4DE93B71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27A11BAB" w14:textId="7C147361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079A496D" w14:textId="0673E83D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無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有</w:t>
            </w:r>
          </w:p>
        </w:tc>
      </w:tr>
      <w:tr w:rsidR="00FD0FD5" w:rsidRPr="008F20B5" w14:paraId="245E57A9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1CA68D4F" w14:textId="61FDD597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3C87C280" w14:textId="61F7DB9E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BdRmk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3F3D882F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建物標示備註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369E4B31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71B761A7" w14:textId="342A0BBE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0</w:t>
            </w:r>
          </w:p>
        </w:tc>
        <w:tc>
          <w:tcPr>
            <w:tcW w:w="250" w:type="pct"/>
          </w:tcPr>
          <w:p w14:paraId="5CBACEA6" w14:textId="77777777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232A2F1E" w14:textId="6AAF28BD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14:paraId="6874CF81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2B554041" w14:textId="51BECDE3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008EB8F6" w14:textId="1FED5C7A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Synd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7E5A6372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聯貸案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6CA60173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379299E1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7D2D2136" w14:textId="62D7F653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0E262562" w14:textId="0596970A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Y: 是;N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否</w:t>
            </w:r>
          </w:p>
        </w:tc>
      </w:tr>
      <w:tr w:rsidR="00FD0FD5" w:rsidRPr="008F20B5" w14:paraId="5787DAF0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64497CD3" w14:textId="62E07E43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7246993E" w14:textId="5958C395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SyndCod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1971E3A0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聯貸案類型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41362D98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567FEA19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4CA6C70D" w14:textId="3A3B2A8D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699CFD96" w14:textId="22C8E564" w:rsidR="00623535" w:rsidRDefault="0062353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聯貸案為Y時</w:t>
            </w:r>
          </w:p>
          <w:p w14:paraId="04449EAC" w14:textId="720FF7A9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主辦行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參貸行</w:t>
            </w:r>
          </w:p>
        </w:tc>
      </w:tr>
      <w:tr w:rsidR="00FD0FD5" w:rsidRPr="008F20B5" w14:paraId="321834E3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11E71AB5" w14:textId="6245AFAB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69F84C58" w14:textId="26712098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DispPric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7595CDD1" w14:textId="77777777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處分價格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0F05C2D0" w14:textId="40DD520E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6B0F7103" w14:textId="05A1C206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6CC7088A" w14:textId="77777777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vAlign w:val="center"/>
            <w:hideMark/>
          </w:tcPr>
          <w:p w14:paraId="4A6F7CEC" w14:textId="299D18FA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FD0FD5" w:rsidRPr="008F20B5" w14:paraId="4F47B089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65B1C96C" w14:textId="058A6B34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70890FB8" w14:textId="2A3F6444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DispDat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552CFDBA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處分日期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3A0EBA63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62113E6E" w14:textId="5CF63BEA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458867E3" w14:textId="77777777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4A94F354" w14:textId="2A9F8A46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  <w:proofErr w:type="spellEnd"/>
          </w:p>
        </w:tc>
      </w:tr>
      <w:tr w:rsidR="00FD0FD5" w:rsidRPr="008F20B5" w14:paraId="0E57B4D1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0C4C5B81" w14:textId="5B12A1EF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685F0E45" w14:textId="74DB227E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MtgReasonCod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21B365EE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最高抵押權確定事由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7A5A0E69" w14:textId="15C71F5B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6BE7BFC3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132EBE6B" w14:textId="14CF40B5" w:rsidR="00FD0FD5" w:rsidRPr="004A1C2C" w:rsidRDefault="00FD0FD5" w:rsidP="00614F5B">
            <w:pPr>
              <w:widowControl/>
              <w:ind w:firstLineChars="100" w:firstLine="200"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58528DF5" w14:textId="1D063BBF" w:rsidR="00FD0FD5" w:rsidRPr="004A1C2C" w:rsidRDefault="00FD0FD5" w:rsidP="00424BE2">
            <w:pPr>
              <w:widowControl/>
              <w:ind w:firstLineChars="100" w:firstLine="200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無</w:t>
            </w:r>
          </w:p>
          <w:p w14:paraId="291044D5" w14:textId="70571877" w:rsidR="00FD0FD5" w:rsidRPr="004A1C2C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: </w:t>
            </w:r>
            <w:proofErr w:type="gramStart"/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擔保品遭查封</w:t>
            </w:r>
            <w:proofErr w:type="gramEnd"/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（民事執行處）</w:t>
            </w:r>
          </w:p>
          <w:p w14:paraId="702D5A0C" w14:textId="77777777" w:rsidR="00FD0FD5" w:rsidRPr="004A1C2C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: </w:t>
            </w:r>
            <w:proofErr w:type="gramStart"/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擔保品遭查封</w:t>
            </w:r>
            <w:proofErr w:type="gramEnd"/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（行政執行處）</w:t>
            </w:r>
          </w:p>
          <w:p w14:paraId="16E460D1" w14:textId="77777777" w:rsidR="00FD0FD5" w:rsidRPr="004A1C2C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lastRenderedPageBreak/>
              <w:t xml:space="preserve">3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本公司申請裁定拍賣抵押物</w:t>
            </w:r>
          </w:p>
          <w:p w14:paraId="5262FF7A" w14:textId="77777777" w:rsidR="00FD0FD5" w:rsidRPr="004A1C2C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4: </w:t>
            </w:r>
            <w:proofErr w:type="gramStart"/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擔保品經本公司</w:t>
            </w:r>
            <w:proofErr w:type="gramEnd"/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聲請強制執行</w:t>
            </w:r>
          </w:p>
          <w:p w14:paraId="3AEFC516" w14:textId="77777777" w:rsidR="00FD0FD5" w:rsidRPr="004A1C2C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5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擔保品之查封經撤銷（民事執行處）</w:t>
            </w:r>
          </w:p>
          <w:p w14:paraId="34B49227" w14:textId="130AA8F9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6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擔保品之查封經撤銷（行政執行處）</w:t>
            </w:r>
          </w:p>
        </w:tc>
      </w:tr>
      <w:tr w:rsidR="00FD0FD5" w:rsidRPr="008F20B5" w14:paraId="5C2349A9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23D4BD06" w14:textId="1B0113CE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33645B62" w14:textId="4E1A19CA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ReceivedDat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2C128E07" w14:textId="34E90D72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收文日期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5EDF6AB3" w14:textId="09F6FD7E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3C0D2BCB" w14:textId="63676FC9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0EE6E56D" w14:textId="42462097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55D0A36E" w14:textId="77777777" w:rsidR="00623535" w:rsidRDefault="0062353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最高抵押權確定事由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1.2.3.4.5.6時可輸入</w:t>
            </w:r>
          </w:p>
          <w:p w14:paraId="6055F19F" w14:textId="44C1B1D9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  <w:proofErr w:type="spellEnd"/>
          </w:p>
        </w:tc>
      </w:tr>
      <w:tr w:rsidR="00FD0FD5" w:rsidRPr="008F20B5" w14:paraId="69968AC3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63C9706A" w14:textId="136173EB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41EA7411" w14:textId="5A5C30EC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ReceivedNo</w:t>
            </w:r>
            <w:proofErr w:type="spellEnd"/>
            <w:r w:rsidRPr="004A1C2C">
              <w:rPr>
                <w:rFonts w:ascii="標楷體" w:eastAsia="標楷體" w:hAnsi="標楷體"/>
              </w:rPr>
              <w:t xml:space="preserve">  </w:t>
            </w:r>
          </w:p>
        </w:tc>
        <w:tc>
          <w:tcPr>
            <w:tcW w:w="1750" w:type="pct"/>
            <w:shd w:val="clear" w:color="auto" w:fill="auto"/>
            <w:noWrap/>
          </w:tcPr>
          <w:p w14:paraId="5A7376AF" w14:textId="6BB5B0CB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收文案號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1A9CEE7E" w14:textId="776FDBDB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1176263A" w14:textId="4EEAC68B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0</w:t>
            </w:r>
          </w:p>
        </w:tc>
        <w:tc>
          <w:tcPr>
            <w:tcW w:w="250" w:type="pct"/>
          </w:tcPr>
          <w:p w14:paraId="4AB9E327" w14:textId="7ACCF5C2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51C4E531" w14:textId="77777777" w:rsidR="00623535" w:rsidRDefault="00623535" w:rsidP="0062353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最高抵押權確定事由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1.2.3.4.5.6時可輸入</w:t>
            </w:r>
          </w:p>
          <w:p w14:paraId="7CA5395C" w14:textId="4AFC4397" w:rsidR="00FD0FD5" w:rsidRPr="0062353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14:paraId="4FD8003A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4A16FB1F" w14:textId="1CA8CD0C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6EACBAC3" w14:textId="1DCDC612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ancelDate</w:t>
            </w:r>
            <w:proofErr w:type="spellEnd"/>
            <w:r w:rsidRPr="004A1C2C">
              <w:rPr>
                <w:rFonts w:ascii="標楷體" w:eastAsia="標楷體" w:hAnsi="標楷體"/>
              </w:rPr>
              <w:t xml:space="preserve">  </w:t>
            </w:r>
          </w:p>
        </w:tc>
        <w:tc>
          <w:tcPr>
            <w:tcW w:w="1750" w:type="pct"/>
            <w:shd w:val="clear" w:color="auto" w:fill="auto"/>
            <w:noWrap/>
          </w:tcPr>
          <w:p w14:paraId="7385B742" w14:textId="344C488B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撤銷日期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6BD458E2" w14:textId="78B6D446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4C62C452" w14:textId="18FA6DDB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7D6EFC27" w14:textId="789CF964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519C8AB8" w14:textId="77777777" w:rsidR="00623535" w:rsidRDefault="00623535" w:rsidP="0062353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最高抵押權確定事由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1.2.3.4.5.6時可輸入</w:t>
            </w:r>
          </w:p>
          <w:p w14:paraId="04125F20" w14:textId="584C2D34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  <w:proofErr w:type="spellEnd"/>
          </w:p>
        </w:tc>
      </w:tr>
      <w:tr w:rsidR="00FD0FD5" w:rsidRPr="008F20B5" w14:paraId="7D4A6A5C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75C908D1" w14:textId="12CF1490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3C643A94" w14:textId="7A346F6F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ancelNo</w:t>
            </w:r>
            <w:proofErr w:type="spellEnd"/>
            <w:r w:rsidRPr="004A1C2C">
              <w:rPr>
                <w:rFonts w:ascii="標楷體" w:eastAsia="標楷體" w:hAnsi="標楷體"/>
              </w:rPr>
              <w:t xml:space="preserve">    </w:t>
            </w:r>
          </w:p>
        </w:tc>
        <w:tc>
          <w:tcPr>
            <w:tcW w:w="1750" w:type="pct"/>
            <w:shd w:val="clear" w:color="auto" w:fill="auto"/>
            <w:noWrap/>
          </w:tcPr>
          <w:p w14:paraId="6C2814F5" w14:textId="6D87CC71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撤銷案號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58B8E8FF" w14:textId="79C76978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48CF715A" w14:textId="72262A62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0</w:t>
            </w:r>
          </w:p>
        </w:tc>
        <w:tc>
          <w:tcPr>
            <w:tcW w:w="250" w:type="pct"/>
          </w:tcPr>
          <w:p w14:paraId="2D0B2412" w14:textId="7FA6331A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56C84471" w14:textId="77777777" w:rsidR="00623535" w:rsidRDefault="00623535" w:rsidP="0062353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最高抵押權確定事由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1.2.3.4.5.6時可輸入</w:t>
            </w:r>
          </w:p>
          <w:p w14:paraId="593C670E" w14:textId="25CC6353" w:rsidR="00FD0FD5" w:rsidRPr="0062353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14:paraId="358CC8D8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55C076D0" w14:textId="1F7AF672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hideMark/>
          </w:tcPr>
          <w:p w14:paraId="539AEEF1" w14:textId="4B4D32CE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SettingDate</w:t>
            </w:r>
            <w:proofErr w:type="spellEnd"/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79CD642C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設定日期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5788D6E8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37A963EA" w14:textId="6BA2D5EF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2FFC7082" w14:textId="1AD00F38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786AD57B" w14:textId="1F7393DE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  <w:proofErr w:type="spellEnd"/>
          </w:p>
        </w:tc>
      </w:tr>
      <w:tr w:rsidR="00FD0FD5" w:rsidRPr="008F20B5" w14:paraId="5FD2A4FE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020A1AAD" w14:textId="77777777" w:rsidR="00FD0FD5" w:rsidRPr="008F20B5" w:rsidDel="00A03B19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58AE1CD0" w14:textId="11CC2116" w:rsidR="00FD0FD5" w:rsidRPr="008F20B5" w:rsidRDefault="00FD0FD5" w:rsidP="00424BE2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8F20B5">
              <w:rPr>
                <w:rFonts w:ascii="標楷體" w:eastAsia="標楷體" w:hAnsi="標楷體"/>
              </w:rPr>
              <w:t>SettingStat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vAlign w:val="center"/>
          </w:tcPr>
          <w:p w14:paraId="2A9439B9" w14:textId="0BF50DFA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設定狀態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137736BE" w14:textId="1CC4D56E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5F7BC3E7" w14:textId="463CAB69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5DE5D3A2" w14:textId="649FEAC4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757AD66C" w14:textId="0275024C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:設定</w:t>
            </w:r>
          </w:p>
          <w:p w14:paraId="2A176D8E" w14:textId="0480EE44" w:rsidR="00FD0FD5" w:rsidRPr="008F20B5" w:rsidDel="00FF3932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:解除</w:t>
            </w:r>
          </w:p>
        </w:tc>
      </w:tr>
      <w:tr w:rsidR="00FD0FD5" w:rsidRPr="008F20B5" w14:paraId="6A778968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7501D55E" w14:textId="715C8E82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62635B40" w14:textId="06D3F436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SettingAmt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18B099DE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設定金額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4A0B978A" w14:textId="0C4C6D26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39C16452" w14:textId="139DBD90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4D671C6F" w14:textId="6B8A9876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  <w:hideMark/>
          </w:tcPr>
          <w:p w14:paraId="4B3279CD" w14:textId="54F4C645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000000000</w:t>
            </w:r>
          </w:p>
        </w:tc>
      </w:tr>
      <w:tr w:rsidR="00FD0FD5" w:rsidRPr="008F20B5" w14:paraId="14802A94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06DF561E" w14:textId="54362DDA" w:rsidR="00FD0FD5" w:rsidRPr="004A1C2C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40F76FA0" w14:textId="3D89D99D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laimDat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6F8225D6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債權確定日期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6EF28557" w14:textId="6C6E3892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68F24B85" w14:textId="5B7D1F64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1DA172A4" w14:textId="174D0B7C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32482354" w14:textId="07BAA039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  <w:proofErr w:type="spellEnd"/>
          </w:p>
        </w:tc>
      </w:tr>
      <w:tr w:rsidR="00FD0FD5" w:rsidRPr="00444245" w14:paraId="70BA8890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13EE3A2C" w14:textId="752687A3" w:rsidR="00FD0FD5" w:rsidRPr="00444245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353A6B9F" w14:textId="622E5E7D" w:rsidR="00FD0FD5" w:rsidRPr="00444245" w:rsidRDefault="00FD0FD5" w:rsidP="00424BE2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444245">
              <w:rPr>
                <w:rFonts w:ascii="標楷體" w:eastAsia="標楷體" w:hAnsi="標楷體" w:cs="新細明體"/>
                <w:kern w:val="0"/>
              </w:rPr>
              <w:t>SettingSeq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1D3F9119" w14:textId="2CE55C15" w:rsidR="00FD0FD5" w:rsidRPr="00444245" w:rsidRDefault="00FD0FD5" w:rsidP="00424BE2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44245">
              <w:rPr>
                <w:rFonts w:ascii="標楷體" w:eastAsia="標楷體" w:hAnsi="標楷體" w:cs="新細明體" w:hint="eastAsia"/>
                <w:kern w:val="0"/>
              </w:rPr>
              <w:t>設定順位</w:t>
            </w:r>
            <w:r w:rsidRPr="00444245">
              <w:rPr>
                <w:rFonts w:ascii="標楷體" w:eastAsia="標楷體" w:hAnsi="標楷體" w:cs="新細明體"/>
                <w:kern w:val="0"/>
              </w:rPr>
              <w:t>(</w:t>
            </w:r>
            <w:r w:rsidRPr="00444245"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  <w:t>1~</w:t>
            </w:r>
            <w:r w:rsidR="00444245" w:rsidRPr="00444245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9</w:t>
            </w:r>
            <w:r w:rsidRPr="00444245">
              <w:rPr>
                <w:rFonts w:ascii="標楷體" w:eastAsia="標楷體" w:hAnsi="標楷體" w:cs="新細明體"/>
                <w:kern w:val="0"/>
              </w:rPr>
              <w:t>)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2AAE39DC" w14:textId="1EE4D997" w:rsidR="00FD0FD5" w:rsidRPr="0044424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4424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78EE7539" w14:textId="77777777" w:rsidR="00FD0FD5" w:rsidRPr="0044424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44245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50" w:type="pct"/>
          </w:tcPr>
          <w:p w14:paraId="05381EEE" w14:textId="71E41D7D" w:rsidR="00FD0FD5" w:rsidRPr="0044424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44245"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6F1416C5" w14:textId="71161DC2" w:rsidR="00FD0FD5" w:rsidRPr="00444245" w:rsidRDefault="00444245" w:rsidP="00424BE2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44245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1~9</w:t>
            </w:r>
          </w:p>
        </w:tc>
      </w:tr>
      <w:tr w:rsidR="00667A5A" w:rsidRPr="00667A5A" w14:paraId="0195D2DD" w14:textId="77777777" w:rsidTr="006F51C1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2B2FC374" w14:textId="77777777" w:rsidR="00667A5A" w:rsidRPr="00667A5A" w:rsidRDefault="00667A5A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" w:type="pct"/>
            <w:gridSpan w:val="6"/>
            <w:shd w:val="clear" w:color="auto" w:fill="auto"/>
            <w:noWrap/>
          </w:tcPr>
          <w:p w14:paraId="06ABA2EB" w14:textId="6BF28648" w:rsidR="00667A5A" w:rsidRPr="00667A5A" w:rsidRDefault="00FD5FED" w:rsidP="00424BE2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>
              <w:rPr>
                <w:rFonts w:ascii="標楷體" w:eastAsia="標楷體" w:hAnsi="標楷體"/>
                <w:color w:val="C00000"/>
                <w:highlight w:val="yellow"/>
              </w:rPr>
              <w:t>L2411</w:t>
            </w:r>
            <w:r w:rsidR="00BB4BE0" w:rsidRPr="00667A5A">
              <w:rPr>
                <w:rFonts w:ascii="標楷體" w:eastAsia="標楷體" w:hAnsi="標楷體"/>
                <w:color w:val="C00000"/>
                <w:highlight w:val="yellow"/>
              </w:rPr>
              <w:t>Firs</w:t>
            </w:r>
            <w:r w:rsidR="00BB4BE0" w:rsidRPr="00BB4BE0">
              <w:rPr>
                <w:rFonts w:ascii="標楷體" w:eastAsia="標楷體" w:hAnsi="標楷體"/>
                <w:color w:val="C00000"/>
                <w:highlight w:val="yellow"/>
              </w:rPr>
              <w:t>t</w:t>
            </w:r>
            <w:r w:rsidR="00BB4BE0" w:rsidRPr="00BB4BE0">
              <w:rPr>
                <w:rFonts w:ascii="標楷體" w:eastAsia="標楷體" w:hAnsi="標楷體" w:hint="eastAsia"/>
                <w:color w:val="C00000"/>
                <w:highlight w:val="yellow"/>
              </w:rPr>
              <w:t>O</w:t>
            </w:r>
            <w:r w:rsidR="00BB4BE0">
              <w:rPr>
                <w:rFonts w:ascii="標楷體" w:eastAsia="標楷體" w:hAnsi="標楷體" w:hint="eastAsia"/>
                <w:color w:val="C00000"/>
                <w:highlight w:val="yellow"/>
              </w:rPr>
              <w:t>c</w:t>
            </w:r>
            <w:r w:rsidR="005F00CF" w:rsidRPr="00BB4BE0">
              <w:rPr>
                <w:rFonts w:ascii="標楷體" w:eastAsia="標楷體" w:hAnsi="標楷體"/>
                <w:color w:val="C00000"/>
                <w:highlight w:val="yellow"/>
              </w:rPr>
              <w:t>curs</w:t>
            </w:r>
            <w:r w:rsidR="0099661B">
              <w:rPr>
                <w:rFonts w:ascii="標楷體" w:eastAsia="標楷體" w:hAnsi="標楷體"/>
                <w:color w:val="C00000"/>
                <w:highlight w:val="yellow"/>
              </w:rPr>
              <w:t xml:space="preserve"> </w:t>
            </w:r>
            <w:r w:rsidR="0099661B" w:rsidRPr="0099661B">
              <w:rPr>
                <w:rFonts w:ascii="標楷體" w:eastAsia="標楷體" w:hAnsi="標楷體"/>
                <w:highlight w:val="magenta"/>
              </w:rPr>
              <w:t>(</w:t>
            </w:r>
            <w:r w:rsidR="0099661B" w:rsidRPr="0099661B">
              <w:rPr>
                <w:rFonts w:ascii="標楷體" w:eastAsia="標楷體" w:hAnsi="標楷體" w:hint="eastAsia"/>
                <w:highlight w:val="magenta"/>
                <w:lang w:eastAsia="zh-HK"/>
              </w:rPr>
              <w:t>最多8筆</w:t>
            </w:r>
            <w:r w:rsidR="0099661B" w:rsidRPr="0099661B">
              <w:rPr>
                <w:rFonts w:ascii="標楷體" w:eastAsia="標楷體" w:hAnsi="標楷體"/>
                <w:highlight w:val="magenta"/>
              </w:rPr>
              <w:t>)</w:t>
            </w:r>
          </w:p>
        </w:tc>
      </w:tr>
      <w:tr w:rsidR="007171F4" w:rsidRPr="00667A5A" w14:paraId="3E7B546C" w14:textId="77777777" w:rsidTr="00667A5A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068F2F78" w14:textId="77777777" w:rsidR="007171F4" w:rsidRPr="00667A5A" w:rsidRDefault="007171F4" w:rsidP="00667A5A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3E1CB688" w14:textId="062A2DBA" w:rsidR="007171F4" w:rsidRPr="00667A5A" w:rsidRDefault="00667A5A" w:rsidP="00BB4BE0">
            <w:pPr>
              <w:widowControl/>
              <w:ind w:leftChars="100" w:left="240"/>
              <w:rPr>
                <w:rFonts w:ascii="標楷體" w:eastAsia="標楷體" w:hAnsi="標楷體"/>
                <w:color w:val="C00000"/>
                <w:highlight w:val="yellow"/>
              </w:rPr>
            </w:pPr>
            <w:proofErr w:type="spellStart"/>
            <w:r w:rsidRPr="00BB4BE0">
              <w:rPr>
                <w:rFonts w:ascii="標楷體" w:eastAsia="標楷體" w:hAnsi="標楷體"/>
                <w:color w:val="C00000"/>
                <w:highlight w:val="yellow"/>
              </w:rPr>
              <w:t>FirstCreditor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6E935220" w14:textId="6C277568" w:rsidR="007171F4" w:rsidRPr="00667A5A" w:rsidRDefault="00667A5A" w:rsidP="00424BE2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667A5A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  <w:lang w:eastAsia="zh-HK"/>
              </w:rPr>
              <w:t>順位債權人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24C283D9" w14:textId="10A459C0" w:rsidR="007171F4" w:rsidRPr="00667A5A" w:rsidRDefault="00667A5A" w:rsidP="00424BE2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667A5A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548D6CD" w14:textId="7B342C62" w:rsidR="007171F4" w:rsidRPr="00667A5A" w:rsidRDefault="00667A5A" w:rsidP="00424BE2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667A5A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40</w:t>
            </w:r>
          </w:p>
        </w:tc>
        <w:tc>
          <w:tcPr>
            <w:tcW w:w="275" w:type="pct"/>
          </w:tcPr>
          <w:p w14:paraId="66654E70" w14:textId="77777777" w:rsidR="007171F4" w:rsidRPr="00667A5A" w:rsidRDefault="007171F4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577F01F7" w14:textId="77777777" w:rsidR="007171F4" w:rsidRPr="00667A5A" w:rsidRDefault="007171F4" w:rsidP="00424BE2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</w:tr>
      <w:tr w:rsidR="00667A5A" w:rsidRPr="007171F4" w14:paraId="555A569E" w14:textId="77777777" w:rsidTr="00667A5A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2E35FA7D" w14:textId="77777777" w:rsidR="00667A5A" w:rsidRPr="00667A5A" w:rsidRDefault="00667A5A" w:rsidP="00667A5A">
            <w:pPr>
              <w:pStyle w:val="af9"/>
              <w:widowControl/>
              <w:ind w:leftChars="0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67D763E0" w14:textId="0429B6A6" w:rsidR="00667A5A" w:rsidRPr="00667A5A" w:rsidRDefault="00667A5A" w:rsidP="00BB4BE0">
            <w:pPr>
              <w:widowControl/>
              <w:ind w:firstLineChars="100" w:firstLine="240"/>
              <w:rPr>
                <w:rFonts w:ascii="標楷體" w:eastAsia="標楷體" w:hAnsi="標楷體"/>
                <w:color w:val="C00000"/>
                <w:highlight w:val="yellow"/>
              </w:rPr>
            </w:pPr>
            <w:proofErr w:type="spellStart"/>
            <w:r w:rsidRPr="00667A5A">
              <w:rPr>
                <w:rFonts w:ascii="標楷體" w:eastAsia="標楷體" w:hAnsi="標楷體"/>
                <w:color w:val="C00000"/>
                <w:highlight w:val="yellow"/>
              </w:rPr>
              <w:t>FirstAmt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4D1F79BE" w14:textId="382A4DA5" w:rsidR="00667A5A" w:rsidRPr="00667A5A" w:rsidRDefault="00667A5A" w:rsidP="00667A5A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  <w:lang w:eastAsia="zh-HK"/>
              </w:rPr>
            </w:pPr>
            <w:r w:rsidRPr="00667A5A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  <w:lang w:eastAsia="zh-HK"/>
              </w:rPr>
              <w:t>順位金額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4B8E410B" w14:textId="764D5A7C" w:rsidR="00667A5A" w:rsidRPr="00667A5A" w:rsidRDefault="00667A5A" w:rsidP="00424BE2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667A5A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2B6226BA" w14:textId="3DC81308" w:rsidR="00667A5A" w:rsidRPr="00667A5A" w:rsidRDefault="00667A5A" w:rsidP="00424BE2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667A5A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14</w:t>
            </w:r>
          </w:p>
        </w:tc>
        <w:tc>
          <w:tcPr>
            <w:tcW w:w="275" w:type="pct"/>
          </w:tcPr>
          <w:p w14:paraId="6F747E57" w14:textId="77777777" w:rsidR="00667A5A" w:rsidRPr="00667A5A" w:rsidRDefault="00667A5A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631FC877" w14:textId="77777777" w:rsidR="00667A5A" w:rsidRPr="00667A5A" w:rsidRDefault="00667A5A" w:rsidP="00424BE2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</w:tr>
      <w:tr w:rsidR="00667A5A" w:rsidRPr="00667A5A" w14:paraId="0ACE072C" w14:textId="77777777" w:rsidTr="00667A5A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355D3972" w14:textId="77777777" w:rsidR="00FD0FD5" w:rsidRPr="00667A5A" w:rsidRDefault="00FD0FD5" w:rsidP="0078740E">
            <w:pPr>
              <w:pStyle w:val="af9"/>
              <w:widowControl/>
              <w:numPr>
                <w:ilvl w:val="0"/>
                <w:numId w:val="1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54719F75" w14:textId="1C31B713" w:rsidR="00FD0FD5" w:rsidRPr="00667A5A" w:rsidRDefault="00FD0FD5" w:rsidP="000B2337">
            <w:pPr>
              <w:widowControl/>
              <w:rPr>
                <w:rFonts w:ascii="標楷體" w:eastAsia="標楷體" w:hAnsi="標楷體"/>
              </w:rPr>
            </w:pPr>
            <w:r w:rsidRPr="00667A5A">
              <w:rPr>
                <w:rFonts w:ascii="標楷體" w:eastAsia="標楷體" w:hAnsi="標楷體"/>
              </w:rPr>
              <w:t>L2411Occurs</w:t>
            </w:r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25FF2B90" w14:textId="77777777" w:rsidR="00FD0FD5" w:rsidRPr="00667A5A" w:rsidRDefault="00FD0FD5" w:rsidP="000B23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493707E8" w14:textId="77777777" w:rsidR="00FD0FD5" w:rsidRPr="00667A5A" w:rsidRDefault="00FD0FD5" w:rsidP="000B23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F372BE4" w14:textId="77777777" w:rsidR="00FD0FD5" w:rsidRPr="00667A5A" w:rsidRDefault="00FD0FD5" w:rsidP="000B23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75" w:type="pct"/>
          </w:tcPr>
          <w:p w14:paraId="4AFF38A0" w14:textId="77777777" w:rsidR="00FD0FD5" w:rsidRPr="00667A5A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629BB726" w14:textId="11B6F9D0" w:rsidR="00FD0FD5" w:rsidRPr="00667A5A" w:rsidRDefault="00E51A01" w:rsidP="000B23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667A5A">
              <w:rPr>
                <w:rFonts w:ascii="標楷體" w:eastAsia="標楷體" w:hAnsi="標楷體" w:hint="eastAsia"/>
              </w:rPr>
              <w:t>最少輸入一組.</w:t>
            </w:r>
            <w:r w:rsidRPr="00667A5A">
              <w:rPr>
                <w:rFonts w:ascii="標楷體" w:eastAsia="標楷體" w:hAnsi="標楷體" w:cs="新細明體" w:hint="eastAsia"/>
                <w:kern w:val="0"/>
              </w:rPr>
              <w:t xml:space="preserve"> </w:t>
            </w:r>
            <w:r w:rsidR="0099661B" w:rsidRPr="0099661B">
              <w:rPr>
                <w:rFonts w:ascii="標楷體" w:eastAsia="標楷體" w:hAnsi="標楷體" w:cs="新細明體" w:hint="eastAsia"/>
                <w:kern w:val="0"/>
                <w:highlight w:val="magenta"/>
                <w:lang w:eastAsia="zh-HK"/>
              </w:rPr>
              <w:t>最多</w:t>
            </w:r>
            <w:r w:rsidR="0099661B" w:rsidRPr="0099661B">
              <w:rPr>
                <w:rFonts w:ascii="標楷體" w:eastAsia="標楷體" w:hAnsi="標楷體" w:cs="新細明體" w:hint="eastAsia"/>
                <w:kern w:val="0"/>
                <w:highlight w:val="magenta"/>
              </w:rPr>
              <w:t>10</w:t>
            </w:r>
            <w:r w:rsidRPr="00667A5A">
              <w:rPr>
                <w:rFonts w:ascii="標楷體" w:eastAsia="標楷體" w:hAnsi="標楷體" w:hint="eastAsia"/>
              </w:rPr>
              <w:t>組</w:t>
            </w:r>
          </w:p>
        </w:tc>
      </w:tr>
      <w:tr w:rsidR="00667A5A" w:rsidRPr="00667A5A" w14:paraId="2DB10D3A" w14:textId="77777777" w:rsidTr="00667A5A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7BC538EE" w14:textId="77777777" w:rsidR="00FD0FD5" w:rsidRPr="00667A5A" w:rsidRDefault="00FD0FD5" w:rsidP="00667A5A">
            <w:pPr>
              <w:pStyle w:val="af9"/>
              <w:widowControl/>
              <w:ind w:leftChars="0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582604FC" w14:textId="16E38AD6" w:rsidR="00FD0FD5" w:rsidRPr="00667A5A" w:rsidRDefault="00FD0FD5" w:rsidP="00614F5B">
            <w:pPr>
              <w:widowControl/>
              <w:ind w:leftChars="100" w:left="240"/>
              <w:rPr>
                <w:rFonts w:ascii="標楷體" w:eastAsia="標楷體" w:hAnsi="標楷體"/>
              </w:rPr>
            </w:pPr>
            <w:proofErr w:type="spellStart"/>
            <w:r w:rsidRPr="00667A5A">
              <w:rPr>
                <w:rFonts w:ascii="標楷體" w:eastAsia="標楷體" w:hAnsi="標楷體"/>
              </w:rPr>
              <w:t>OwnerId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</w:tcPr>
          <w:p w14:paraId="459A2192" w14:textId="62232A90" w:rsidR="00FD0FD5" w:rsidRPr="00667A5A" w:rsidRDefault="00FD0FD5" w:rsidP="000B23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667A5A">
              <w:rPr>
                <w:rFonts w:ascii="標楷體" w:eastAsia="標楷體" w:hAnsi="標楷體" w:hint="eastAsia"/>
              </w:rPr>
              <w:t>所有權</w:t>
            </w:r>
            <w:proofErr w:type="gramStart"/>
            <w:r w:rsidRPr="00667A5A">
              <w:rPr>
                <w:rFonts w:ascii="標楷體" w:eastAsia="標楷體" w:hAnsi="標楷體" w:hint="eastAsia"/>
              </w:rPr>
              <w:t>人－統編</w:t>
            </w:r>
            <w:proofErr w:type="gramEnd"/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4506B8B4" w14:textId="7A24C5A7" w:rsidR="00FD0FD5" w:rsidRPr="00667A5A" w:rsidRDefault="00FD0FD5" w:rsidP="000B23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667A5A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2DE8A2FD" w14:textId="6FBF94B9" w:rsidR="00FD0FD5" w:rsidRPr="00667A5A" w:rsidRDefault="00FD0FD5" w:rsidP="000B23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667A5A">
              <w:rPr>
                <w:rFonts w:ascii="標楷體" w:eastAsia="標楷體" w:hAnsi="標楷體" w:cs="新細明體"/>
                <w:kern w:val="0"/>
              </w:rPr>
              <w:t>10</w:t>
            </w:r>
          </w:p>
        </w:tc>
        <w:tc>
          <w:tcPr>
            <w:tcW w:w="275" w:type="pct"/>
          </w:tcPr>
          <w:p w14:paraId="0857151C" w14:textId="77777777" w:rsidR="00FD0FD5" w:rsidRPr="00667A5A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50C19655" w14:textId="3C2C3E19" w:rsidR="00FD0FD5" w:rsidRPr="00667A5A" w:rsidRDefault="00FD0FD5" w:rsidP="000B23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667A5A" w:rsidRPr="00667A5A" w14:paraId="3CC85E93" w14:textId="77777777" w:rsidTr="00667A5A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419C0694" w14:textId="77777777" w:rsidR="00FD0FD5" w:rsidRPr="00667A5A" w:rsidRDefault="00FD0FD5" w:rsidP="00667A5A">
            <w:pPr>
              <w:pStyle w:val="af9"/>
              <w:widowControl/>
              <w:ind w:leftChars="0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19B52187" w14:textId="3251E100" w:rsidR="00FD0FD5" w:rsidRPr="00667A5A" w:rsidRDefault="00FD0FD5" w:rsidP="00614F5B">
            <w:pPr>
              <w:widowControl/>
              <w:ind w:leftChars="100" w:left="240"/>
              <w:rPr>
                <w:rFonts w:ascii="標楷體" w:eastAsia="標楷體" w:hAnsi="標楷體"/>
              </w:rPr>
            </w:pPr>
            <w:proofErr w:type="spellStart"/>
            <w:r w:rsidRPr="00667A5A">
              <w:rPr>
                <w:rFonts w:ascii="標楷體" w:eastAsia="標楷體" w:hAnsi="標楷體"/>
              </w:rPr>
              <w:t>OwnerNam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</w:tcPr>
          <w:p w14:paraId="54D3EFA4" w14:textId="1938EE81" w:rsidR="00FD0FD5" w:rsidRPr="00667A5A" w:rsidRDefault="00FD0FD5" w:rsidP="000B23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667A5A">
              <w:rPr>
                <w:rFonts w:ascii="標楷體" w:eastAsia="標楷體" w:hAnsi="標楷體" w:hint="eastAsia"/>
              </w:rPr>
              <w:t>所有權人－姓名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619D37E0" w14:textId="38228C34" w:rsidR="00FD0FD5" w:rsidRPr="00667A5A" w:rsidRDefault="00FD0FD5" w:rsidP="000B23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667A5A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67756949" w14:textId="2069695B" w:rsidR="00FD0FD5" w:rsidRPr="00667A5A" w:rsidRDefault="00FD0FD5" w:rsidP="000B23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667A5A">
              <w:rPr>
                <w:rFonts w:ascii="標楷體" w:eastAsia="標楷體" w:hAnsi="標楷體" w:cs="新細明體"/>
                <w:kern w:val="0"/>
              </w:rPr>
              <w:t>100</w:t>
            </w:r>
          </w:p>
        </w:tc>
        <w:tc>
          <w:tcPr>
            <w:tcW w:w="275" w:type="pct"/>
          </w:tcPr>
          <w:p w14:paraId="741BE07E" w14:textId="77777777" w:rsidR="00FD0FD5" w:rsidRPr="00667A5A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1E54F85A" w14:textId="0FD1865A" w:rsidR="00FD0FD5" w:rsidRPr="00667A5A" w:rsidRDefault="00FD0FD5" w:rsidP="000B23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667A5A" w:rsidRPr="00667A5A" w14:paraId="1C00A47C" w14:textId="77777777" w:rsidTr="00667A5A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31CF12DC" w14:textId="77777777" w:rsidR="00FD0FD5" w:rsidRPr="00667A5A" w:rsidRDefault="00FD0FD5" w:rsidP="00667A5A">
            <w:pPr>
              <w:pStyle w:val="af9"/>
              <w:widowControl/>
              <w:ind w:leftChars="0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70134E59" w14:textId="0A318BC1" w:rsidR="00FD0FD5" w:rsidRPr="00667A5A" w:rsidRDefault="00FD0FD5" w:rsidP="00614F5B">
            <w:pPr>
              <w:widowControl/>
              <w:ind w:leftChars="100" w:left="240"/>
              <w:rPr>
                <w:rFonts w:ascii="標楷體" w:eastAsia="標楷體" w:hAnsi="標楷體"/>
              </w:rPr>
            </w:pPr>
            <w:proofErr w:type="spellStart"/>
            <w:r w:rsidRPr="00667A5A">
              <w:rPr>
                <w:rFonts w:ascii="標楷體" w:eastAsia="標楷體" w:hAnsi="標楷體"/>
              </w:rPr>
              <w:t>OwnerRelCod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</w:tcPr>
          <w:p w14:paraId="2FB190AA" w14:textId="7968A0CF" w:rsidR="00FD0FD5" w:rsidRPr="00667A5A" w:rsidRDefault="00FD0FD5" w:rsidP="000B23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667A5A">
              <w:rPr>
                <w:rFonts w:ascii="標楷體" w:eastAsia="標楷體" w:hAnsi="標楷體" w:hint="eastAsia"/>
              </w:rPr>
              <w:t>所有權人－與授信戶關係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4A0785A0" w14:textId="3DEE17FD" w:rsidR="00FD0FD5" w:rsidRPr="00667A5A" w:rsidRDefault="00FD0FD5" w:rsidP="000B23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667A5A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1D9E29FD" w14:textId="29CB1AEB" w:rsidR="00FD0FD5" w:rsidRPr="00667A5A" w:rsidRDefault="00E43614" w:rsidP="000B23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667A5A">
              <w:rPr>
                <w:rFonts w:ascii="標楷體" w:eastAsia="標楷體" w:hAnsi="標楷體" w:cs="新細明體" w:hint="eastAsia"/>
                <w:kern w:val="0"/>
              </w:rPr>
              <w:t>2</w:t>
            </w:r>
          </w:p>
        </w:tc>
        <w:tc>
          <w:tcPr>
            <w:tcW w:w="275" w:type="pct"/>
          </w:tcPr>
          <w:p w14:paraId="0C174C1C" w14:textId="77777777" w:rsidR="00FD0FD5" w:rsidRPr="00667A5A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57BD80BD" w14:textId="50D9B805" w:rsidR="00FD0FD5" w:rsidRPr="003E74D2" w:rsidRDefault="003E74D2" w:rsidP="000C61B8">
            <w:pPr>
              <w:widowControl/>
              <w:rPr>
                <w:rFonts w:ascii="標楷體" w:eastAsia="標楷體" w:hAnsi="標楷體" w:cs="新細明體"/>
                <w:kern w:val="0"/>
                <w:highlight w:val="yellow"/>
              </w:rPr>
            </w:pPr>
            <w:r w:rsidRPr="003E74D2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參考:附件4.2.2保證人關係代碼</w:t>
            </w:r>
          </w:p>
        </w:tc>
      </w:tr>
      <w:tr w:rsidR="00667A5A" w:rsidRPr="00667A5A" w14:paraId="1031ADE1" w14:textId="77777777" w:rsidTr="00667A5A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5B313E79" w14:textId="77777777" w:rsidR="00FD0FD5" w:rsidRPr="00667A5A" w:rsidRDefault="00FD0FD5" w:rsidP="00667A5A">
            <w:pPr>
              <w:pStyle w:val="af9"/>
              <w:widowControl/>
              <w:ind w:leftChars="0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0B369DD3" w14:textId="4A8A884E" w:rsidR="00FD0FD5" w:rsidRPr="00667A5A" w:rsidRDefault="00FD0FD5" w:rsidP="00614F5B">
            <w:pPr>
              <w:widowControl/>
              <w:ind w:leftChars="100" w:left="240"/>
              <w:rPr>
                <w:rFonts w:ascii="標楷體" w:eastAsia="標楷體" w:hAnsi="標楷體"/>
              </w:rPr>
            </w:pPr>
            <w:proofErr w:type="spellStart"/>
            <w:r w:rsidRPr="00667A5A">
              <w:rPr>
                <w:rFonts w:ascii="標楷體" w:eastAsia="標楷體" w:hAnsi="標楷體"/>
              </w:rPr>
              <w:t>OwnerPart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</w:tcPr>
          <w:p w14:paraId="4951506A" w14:textId="66BC717A" w:rsidR="00FD0FD5" w:rsidRPr="00667A5A" w:rsidRDefault="00FD0FD5" w:rsidP="000B23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667A5A">
              <w:rPr>
                <w:rFonts w:ascii="標楷體" w:eastAsia="標楷體" w:hAnsi="標楷體" w:hint="eastAsia"/>
              </w:rPr>
              <w:t>所有權</w:t>
            </w:r>
            <w:proofErr w:type="gramStart"/>
            <w:r w:rsidRPr="00667A5A">
              <w:rPr>
                <w:rFonts w:ascii="標楷體" w:eastAsia="標楷體" w:hAnsi="標楷體" w:hint="eastAsia"/>
              </w:rPr>
              <w:t>人－持份</w:t>
            </w:r>
            <w:proofErr w:type="gramEnd"/>
            <w:r w:rsidRPr="00667A5A">
              <w:rPr>
                <w:rFonts w:ascii="標楷體" w:eastAsia="標楷體" w:hAnsi="標楷體" w:hint="eastAsia"/>
              </w:rPr>
              <w:t>比率</w:t>
            </w:r>
            <w:r w:rsidRPr="00667A5A">
              <w:rPr>
                <w:rFonts w:ascii="標楷體" w:eastAsia="標楷體" w:hAnsi="標楷體"/>
              </w:rPr>
              <w:t>(</w:t>
            </w:r>
            <w:r w:rsidRPr="00667A5A">
              <w:rPr>
                <w:rFonts w:ascii="標楷體" w:eastAsia="標楷體" w:hAnsi="標楷體" w:hint="eastAsia"/>
              </w:rPr>
              <w:t>分子</w:t>
            </w:r>
            <w:r w:rsidRPr="00667A5A">
              <w:rPr>
                <w:rFonts w:ascii="標楷體" w:eastAsia="標楷體" w:hAnsi="標楷體"/>
              </w:rPr>
              <w:t>)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4F86C527" w14:textId="665A4509" w:rsidR="00FD0FD5" w:rsidRPr="00667A5A" w:rsidRDefault="00FD0FD5" w:rsidP="000B23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667A5A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0046506C" w14:textId="301763CE" w:rsidR="00FD0FD5" w:rsidRPr="00667A5A" w:rsidRDefault="00FD0FD5" w:rsidP="000B23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667A5A">
              <w:rPr>
                <w:rFonts w:ascii="標楷體" w:eastAsia="標楷體" w:hAnsi="標楷體" w:cs="新細明體"/>
                <w:kern w:val="0"/>
              </w:rPr>
              <w:t>10</w:t>
            </w:r>
          </w:p>
        </w:tc>
        <w:tc>
          <w:tcPr>
            <w:tcW w:w="275" w:type="pct"/>
          </w:tcPr>
          <w:p w14:paraId="58BBC2D2" w14:textId="77777777" w:rsidR="00FD0FD5" w:rsidRPr="00667A5A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2487FE40" w14:textId="74CF88B0" w:rsidR="00FD0FD5" w:rsidRPr="00667A5A" w:rsidRDefault="00FD0FD5" w:rsidP="000B23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667A5A" w:rsidRPr="00667A5A" w14:paraId="2AAE7EDA" w14:textId="77777777" w:rsidTr="00667A5A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41EF05D1" w14:textId="77777777" w:rsidR="00FD0FD5" w:rsidRPr="00667A5A" w:rsidRDefault="00FD0FD5" w:rsidP="00667A5A">
            <w:pPr>
              <w:pStyle w:val="af9"/>
              <w:widowControl/>
              <w:ind w:leftChars="0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09BEFDF8" w14:textId="3F9C044F" w:rsidR="00FD0FD5" w:rsidRPr="00667A5A" w:rsidRDefault="00FD0FD5" w:rsidP="00614F5B">
            <w:pPr>
              <w:widowControl/>
              <w:ind w:leftChars="100" w:left="240"/>
              <w:rPr>
                <w:rFonts w:ascii="標楷體" w:eastAsia="標楷體" w:hAnsi="標楷體"/>
              </w:rPr>
            </w:pPr>
            <w:proofErr w:type="spellStart"/>
            <w:r w:rsidRPr="00667A5A">
              <w:rPr>
                <w:rFonts w:ascii="標楷體" w:eastAsia="標楷體" w:hAnsi="標楷體"/>
              </w:rPr>
              <w:t>OwnerTotal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</w:tcPr>
          <w:p w14:paraId="7F21BACD" w14:textId="589EAA9C" w:rsidR="00FD0FD5" w:rsidRPr="00667A5A" w:rsidRDefault="00FD0FD5" w:rsidP="000B23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667A5A">
              <w:rPr>
                <w:rFonts w:ascii="標楷體" w:eastAsia="標楷體" w:hAnsi="標楷體" w:hint="eastAsia"/>
              </w:rPr>
              <w:t>所有權</w:t>
            </w:r>
            <w:proofErr w:type="gramStart"/>
            <w:r w:rsidRPr="00667A5A">
              <w:rPr>
                <w:rFonts w:ascii="標楷體" w:eastAsia="標楷體" w:hAnsi="標楷體" w:hint="eastAsia"/>
              </w:rPr>
              <w:t>人－持份</w:t>
            </w:r>
            <w:proofErr w:type="gramEnd"/>
            <w:r w:rsidRPr="00667A5A">
              <w:rPr>
                <w:rFonts w:ascii="標楷體" w:eastAsia="標楷體" w:hAnsi="標楷體" w:hint="eastAsia"/>
              </w:rPr>
              <w:t>比率</w:t>
            </w:r>
            <w:r w:rsidRPr="00667A5A">
              <w:rPr>
                <w:rFonts w:ascii="標楷體" w:eastAsia="標楷體" w:hAnsi="標楷體"/>
              </w:rPr>
              <w:t>(</w:t>
            </w:r>
            <w:r w:rsidRPr="00667A5A">
              <w:rPr>
                <w:rFonts w:ascii="標楷體" w:eastAsia="標楷體" w:hAnsi="標楷體" w:hint="eastAsia"/>
              </w:rPr>
              <w:t>分母</w:t>
            </w:r>
            <w:r w:rsidRPr="00667A5A">
              <w:rPr>
                <w:rFonts w:ascii="標楷體" w:eastAsia="標楷體" w:hAnsi="標楷體"/>
              </w:rPr>
              <w:t>)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4C085504" w14:textId="5A03F5EA" w:rsidR="00FD0FD5" w:rsidRPr="00667A5A" w:rsidRDefault="00FD0FD5" w:rsidP="000B23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667A5A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76B24EBF" w14:textId="64FE0AA4" w:rsidR="00FD0FD5" w:rsidRPr="00667A5A" w:rsidRDefault="00FD0FD5" w:rsidP="000B23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667A5A">
              <w:rPr>
                <w:rFonts w:ascii="標楷體" w:eastAsia="標楷體" w:hAnsi="標楷體" w:cs="新細明體"/>
                <w:kern w:val="0"/>
              </w:rPr>
              <w:t>10</w:t>
            </w:r>
          </w:p>
        </w:tc>
        <w:tc>
          <w:tcPr>
            <w:tcW w:w="275" w:type="pct"/>
          </w:tcPr>
          <w:p w14:paraId="155BE6E8" w14:textId="77777777" w:rsidR="00FD0FD5" w:rsidRPr="00667A5A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3183DC7D" w14:textId="362DC7EF" w:rsidR="00FD0FD5" w:rsidRPr="00667A5A" w:rsidRDefault="00FD0FD5" w:rsidP="000B23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</w:tbl>
    <w:p w14:paraId="4264CD9B" w14:textId="4B0D0B26" w:rsidR="00E068B7" w:rsidRDefault="00E068B7" w:rsidP="00BB1296">
      <w:pPr>
        <w:ind w:leftChars="500" w:left="1200"/>
        <w:rPr>
          <w:rFonts w:ascii="標楷體" w:eastAsia="標楷體" w:hAnsi="標楷體"/>
        </w:rPr>
      </w:pPr>
    </w:p>
    <w:p w14:paraId="4E717E21" w14:textId="785453E8" w:rsidR="00D940B1" w:rsidRPr="00614F5B" w:rsidRDefault="00D940B1" w:rsidP="00614F5B">
      <w:pPr>
        <w:spacing w:line="140" w:lineRule="atLeast"/>
        <w:ind w:leftChars="200" w:left="480"/>
        <w:rPr>
          <w:rFonts w:ascii="標楷體" w:eastAsia="標楷體" w:hAnsi="標楷體" w:cs="新細明體"/>
          <w:b/>
          <w:bCs/>
          <w:color w:val="0070C0"/>
          <w:kern w:val="0"/>
          <w:sz w:val="28"/>
          <w:szCs w:val="28"/>
        </w:rPr>
      </w:pPr>
      <w:r w:rsidRPr="00614F5B">
        <w:rPr>
          <w:rFonts w:ascii="標楷體" w:eastAsia="標楷體" w:hAnsi="標楷體" w:cs="新細明體" w:hint="eastAsia"/>
          <w:b/>
          <w:bCs/>
          <w:color w:val="0070C0"/>
          <w:kern w:val="0"/>
          <w:sz w:val="28"/>
          <w:szCs w:val="28"/>
        </w:rPr>
        <w:t>下行</w:t>
      </w:r>
      <w:r w:rsidRPr="00614F5B">
        <w:rPr>
          <w:rFonts w:ascii="標楷體" w:eastAsia="標楷體" w:hAnsi="標楷體" w:cs="新細明體"/>
          <w:b/>
          <w:bCs/>
          <w:color w:val="0070C0"/>
          <w:kern w:val="0"/>
          <w:sz w:val="28"/>
          <w:szCs w:val="28"/>
        </w:rPr>
        <w:t>欄位</w:t>
      </w:r>
    </w:p>
    <w:tbl>
      <w:tblPr>
        <w:tblW w:w="9639" w:type="dxa"/>
        <w:tblInd w:w="41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708"/>
        <w:gridCol w:w="2268"/>
        <w:gridCol w:w="2410"/>
        <w:gridCol w:w="567"/>
        <w:gridCol w:w="709"/>
        <w:gridCol w:w="2977"/>
      </w:tblGrid>
      <w:tr w:rsidR="00D940B1" w:rsidRPr="00D940B1" w14:paraId="0F8E6C0A" w14:textId="77777777" w:rsidTr="00D940B1"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E4A46E2" w14:textId="77777777" w:rsidR="00D940B1" w:rsidRPr="00614F5B" w:rsidRDefault="00D940B1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614F5B">
              <w:rPr>
                <w:rFonts w:ascii="標楷體" w:eastAsia="標楷體" w:hAnsi="標楷體" w:hint="eastAsia"/>
                <w:bCs/>
                <w:color w:val="0070C0"/>
              </w:rPr>
              <w:t>序</w:t>
            </w:r>
          </w:p>
          <w:p w14:paraId="528E160E" w14:textId="77777777" w:rsidR="00D940B1" w:rsidRPr="00614F5B" w:rsidRDefault="00D940B1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614F5B">
              <w:rPr>
                <w:rFonts w:ascii="標楷體" w:eastAsia="標楷體" w:hAnsi="標楷體" w:hint="eastAsia"/>
                <w:bCs/>
                <w:color w:val="0070C0"/>
              </w:rPr>
              <w:t>號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FF0FBA4" w14:textId="77777777" w:rsidR="00D940B1" w:rsidRPr="00614F5B" w:rsidRDefault="00D940B1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614F5B">
              <w:rPr>
                <w:rFonts w:ascii="標楷體" w:eastAsia="標楷體" w:hAnsi="標楷體" w:hint="eastAsia"/>
                <w:bCs/>
                <w:color w:val="0070C0"/>
              </w:rPr>
              <w:t>英文名稱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AF29347" w14:textId="77777777" w:rsidR="00D940B1" w:rsidRPr="00614F5B" w:rsidRDefault="00D940B1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614F5B">
              <w:rPr>
                <w:rFonts w:ascii="標楷體" w:eastAsia="標楷體" w:hAnsi="標楷體" w:hint="eastAsia"/>
                <w:bCs/>
                <w:color w:val="0070C0"/>
              </w:rPr>
              <w:t>中文名稱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708D652" w14:textId="77777777" w:rsidR="00D940B1" w:rsidRPr="00614F5B" w:rsidRDefault="00D940B1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614F5B">
              <w:rPr>
                <w:rFonts w:ascii="標楷體" w:eastAsia="標楷體" w:hAnsi="標楷體" w:hint="eastAsia"/>
                <w:bCs/>
                <w:color w:val="0070C0"/>
              </w:rPr>
              <w:t>型態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912E53A" w14:textId="77777777" w:rsidR="00D940B1" w:rsidRPr="00614F5B" w:rsidRDefault="00D940B1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614F5B">
              <w:rPr>
                <w:rFonts w:ascii="標楷體" w:eastAsia="標楷體" w:hAnsi="標楷體" w:hint="eastAsia"/>
                <w:bCs/>
                <w:color w:val="0070C0"/>
              </w:rPr>
              <w:t>長度</w:t>
            </w:r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4F0A8F4" w14:textId="77777777" w:rsidR="00D940B1" w:rsidRPr="00614F5B" w:rsidRDefault="00D940B1" w:rsidP="00167D24">
            <w:pPr>
              <w:spacing w:line="140" w:lineRule="atLeast"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614F5B">
              <w:rPr>
                <w:rFonts w:ascii="標楷體" w:eastAsia="標楷體" w:hAnsi="標楷體" w:hint="eastAsia"/>
                <w:bCs/>
                <w:color w:val="0070C0"/>
              </w:rPr>
              <w:t>欄位說明</w:t>
            </w:r>
          </w:p>
        </w:tc>
      </w:tr>
      <w:tr w:rsidR="00D940B1" w:rsidRPr="00D940B1" w14:paraId="44115947" w14:textId="77777777" w:rsidTr="00D940B1"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5D3757A" w14:textId="77777777" w:rsidR="00D940B1" w:rsidRPr="00614F5B" w:rsidRDefault="00D940B1" w:rsidP="00D940B1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r w:rsidRPr="00614F5B">
              <w:rPr>
                <w:rFonts w:ascii="標楷體" w:eastAsia="標楷體" w:hAnsi="標楷體"/>
                <w:color w:val="0070C0"/>
              </w:rPr>
              <w:t>1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C4EABD9" w14:textId="2FAFE584" w:rsidR="00D940B1" w:rsidRPr="00614F5B" w:rsidRDefault="00D940B1" w:rsidP="00D940B1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proofErr w:type="spellStart"/>
            <w:r w:rsidRPr="00614F5B">
              <w:rPr>
                <w:rFonts w:ascii="標楷體" w:eastAsia="標楷體" w:hAnsi="標楷體"/>
                <w:color w:val="0070C0"/>
              </w:rPr>
              <w:t>OClNo</w:t>
            </w:r>
            <w:proofErr w:type="spellEnd"/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1239E90" w14:textId="4F9106B5" w:rsidR="00D940B1" w:rsidRPr="00614F5B" w:rsidRDefault="00D940B1" w:rsidP="00D940B1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r w:rsidRPr="00614F5B">
              <w:rPr>
                <w:rFonts w:ascii="標楷體" w:eastAsia="標楷體" w:hAnsi="標楷體" w:cs="新細明體" w:hint="eastAsia"/>
                <w:color w:val="0070C0"/>
                <w:kern w:val="0"/>
              </w:rPr>
              <w:t>擔保品編號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E86E887" w14:textId="6AC870F3" w:rsidR="00D940B1" w:rsidRPr="00614F5B" w:rsidRDefault="00D940B1" w:rsidP="00D940B1">
            <w:pPr>
              <w:spacing w:line="140" w:lineRule="atLeast"/>
              <w:jc w:val="center"/>
              <w:rPr>
                <w:rFonts w:ascii="標楷體" w:eastAsia="標楷體" w:hAnsi="標楷體"/>
                <w:color w:val="0070C0"/>
              </w:rPr>
            </w:pPr>
            <w:r w:rsidRPr="00614F5B">
              <w:rPr>
                <w:rFonts w:ascii="標楷體" w:eastAsia="標楷體" w:hAnsi="標楷體" w:cs="新細明體"/>
                <w:color w:val="0070C0"/>
                <w:kern w:val="0"/>
              </w:rPr>
              <w:t>X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8938ABE" w14:textId="32F01D17" w:rsidR="00D940B1" w:rsidRPr="00614F5B" w:rsidRDefault="00D940B1" w:rsidP="00D940B1">
            <w:pPr>
              <w:spacing w:line="140" w:lineRule="atLeast"/>
              <w:jc w:val="center"/>
              <w:rPr>
                <w:rFonts w:ascii="標楷體" w:eastAsia="標楷體" w:hAnsi="標楷體"/>
                <w:color w:val="0070C0"/>
              </w:rPr>
            </w:pPr>
            <w:r w:rsidRPr="00614F5B">
              <w:rPr>
                <w:rFonts w:ascii="標楷體" w:eastAsia="標楷體" w:hAnsi="標楷體" w:cs="新細明體"/>
                <w:color w:val="0070C0"/>
                <w:kern w:val="0"/>
              </w:rPr>
              <w:t>7</w:t>
            </w:r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F3E4CB3" w14:textId="58B97511" w:rsidR="00D940B1" w:rsidRPr="00614F5B" w:rsidRDefault="00D940B1" w:rsidP="00D940B1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</w:p>
        </w:tc>
      </w:tr>
    </w:tbl>
    <w:p w14:paraId="6646A25F" w14:textId="2A64B58B" w:rsidR="00D940B1" w:rsidRDefault="00D940B1" w:rsidP="00BB1296">
      <w:pPr>
        <w:ind w:leftChars="500" w:left="1200"/>
        <w:rPr>
          <w:rFonts w:ascii="標楷體" w:eastAsia="標楷體" w:hAnsi="標楷體"/>
        </w:rPr>
      </w:pPr>
    </w:p>
    <w:p w14:paraId="303095FE" w14:textId="77777777" w:rsidR="00573DD7" w:rsidRPr="004A1C2C" w:rsidRDefault="00573DD7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52F6ED37" w14:textId="77777777" w:rsidR="009C1DD1" w:rsidRPr="004A1C2C" w:rsidRDefault="009C1DD1" w:rsidP="009C1DD1">
      <w:pPr>
        <w:rPr>
          <w:rFonts w:ascii="標楷體" w:eastAsia="標楷體" w:hAnsi="標楷體"/>
        </w:rPr>
      </w:pPr>
    </w:p>
    <w:p w14:paraId="65F73CCE" w14:textId="36134395" w:rsidR="009C1DD1" w:rsidRPr="008F20B5" w:rsidRDefault="00573DD7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/>
          <w:szCs w:val="32"/>
        </w:rPr>
      </w:pPr>
      <w:bookmarkStart w:id="198" w:name="_L2411不動產土地擔保品資料登錄"/>
      <w:bookmarkStart w:id="199" w:name="_L2416不動產土地擔保品資料登錄"/>
      <w:bookmarkStart w:id="200" w:name="_Toc90483155"/>
      <w:bookmarkStart w:id="201" w:name="_Toc90483410"/>
      <w:bookmarkStart w:id="202" w:name="_Toc90483526"/>
      <w:bookmarkStart w:id="203" w:name="_Toc90483752"/>
      <w:bookmarkStart w:id="204" w:name="_Toc90490024"/>
      <w:bookmarkStart w:id="205" w:name="_Toc100928148"/>
      <w:bookmarkEnd w:id="198"/>
      <w:bookmarkEnd w:id="199"/>
      <w:r w:rsidRPr="008F20B5">
        <w:rPr>
          <w:rFonts w:ascii="標楷體" w:hAnsi="標楷體"/>
          <w:b/>
          <w:szCs w:val="32"/>
        </w:rPr>
        <w:t>L241</w:t>
      </w:r>
      <w:r w:rsidR="00D42D26" w:rsidRPr="008F20B5">
        <w:rPr>
          <w:rFonts w:ascii="標楷體" w:hAnsi="標楷體"/>
          <w:b/>
          <w:szCs w:val="32"/>
        </w:rPr>
        <w:t>6</w:t>
      </w:r>
      <w:r w:rsidRPr="008F20B5">
        <w:rPr>
          <w:rFonts w:ascii="標楷體" w:hAnsi="標楷體" w:hint="eastAsia"/>
          <w:b/>
          <w:szCs w:val="32"/>
        </w:rPr>
        <w:t>不動產土地擔保品資料登錄</w:t>
      </w:r>
      <w:bookmarkEnd w:id="200"/>
      <w:bookmarkEnd w:id="201"/>
      <w:bookmarkEnd w:id="202"/>
      <w:bookmarkEnd w:id="203"/>
      <w:bookmarkEnd w:id="204"/>
      <w:r w:rsidR="00C60E8B">
        <w:rPr>
          <w:rFonts w:ascii="標楷體" w:hAnsi="標楷體" w:hint="eastAsia"/>
          <w:b/>
          <w:szCs w:val="32"/>
        </w:rPr>
        <w:t xml:space="preserve"> *</w:t>
      </w:r>
      <w:bookmarkEnd w:id="205"/>
    </w:p>
    <w:tbl>
      <w:tblPr>
        <w:tblW w:w="50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65"/>
        <w:gridCol w:w="1470"/>
        <w:gridCol w:w="3960"/>
        <w:gridCol w:w="566"/>
        <w:gridCol w:w="566"/>
        <w:gridCol w:w="566"/>
        <w:gridCol w:w="2603"/>
      </w:tblGrid>
      <w:tr w:rsidR="00330AAC" w:rsidRPr="008F20B5" w14:paraId="74141053" w14:textId="77777777" w:rsidTr="00614F5B">
        <w:trPr>
          <w:trHeight w:val="350"/>
        </w:trPr>
        <w:tc>
          <w:tcPr>
            <w:tcW w:w="274" w:type="pct"/>
            <w:shd w:val="clear" w:color="auto" w:fill="auto"/>
            <w:hideMark/>
          </w:tcPr>
          <w:p w14:paraId="58E4A544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714" w:type="pct"/>
            <w:shd w:val="clear" w:color="auto" w:fill="auto"/>
            <w:hideMark/>
          </w:tcPr>
          <w:p w14:paraId="56A51A43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923" w:type="pct"/>
            <w:shd w:val="clear" w:color="auto" w:fill="auto"/>
            <w:hideMark/>
          </w:tcPr>
          <w:p w14:paraId="16ED6026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75" w:type="pct"/>
            <w:shd w:val="clear" w:color="auto" w:fill="auto"/>
            <w:hideMark/>
          </w:tcPr>
          <w:p w14:paraId="2B8E432F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75" w:type="pct"/>
            <w:shd w:val="clear" w:color="auto" w:fill="auto"/>
            <w:hideMark/>
          </w:tcPr>
          <w:p w14:paraId="0BB43074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75" w:type="pct"/>
          </w:tcPr>
          <w:p w14:paraId="54FD20B8" w14:textId="3B1BB609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264" w:type="pct"/>
            <w:shd w:val="clear" w:color="auto" w:fill="auto"/>
            <w:hideMark/>
          </w:tcPr>
          <w:p w14:paraId="1AB38578" w14:textId="7F860F12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330AAC" w:rsidRPr="008F20B5" w14:paraId="4D8FFDFE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40C34826" w14:textId="7F1724EF" w:rsidR="00330AAC" w:rsidRPr="004A1C2C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hideMark/>
          </w:tcPr>
          <w:p w14:paraId="1EB3A75C" w14:textId="35F0E3AE" w:rsidR="00330AAC" w:rsidRPr="008F20B5" w:rsidRDefault="00330AAC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  <w:proofErr w:type="spellEnd"/>
          </w:p>
        </w:tc>
        <w:tc>
          <w:tcPr>
            <w:tcW w:w="1923" w:type="pct"/>
            <w:shd w:val="clear" w:color="auto" w:fill="auto"/>
            <w:hideMark/>
          </w:tcPr>
          <w:p w14:paraId="6D2827D2" w14:textId="77777777" w:rsidR="00330AAC" w:rsidRPr="008F20B5" w:rsidRDefault="00330AAC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75" w:type="pct"/>
            <w:shd w:val="clear" w:color="auto" w:fill="auto"/>
            <w:hideMark/>
          </w:tcPr>
          <w:p w14:paraId="388C945B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hideMark/>
          </w:tcPr>
          <w:p w14:paraId="042444A6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5" w:type="pct"/>
          </w:tcPr>
          <w:p w14:paraId="77C8BE60" w14:textId="7B93565D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vAlign w:val="center"/>
            <w:hideMark/>
          </w:tcPr>
          <w:p w14:paraId="7E6A42C2" w14:textId="0DDD245D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2416</w:t>
            </w:r>
          </w:p>
        </w:tc>
      </w:tr>
      <w:tr w:rsidR="00330AAC" w:rsidRPr="008F20B5" w14:paraId="7D2E927D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62DEE6FD" w14:textId="755B519D" w:rsidR="00330AAC" w:rsidRPr="004A1C2C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</w:tcPr>
          <w:p w14:paraId="1C505187" w14:textId="50A1EA16" w:rsidR="00330AAC" w:rsidRPr="008F20B5" w:rsidRDefault="00330AAC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unCd</w:t>
            </w:r>
            <w:proofErr w:type="spellEnd"/>
          </w:p>
        </w:tc>
        <w:tc>
          <w:tcPr>
            <w:tcW w:w="1923" w:type="pct"/>
            <w:shd w:val="clear" w:color="auto" w:fill="auto"/>
          </w:tcPr>
          <w:p w14:paraId="50547046" w14:textId="78F6DD5A" w:rsidR="00330AAC" w:rsidRPr="008F20B5" w:rsidRDefault="00330AAC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75" w:type="pct"/>
            <w:shd w:val="clear" w:color="auto" w:fill="auto"/>
          </w:tcPr>
          <w:p w14:paraId="52640B2A" w14:textId="11050C0B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</w:tcPr>
          <w:p w14:paraId="630D2D03" w14:textId="67BCB76E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</w:tcPr>
          <w:p w14:paraId="07D7332C" w14:textId="18F9AF76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vAlign w:val="center"/>
          </w:tcPr>
          <w:p w14:paraId="0B84B55E" w14:textId="6B3C6AB9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</w:p>
        </w:tc>
      </w:tr>
      <w:tr w:rsidR="00330AAC" w:rsidRPr="008F20B5" w14:paraId="39203E18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04AA8603" w14:textId="4B56F835" w:rsidR="00330AAC" w:rsidRPr="004A1C2C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hideMark/>
          </w:tcPr>
          <w:p w14:paraId="1CE3D64B" w14:textId="5625C19C" w:rsidR="00330AAC" w:rsidRPr="008F20B5" w:rsidRDefault="00330AAC" w:rsidP="00A44938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Code1</w:t>
            </w:r>
          </w:p>
        </w:tc>
        <w:tc>
          <w:tcPr>
            <w:tcW w:w="1923" w:type="pct"/>
            <w:shd w:val="clear" w:color="auto" w:fill="auto"/>
            <w:vAlign w:val="center"/>
            <w:hideMark/>
          </w:tcPr>
          <w:p w14:paraId="6BA0AD5F" w14:textId="77777777" w:rsidR="00330AAC" w:rsidRPr="008F20B5" w:rsidRDefault="00330AAC" w:rsidP="00A44938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  <w:shd w:val="clear" w:color="auto" w:fill="auto"/>
            <w:vAlign w:val="center"/>
            <w:hideMark/>
          </w:tcPr>
          <w:p w14:paraId="0E280336" w14:textId="30912A43" w:rsidR="00330AAC" w:rsidRPr="008F20B5" w:rsidRDefault="00330AAC" w:rsidP="00A44938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vAlign w:val="center"/>
            <w:hideMark/>
          </w:tcPr>
          <w:p w14:paraId="300FDF19" w14:textId="77777777" w:rsidR="00330AAC" w:rsidRPr="008F20B5" w:rsidRDefault="00330AAC" w:rsidP="00A44938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</w:tcPr>
          <w:p w14:paraId="62C71736" w14:textId="1C2B53B4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vAlign w:val="center"/>
          </w:tcPr>
          <w:p w14:paraId="6BEE8990" w14:textId="65D2CB1D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</w:p>
        </w:tc>
      </w:tr>
      <w:tr w:rsidR="00330AAC" w:rsidRPr="008F20B5" w14:paraId="15E2C789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24FADE09" w14:textId="030D07C4" w:rsidR="00330AAC" w:rsidRPr="004A1C2C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hideMark/>
          </w:tcPr>
          <w:p w14:paraId="4724C567" w14:textId="5B827D30" w:rsidR="00330AAC" w:rsidRPr="008F20B5" w:rsidRDefault="00330AAC" w:rsidP="00A44938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Code2</w:t>
            </w:r>
          </w:p>
        </w:tc>
        <w:tc>
          <w:tcPr>
            <w:tcW w:w="1923" w:type="pct"/>
            <w:shd w:val="clear" w:color="auto" w:fill="auto"/>
            <w:vAlign w:val="center"/>
            <w:hideMark/>
          </w:tcPr>
          <w:p w14:paraId="68B5DADB" w14:textId="77777777" w:rsidR="00330AAC" w:rsidRPr="008F20B5" w:rsidRDefault="00330AAC" w:rsidP="00A44938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  <w:shd w:val="clear" w:color="auto" w:fill="auto"/>
            <w:vAlign w:val="center"/>
            <w:hideMark/>
          </w:tcPr>
          <w:p w14:paraId="2399E69E" w14:textId="578F802F" w:rsidR="00330AAC" w:rsidRPr="008F20B5" w:rsidRDefault="00330AAC" w:rsidP="00A44938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vAlign w:val="center"/>
            <w:hideMark/>
          </w:tcPr>
          <w:p w14:paraId="6230F3D1" w14:textId="77777777" w:rsidR="00330AAC" w:rsidRPr="008F20B5" w:rsidRDefault="00330AAC" w:rsidP="00A44938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43C2D409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vAlign w:val="center"/>
          </w:tcPr>
          <w:p w14:paraId="4299AF15" w14:textId="0AD2603E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為1:房地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時</w:t>
            </w:r>
          </w:p>
          <w:p w14:paraId="1CDE80A3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住宅</w:t>
            </w:r>
          </w:p>
          <w:p w14:paraId="1EF9B60C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辦公</w:t>
            </w:r>
          </w:p>
          <w:p w14:paraId="6CC9B31D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商場</w:t>
            </w:r>
          </w:p>
          <w:p w14:paraId="10E947B0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廠房</w:t>
            </w:r>
          </w:p>
          <w:p w14:paraId="606FF0FE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停車位</w:t>
            </w:r>
          </w:p>
          <w:p w14:paraId="417D3A1B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9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其他</w:t>
            </w:r>
          </w:p>
          <w:p w14:paraId="7C2B04FB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  <w:p w14:paraId="196B15F6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為2:土地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時</w:t>
            </w:r>
          </w:p>
          <w:p w14:paraId="3C362CC0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住宅區</w:t>
            </w:r>
          </w:p>
          <w:p w14:paraId="055F85F0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商業區</w:t>
            </w:r>
          </w:p>
          <w:p w14:paraId="3CA206E7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工業區</w:t>
            </w:r>
          </w:p>
          <w:p w14:paraId="2EEFA708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其他分區</w:t>
            </w:r>
          </w:p>
          <w:p w14:paraId="3AE7B2F3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甲種建地</w:t>
            </w:r>
          </w:p>
          <w:p w14:paraId="65C8F455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乙種建地</w:t>
            </w:r>
          </w:p>
          <w:p w14:paraId="69525BD6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丙種建地</w:t>
            </w:r>
          </w:p>
          <w:p w14:paraId="1799FD5B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丁種建地</w:t>
            </w:r>
          </w:p>
          <w:p w14:paraId="0B069084" w14:textId="09995305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其他用地</w:t>
            </w:r>
          </w:p>
        </w:tc>
      </w:tr>
      <w:tr w:rsidR="00330AAC" w:rsidRPr="008F20B5" w14:paraId="21304157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280FDA4F" w14:textId="1705A448" w:rsidR="00330AAC" w:rsidRPr="004A1C2C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hideMark/>
          </w:tcPr>
          <w:p w14:paraId="0336C4CC" w14:textId="4E7C269D" w:rsidR="00330AAC" w:rsidRPr="008F20B5" w:rsidRDefault="00330AAC" w:rsidP="00A44938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lNo</w:t>
            </w:r>
            <w:proofErr w:type="spellEnd"/>
            <w:r w:rsidRPr="004A1C2C">
              <w:rPr>
                <w:rFonts w:ascii="標楷體" w:eastAsia="標楷體" w:hAnsi="標楷體"/>
              </w:rPr>
              <w:t xml:space="preserve">   </w:t>
            </w:r>
          </w:p>
        </w:tc>
        <w:tc>
          <w:tcPr>
            <w:tcW w:w="1923" w:type="pct"/>
            <w:shd w:val="clear" w:color="auto" w:fill="auto"/>
            <w:vAlign w:val="center"/>
            <w:hideMark/>
          </w:tcPr>
          <w:p w14:paraId="67286D25" w14:textId="77777777" w:rsidR="00330AAC" w:rsidRPr="008F20B5" w:rsidRDefault="00330AAC" w:rsidP="00A44938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編號</w:t>
            </w:r>
          </w:p>
        </w:tc>
        <w:tc>
          <w:tcPr>
            <w:tcW w:w="275" w:type="pct"/>
            <w:shd w:val="clear" w:color="auto" w:fill="auto"/>
            <w:hideMark/>
          </w:tcPr>
          <w:p w14:paraId="14F016A3" w14:textId="0BE22151" w:rsidR="00330AAC" w:rsidRPr="008F20B5" w:rsidRDefault="00330AAC" w:rsidP="00A44938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hideMark/>
          </w:tcPr>
          <w:p w14:paraId="59A12ECD" w14:textId="77777777" w:rsidR="00330AAC" w:rsidRPr="008F20B5" w:rsidRDefault="00330AAC" w:rsidP="00A44938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5" w:type="pct"/>
          </w:tcPr>
          <w:p w14:paraId="3F25D76A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</w:tcPr>
          <w:p w14:paraId="178D422C" w14:textId="244D28E0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00</w:t>
            </w:r>
          </w:p>
        </w:tc>
      </w:tr>
      <w:tr w:rsidR="00CE70C0" w:rsidRPr="00CE70C0" w14:paraId="0CB50B46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0C2DE830" w14:textId="77777777" w:rsidR="00330AAC" w:rsidRPr="00CE70C0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shd w:val="clear" w:color="auto" w:fill="auto"/>
          </w:tcPr>
          <w:p w14:paraId="58313873" w14:textId="6DFB34AF" w:rsidR="00330AAC" w:rsidRPr="00CE70C0" w:rsidRDefault="00330AAC" w:rsidP="00A44938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CE70C0">
              <w:rPr>
                <w:rFonts w:ascii="標楷體" w:eastAsia="標楷體" w:hAnsi="標楷體"/>
              </w:rPr>
              <w:t>LandSeq</w:t>
            </w:r>
            <w:proofErr w:type="spellEnd"/>
          </w:p>
        </w:tc>
        <w:tc>
          <w:tcPr>
            <w:tcW w:w="1923" w:type="pct"/>
            <w:shd w:val="clear" w:color="auto" w:fill="auto"/>
            <w:vAlign w:val="center"/>
          </w:tcPr>
          <w:p w14:paraId="734F8AC3" w14:textId="28329E5A" w:rsidR="00330AAC" w:rsidRPr="00CE70C0" w:rsidRDefault="00330AAC" w:rsidP="00A44938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CE70C0">
              <w:rPr>
                <w:rFonts w:ascii="標楷體" w:eastAsia="標楷體" w:hAnsi="標楷體" w:cs="新細明體" w:hint="eastAsia"/>
                <w:kern w:val="0"/>
              </w:rPr>
              <w:t>土地序號</w:t>
            </w:r>
          </w:p>
        </w:tc>
        <w:tc>
          <w:tcPr>
            <w:tcW w:w="275" w:type="pct"/>
            <w:shd w:val="clear" w:color="auto" w:fill="auto"/>
          </w:tcPr>
          <w:p w14:paraId="4D8B45C3" w14:textId="5F5E1AB9" w:rsidR="00330AAC" w:rsidRPr="00CE70C0" w:rsidRDefault="00330AAC" w:rsidP="00A44938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CE70C0">
              <w:rPr>
                <w:rFonts w:ascii="標楷體" w:eastAsia="標楷體" w:hAnsi="標楷體" w:cs="新細明體" w:hint="eastAsia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</w:tcPr>
          <w:p w14:paraId="73002B78" w14:textId="42E10A92" w:rsidR="00330AAC" w:rsidRPr="00CE70C0" w:rsidRDefault="00330AAC" w:rsidP="00A44938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CE70C0">
              <w:rPr>
                <w:rFonts w:ascii="標楷體" w:eastAsia="標楷體" w:hAnsi="標楷體" w:cs="新細明體"/>
                <w:kern w:val="0"/>
              </w:rPr>
              <w:t>3</w:t>
            </w:r>
          </w:p>
        </w:tc>
        <w:tc>
          <w:tcPr>
            <w:tcW w:w="275" w:type="pct"/>
          </w:tcPr>
          <w:p w14:paraId="282DA8A0" w14:textId="77777777" w:rsidR="00330AAC" w:rsidRPr="00CE70C0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  <w:shd w:val="clear" w:color="auto" w:fill="auto"/>
          </w:tcPr>
          <w:p w14:paraId="378BA32C" w14:textId="29C5E6A2" w:rsidR="00330AAC" w:rsidRPr="00CE70C0" w:rsidRDefault="00330AAC" w:rsidP="003153AB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CE70C0">
              <w:rPr>
                <w:rFonts w:ascii="標楷體" w:eastAsia="標楷體" w:hAnsi="標楷體" w:cs="新細明體" w:hint="eastAsia"/>
                <w:kern w:val="0"/>
              </w:rPr>
              <w:t>擔保品代號</w:t>
            </w:r>
            <w:r w:rsidRPr="00CE70C0">
              <w:rPr>
                <w:rFonts w:ascii="標楷體" w:eastAsia="標楷體" w:hAnsi="標楷體" w:cs="新細明體"/>
                <w:kern w:val="0"/>
              </w:rPr>
              <w:t xml:space="preserve">1為1:房地 </w:t>
            </w:r>
            <w:r w:rsidRPr="00CE70C0">
              <w:rPr>
                <w:rFonts w:ascii="標楷體" w:eastAsia="標楷體" w:hAnsi="標楷體" w:cs="新細明體" w:hint="eastAsia"/>
                <w:kern w:val="0"/>
              </w:rPr>
              <w:t>時</w:t>
            </w:r>
          </w:p>
          <w:p w14:paraId="68908E6E" w14:textId="13989A83" w:rsidR="00330AAC" w:rsidRPr="00CE70C0" w:rsidRDefault="00330AAC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CE70C0">
              <w:rPr>
                <w:rFonts w:ascii="標楷體" w:eastAsia="標楷體" w:hAnsi="標楷體" w:cs="新細明體" w:hint="eastAsia"/>
                <w:kern w:val="0"/>
              </w:rPr>
              <w:t xml:space="preserve">由 </w:t>
            </w:r>
            <w:r w:rsidRPr="00CE70C0">
              <w:rPr>
                <w:rFonts w:ascii="標楷體" w:eastAsia="標楷體" w:hAnsi="標楷體" w:cs="新細明體"/>
                <w:kern w:val="0"/>
              </w:rPr>
              <w:t>001</w:t>
            </w:r>
            <w:r w:rsidRPr="00CE70C0">
              <w:rPr>
                <w:rFonts w:ascii="標楷體" w:eastAsia="標楷體" w:hAnsi="標楷體" w:cs="新細明體" w:hint="eastAsia"/>
                <w:kern w:val="0"/>
              </w:rPr>
              <w:t>起編，2</w:t>
            </w:r>
            <w:r w:rsidRPr="00CE70C0">
              <w:rPr>
                <w:rFonts w:ascii="標楷體" w:eastAsia="標楷體" w:hAnsi="標楷體" w:cs="新細明體"/>
                <w:kern w:val="0"/>
              </w:rPr>
              <w:t>:</w:t>
            </w:r>
            <w:r w:rsidRPr="00CE70C0">
              <w:rPr>
                <w:rFonts w:ascii="標楷體" w:eastAsia="標楷體" w:hAnsi="標楷體" w:cs="新細明體" w:hint="eastAsia"/>
                <w:kern w:val="0"/>
              </w:rPr>
              <w:t>土地時固定為0</w:t>
            </w:r>
            <w:r w:rsidRPr="00CE70C0">
              <w:rPr>
                <w:rFonts w:ascii="標楷體" w:eastAsia="標楷體" w:hAnsi="標楷體" w:cs="新細明體"/>
                <w:kern w:val="0"/>
              </w:rPr>
              <w:t>00</w:t>
            </w:r>
          </w:p>
        </w:tc>
      </w:tr>
      <w:tr w:rsidR="00330AAC" w:rsidRPr="008F20B5" w14:paraId="6A6A726F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77D58C3A" w14:textId="085DDC8B" w:rsidR="00330AAC" w:rsidRPr="004A1C2C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</w:tcPr>
          <w:p w14:paraId="56719045" w14:textId="17992F67" w:rsidR="00330AAC" w:rsidRPr="004A1C2C" w:rsidRDefault="00330AAC" w:rsidP="00B337D3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lTypeCode</w:t>
            </w:r>
            <w:proofErr w:type="spellEnd"/>
          </w:p>
        </w:tc>
        <w:tc>
          <w:tcPr>
            <w:tcW w:w="1923" w:type="pct"/>
            <w:shd w:val="clear" w:color="auto" w:fill="auto"/>
          </w:tcPr>
          <w:p w14:paraId="5DB88300" w14:textId="08A16F61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擔保品類別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275" w:type="pct"/>
            <w:shd w:val="clear" w:color="auto" w:fill="auto"/>
          </w:tcPr>
          <w:p w14:paraId="0A869256" w14:textId="0A4764FD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</w:tcPr>
          <w:p w14:paraId="67A89FF7" w14:textId="2573810A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5" w:type="pct"/>
          </w:tcPr>
          <w:p w14:paraId="0272E1B5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vAlign w:val="center"/>
          </w:tcPr>
          <w:p w14:paraId="63FCA2CB" w14:textId="7AAAB872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為1:房地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時</w:t>
            </w:r>
          </w:p>
          <w:p w14:paraId="6DFE2C2C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5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土地及建物－住宅用</w:t>
            </w:r>
          </w:p>
          <w:p w14:paraId="4AF17970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6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土地及廠房</w:t>
            </w:r>
          </w:p>
          <w:p w14:paraId="2CCC956E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7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建物（不含土地）－住宅用</w:t>
            </w:r>
          </w:p>
          <w:p w14:paraId="3F8D6B56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8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廠房（不含土地）</w:t>
            </w:r>
          </w:p>
          <w:p w14:paraId="2F5B9BEF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lastRenderedPageBreak/>
              <w:t xml:space="preserve">2A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土地及建物商業用</w:t>
            </w:r>
          </w:p>
          <w:p w14:paraId="6879E38F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A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觀光飯店</w:t>
            </w:r>
          </w:p>
          <w:p w14:paraId="271BC695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A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醫院</w:t>
            </w:r>
          </w:p>
          <w:p w14:paraId="6F9E0F9A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B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建物（不含土地）－商業用</w:t>
            </w:r>
          </w:p>
          <w:p w14:paraId="1DC9801B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X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其他不動產</w:t>
            </w:r>
          </w:p>
          <w:p w14:paraId="56445AB5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</w:p>
          <w:p w14:paraId="1758B5DC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為2:土地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時</w:t>
            </w:r>
          </w:p>
          <w:p w14:paraId="4145862C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0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房地建地（不含建物）</w:t>
            </w:r>
          </w:p>
          <w:p w14:paraId="23392A3E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1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空地</w:t>
            </w:r>
          </w:p>
          <w:p w14:paraId="63164159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2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農地</w:t>
            </w:r>
          </w:p>
          <w:p w14:paraId="67D5CF58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3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林地</w:t>
            </w:r>
          </w:p>
          <w:p w14:paraId="10803EE9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4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養殖地</w:t>
            </w:r>
          </w:p>
          <w:p w14:paraId="4B0DC5CF" w14:textId="22FA1F41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9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爾夫球場</w:t>
            </w:r>
          </w:p>
        </w:tc>
      </w:tr>
      <w:tr w:rsidR="00330AAC" w:rsidRPr="008F20B5" w14:paraId="7DE175D6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26EF941B" w14:textId="71206DC8" w:rsidR="00330AAC" w:rsidRPr="008913C0" w:rsidRDefault="00330AAC" w:rsidP="008913C0">
            <w:pPr>
              <w:pStyle w:val="af9"/>
              <w:widowControl/>
              <w:numPr>
                <w:ilvl w:val="0"/>
                <w:numId w:val="17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</w:p>
        </w:tc>
        <w:tc>
          <w:tcPr>
            <w:tcW w:w="714" w:type="pct"/>
            <w:shd w:val="clear" w:color="auto" w:fill="auto"/>
            <w:noWrap/>
            <w:hideMark/>
          </w:tcPr>
          <w:p w14:paraId="5011871B" w14:textId="04208C51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ityCod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hideMark/>
          </w:tcPr>
          <w:p w14:paraId="4B790999" w14:textId="6FB3C03C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土地座落（縣／市）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7D7216E8" w14:textId="77777777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1CE5CACE" w14:textId="5DE2C291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7CA4FF50" w14:textId="77777777" w:rsidR="00330AAC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56A18389" w14:textId="0C498CA3" w:rsidR="00330AAC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原A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S400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代碼</w:t>
            </w:r>
          </w:p>
          <w:p w14:paraId="36A1F284" w14:textId="383404BF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(L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2416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轉換為新代碼)</w:t>
            </w:r>
          </w:p>
        </w:tc>
      </w:tr>
      <w:tr w:rsidR="00330AAC" w:rsidRPr="008F20B5" w14:paraId="1DD7F067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30CF1EA5" w14:textId="7BE8F633" w:rsidR="00330AAC" w:rsidRPr="008913C0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14D77596" w14:textId="4FFE197C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AreaCod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</w:tcPr>
          <w:p w14:paraId="28C6C692" w14:textId="6306A44C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土地座落（鄉／鎮／市／區）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6CBCA907" w14:textId="20187F22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1CAD5127" w14:textId="6D1B9806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5" w:type="pct"/>
          </w:tcPr>
          <w:p w14:paraId="160F3775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400F1651" w14:textId="60E39670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</w:t>
            </w:r>
          </w:p>
        </w:tc>
      </w:tr>
      <w:tr w:rsidR="00330AAC" w:rsidRPr="008F20B5" w14:paraId="2B581354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66D854E3" w14:textId="333A0DF8" w:rsidR="00330AAC" w:rsidRPr="008913C0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143D696D" w14:textId="61CF7362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IrCod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</w:tcPr>
          <w:p w14:paraId="13022FBA" w14:textId="22DA3807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土地座落（地段）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5ED9DBA" w14:textId="780589B7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17C8DA64" w14:textId="5536BE48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</w:t>
            </w:r>
          </w:p>
        </w:tc>
        <w:tc>
          <w:tcPr>
            <w:tcW w:w="275" w:type="pct"/>
          </w:tcPr>
          <w:p w14:paraId="0A9C546B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0F6EDE6F" w14:textId="60CF4524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</w:t>
            </w:r>
          </w:p>
        </w:tc>
      </w:tr>
      <w:tr w:rsidR="00330AAC" w:rsidRPr="008F20B5" w14:paraId="4FFE7652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67EA3AC0" w14:textId="098FC990" w:rsidR="00330AAC" w:rsidRPr="008913C0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1FDCCDEA" w14:textId="656A2A2E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LandNo1</w:t>
            </w:r>
          </w:p>
        </w:tc>
        <w:tc>
          <w:tcPr>
            <w:tcW w:w="1923" w:type="pct"/>
            <w:shd w:val="clear" w:color="auto" w:fill="auto"/>
            <w:noWrap/>
          </w:tcPr>
          <w:p w14:paraId="74D44EA4" w14:textId="3C386C41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土地</w:t>
            </w:r>
            <w:proofErr w:type="gramStart"/>
            <w:r w:rsidRPr="004A1C2C">
              <w:rPr>
                <w:rFonts w:ascii="標楷體" w:eastAsia="標楷體" w:hAnsi="標楷體" w:hint="eastAsia"/>
              </w:rPr>
              <w:t>座落</w:t>
            </w:r>
            <w:r w:rsidRPr="008F20B5">
              <w:rPr>
                <w:rFonts w:ascii="標楷體" w:eastAsia="標楷體" w:hAnsi="標楷體" w:hint="eastAsia"/>
              </w:rPr>
              <w:t>－</w:t>
            </w:r>
            <w:r w:rsidRPr="004A1C2C">
              <w:rPr>
                <w:rFonts w:ascii="標楷體" w:eastAsia="標楷體" w:hAnsi="標楷體" w:hint="eastAsia"/>
              </w:rPr>
              <w:t>地號</w:t>
            </w:r>
            <w:proofErr w:type="gramEnd"/>
            <w:r w:rsidRPr="008F20B5">
              <w:rPr>
                <w:rFonts w:ascii="標楷體" w:eastAsia="標楷體" w:hAnsi="標楷體"/>
              </w:rPr>
              <w:t>1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0FD9D21B" w14:textId="1388A9B1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325E1845" w14:textId="31BD088D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</w:t>
            </w:r>
          </w:p>
        </w:tc>
        <w:tc>
          <w:tcPr>
            <w:tcW w:w="275" w:type="pct"/>
          </w:tcPr>
          <w:p w14:paraId="21659CD4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5ED5ED53" w14:textId="2A5F3449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251EF1F2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611815FD" w14:textId="6C3447EA" w:rsidR="00330AAC" w:rsidRPr="008913C0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74107288" w14:textId="19436340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LandNo2</w:t>
            </w:r>
          </w:p>
        </w:tc>
        <w:tc>
          <w:tcPr>
            <w:tcW w:w="1923" w:type="pct"/>
            <w:shd w:val="clear" w:color="auto" w:fill="auto"/>
            <w:noWrap/>
          </w:tcPr>
          <w:p w14:paraId="3606D3A0" w14:textId="542448BC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土地</w:t>
            </w:r>
            <w:proofErr w:type="gramStart"/>
            <w:r w:rsidRPr="004A1C2C">
              <w:rPr>
                <w:rFonts w:ascii="標楷體" w:eastAsia="標楷體" w:hAnsi="標楷體" w:hint="eastAsia"/>
              </w:rPr>
              <w:t>座落</w:t>
            </w:r>
            <w:r w:rsidRPr="008F20B5">
              <w:rPr>
                <w:rFonts w:ascii="標楷體" w:eastAsia="標楷體" w:hAnsi="標楷體" w:hint="eastAsia"/>
              </w:rPr>
              <w:t>－</w:t>
            </w:r>
            <w:r w:rsidRPr="004A1C2C">
              <w:rPr>
                <w:rFonts w:ascii="標楷體" w:eastAsia="標楷體" w:hAnsi="標楷體" w:hint="eastAsia"/>
              </w:rPr>
              <w:t>地號</w:t>
            </w:r>
            <w:proofErr w:type="gramEnd"/>
            <w:r w:rsidRPr="008F20B5">
              <w:rPr>
                <w:rFonts w:ascii="標楷體" w:eastAsia="標楷體" w:hAnsi="標楷體"/>
              </w:rPr>
              <w:t>2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3EF183A8" w14:textId="0D67A864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2549866" w14:textId="31EF2F95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</w:t>
            </w:r>
          </w:p>
        </w:tc>
        <w:tc>
          <w:tcPr>
            <w:tcW w:w="275" w:type="pct"/>
          </w:tcPr>
          <w:p w14:paraId="36AB94B2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12676F21" w14:textId="523E2F5B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03A9B376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17132CA6" w14:textId="2CB7DB76" w:rsidR="00330AAC" w:rsidRPr="008913C0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55A48B96" w14:textId="072201CB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LandLocation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</w:tcPr>
          <w:p w14:paraId="248BD2F1" w14:textId="4F8FF8C6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土地座落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23281E40" w14:textId="325B044A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51D47A7" w14:textId="24820415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50</w:t>
            </w:r>
          </w:p>
        </w:tc>
        <w:tc>
          <w:tcPr>
            <w:tcW w:w="275" w:type="pct"/>
          </w:tcPr>
          <w:p w14:paraId="57F9CF76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5F52B9AB" w14:textId="6F7433F2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7DD00C62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4D72824F" w14:textId="3B510E3D" w:rsidR="00330AAC" w:rsidRPr="008913C0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3CFDFC5F" w14:textId="2F9C0085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andCod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76C7A306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地目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63C60734" w14:textId="0ECCB74D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3F0F30A1" w14:textId="77777777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71430AF4" w14:textId="77777777" w:rsidR="00330AAC" w:rsidRPr="008F20B5" w:rsidRDefault="00330AAC" w:rsidP="00614F5B">
            <w:pPr>
              <w:widowControl/>
              <w:spacing w:line="28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7D0E18D1" w14:textId="2598C825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建</w:t>
            </w:r>
          </w:p>
          <w:p w14:paraId="20DB178B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田</w:t>
            </w:r>
          </w:p>
          <w:p w14:paraId="1022EEAA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旱</w:t>
            </w:r>
          </w:p>
          <w:p w14:paraId="272AA7F5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雜</w:t>
            </w:r>
          </w:p>
          <w:p w14:paraId="2A7A1E53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水</w:t>
            </w:r>
          </w:p>
          <w:p w14:paraId="29EA1219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道</w:t>
            </w:r>
          </w:p>
          <w:p w14:paraId="13C5088D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溜</w:t>
            </w:r>
          </w:p>
          <w:p w14:paraId="08E5B6EF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原</w:t>
            </w:r>
          </w:p>
          <w:p w14:paraId="6FA79AA8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林</w:t>
            </w:r>
          </w:p>
          <w:p w14:paraId="0BE502D7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養</w:t>
            </w:r>
          </w:p>
          <w:p w14:paraId="6BAAA37B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墓</w:t>
            </w:r>
          </w:p>
          <w:p w14:paraId="0C4E9A6D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祠</w:t>
            </w:r>
          </w:p>
          <w:p w14:paraId="3E86FB13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鐵</w:t>
            </w:r>
          </w:p>
          <w:p w14:paraId="5B5AD993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暫未編定</w:t>
            </w:r>
          </w:p>
          <w:p w14:paraId="4759B5CB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公</w:t>
            </w:r>
          </w:p>
          <w:p w14:paraId="579FFAF8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堤</w:t>
            </w:r>
          </w:p>
          <w:p w14:paraId="2F6BEE36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池</w:t>
            </w:r>
          </w:p>
          <w:p w14:paraId="5A9E5998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溝</w:t>
            </w:r>
          </w:p>
          <w:p w14:paraId="44C9690E" w14:textId="5EA0B54D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礦</w:t>
            </w:r>
          </w:p>
        </w:tc>
      </w:tr>
      <w:tr w:rsidR="00330AAC" w:rsidRPr="008F20B5" w14:paraId="277640B1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317804B0" w14:textId="0F71E6C3" w:rsidR="00330AAC" w:rsidRPr="008913C0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64589BCB" w14:textId="1FAE8555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Area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365D9C01" w14:textId="053DD41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面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(坪)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4036A35C" w14:textId="77777777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0B25E7D4" w14:textId="77777777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.2</w:t>
            </w:r>
          </w:p>
        </w:tc>
        <w:tc>
          <w:tcPr>
            <w:tcW w:w="275" w:type="pct"/>
          </w:tcPr>
          <w:p w14:paraId="3A794FDF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483B569B" w14:textId="340838D7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.00</w:t>
            </w:r>
          </w:p>
        </w:tc>
      </w:tr>
      <w:tr w:rsidR="00330AAC" w:rsidRPr="008F20B5" w14:paraId="71BA4170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7E9C8B9B" w14:textId="45B9F4FD" w:rsidR="00330AAC" w:rsidRPr="008913C0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56A4BA2F" w14:textId="09F86D13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andZoningCod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0887871A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使用區分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5256A4BF" w14:textId="1A7D193E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60FB04FB" w14:textId="77777777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403673EE" w14:textId="77777777" w:rsidR="00330AAC" w:rsidRPr="008F20B5" w:rsidRDefault="00330AAC" w:rsidP="00614F5B">
            <w:pPr>
              <w:widowControl/>
              <w:spacing w:line="28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1A5B2C75" w14:textId="5AF9E79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特定農業區</w:t>
            </w:r>
          </w:p>
          <w:p w14:paraId="36C53B5A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一般農業區</w:t>
            </w:r>
          </w:p>
          <w:p w14:paraId="4782C409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鄉村區</w:t>
            </w:r>
          </w:p>
          <w:p w14:paraId="7EA76D06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工業區</w:t>
            </w:r>
          </w:p>
          <w:p w14:paraId="780E84A0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森林區</w:t>
            </w:r>
          </w:p>
          <w:p w14:paraId="6002DB4B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山坡地保育區</w:t>
            </w:r>
          </w:p>
          <w:p w14:paraId="68A3BF1C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風景區</w:t>
            </w:r>
          </w:p>
          <w:p w14:paraId="6CE78077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特定專用區</w:t>
            </w:r>
          </w:p>
          <w:p w14:paraId="083859A2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國家公園區</w:t>
            </w:r>
          </w:p>
          <w:p w14:paraId="74D34DD3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住宅區</w:t>
            </w:r>
          </w:p>
          <w:p w14:paraId="695D9DC6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商業區</w:t>
            </w:r>
          </w:p>
          <w:p w14:paraId="477A942A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行政區</w:t>
            </w:r>
          </w:p>
          <w:p w14:paraId="4492E3ED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工業區</w:t>
            </w:r>
          </w:p>
          <w:p w14:paraId="523EDEAD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文教區</w:t>
            </w:r>
          </w:p>
          <w:p w14:paraId="50F17C0C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農業區</w:t>
            </w:r>
          </w:p>
          <w:p w14:paraId="5B30B319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風景區</w:t>
            </w:r>
          </w:p>
          <w:p w14:paraId="76539EA5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保護區</w:t>
            </w:r>
          </w:p>
          <w:p w14:paraId="00FA149C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水岸發展區</w:t>
            </w:r>
          </w:p>
          <w:p w14:paraId="14F5511B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漁業區</w:t>
            </w:r>
          </w:p>
          <w:p w14:paraId="223547A3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倉儲區</w:t>
            </w:r>
          </w:p>
          <w:p w14:paraId="7109FA7C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保存區</w:t>
            </w:r>
          </w:p>
          <w:p w14:paraId="26DB6D6F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葬儀業區</w:t>
            </w:r>
          </w:p>
          <w:p w14:paraId="4B01F94A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特定專用區</w:t>
            </w:r>
          </w:p>
          <w:p w14:paraId="25C56E0A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分區</w:t>
            </w:r>
          </w:p>
          <w:p w14:paraId="221B4D87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道路</w:t>
            </w:r>
          </w:p>
          <w:p w14:paraId="0C79E9FF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公園</w:t>
            </w:r>
          </w:p>
          <w:p w14:paraId="3C1286B9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綠地</w:t>
            </w:r>
          </w:p>
          <w:p w14:paraId="2DC72BB1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廣場</w:t>
            </w:r>
          </w:p>
          <w:p w14:paraId="4CE3FFE3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兒童遊樂場</w:t>
            </w:r>
          </w:p>
          <w:p w14:paraId="61DC9874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民用航空站</w:t>
            </w:r>
          </w:p>
          <w:p w14:paraId="66D1970B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停車場</w:t>
            </w:r>
          </w:p>
          <w:p w14:paraId="119C7956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河道</w:t>
            </w:r>
          </w:p>
          <w:p w14:paraId="3AE780C7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港埠</w:t>
            </w:r>
          </w:p>
          <w:p w14:paraId="5E443665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學校</w:t>
            </w:r>
          </w:p>
          <w:p w14:paraId="79E7B44D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社教機構</w:t>
            </w:r>
          </w:p>
          <w:p w14:paraId="48FCF897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體育場</w:t>
            </w:r>
          </w:p>
          <w:p w14:paraId="2BD99432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市場</w:t>
            </w:r>
          </w:p>
          <w:p w14:paraId="551705C0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醫療衛生機構</w:t>
            </w:r>
          </w:p>
          <w:p w14:paraId="6F446A71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機關</w:t>
            </w:r>
          </w:p>
          <w:p w14:paraId="2EB46D22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公用事業</w:t>
            </w:r>
          </w:p>
          <w:p w14:paraId="5ACB8366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綠帶</w:t>
            </w:r>
          </w:p>
          <w:p w14:paraId="4C7CB5EC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加油站</w:t>
            </w:r>
          </w:p>
          <w:p w14:paraId="675BFEB7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公共設施</w:t>
            </w:r>
          </w:p>
          <w:p w14:paraId="4F47A678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道路保留地</w:t>
            </w:r>
          </w:p>
          <w:p w14:paraId="0ACA2A54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公園保留地</w:t>
            </w:r>
          </w:p>
          <w:p w14:paraId="08C69F1A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綠地保留地</w:t>
            </w:r>
          </w:p>
          <w:p w14:paraId="46D25FF8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廣場保留地</w:t>
            </w:r>
          </w:p>
          <w:p w14:paraId="0FB8776D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兒童樂園場保留地</w:t>
            </w:r>
          </w:p>
          <w:p w14:paraId="32CA4B45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民用航空站保留地</w:t>
            </w:r>
          </w:p>
          <w:p w14:paraId="15B65229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停車場保留地</w:t>
            </w:r>
          </w:p>
          <w:p w14:paraId="0E7ABC4C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河道保留地</w:t>
            </w:r>
          </w:p>
          <w:p w14:paraId="15967B71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>5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港埠保留地</w:t>
            </w:r>
          </w:p>
          <w:p w14:paraId="490A4AA2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學校保留地</w:t>
            </w:r>
          </w:p>
          <w:p w14:paraId="2ADE059D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社教機構保留地</w:t>
            </w:r>
          </w:p>
          <w:p w14:paraId="228A2CEE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體育場保留地</w:t>
            </w:r>
          </w:p>
          <w:p w14:paraId="29EA7896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市場保留地</w:t>
            </w:r>
          </w:p>
          <w:p w14:paraId="2320C8F8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醫療衛生機構保留地</w:t>
            </w:r>
          </w:p>
          <w:p w14:paraId="3BCA8798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機關保留地</w:t>
            </w:r>
          </w:p>
          <w:p w14:paraId="63C0A038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公用事業保留地</w:t>
            </w:r>
          </w:p>
          <w:p w14:paraId="6FCF618D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加油站保留地</w:t>
            </w:r>
          </w:p>
          <w:p w14:paraId="18FB09F9" w14:textId="4C3E20DC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保留地</w:t>
            </w:r>
          </w:p>
        </w:tc>
      </w:tr>
      <w:tr w:rsidR="00330AAC" w:rsidRPr="008F20B5" w14:paraId="1D6ABDDD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2DBB1C33" w14:textId="067F80C0" w:rsidR="00330AAC" w:rsidRPr="008913C0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7E35A03F" w14:textId="304DC45F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andUsageTyp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6A519B47" w14:textId="5CDBC1DA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使用地類別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7BEDF83" w14:textId="4155C6A3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09193EF" w14:textId="1555EEAA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1BAF66DC" w14:textId="77777777" w:rsidR="00330AAC" w:rsidRPr="008F20B5" w:rsidRDefault="00330AAC" w:rsidP="00614F5B">
            <w:pPr>
              <w:widowControl/>
              <w:spacing w:line="28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3EC634FE" w14:textId="040A56C5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甲種建築用地</w:t>
            </w:r>
          </w:p>
          <w:p w14:paraId="54EBBE00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乙種建築用地</w:t>
            </w:r>
          </w:p>
          <w:p w14:paraId="72E4FC02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丙種建築用地</w:t>
            </w:r>
          </w:p>
          <w:p w14:paraId="55A4DC26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丁種建築用地</w:t>
            </w:r>
          </w:p>
          <w:p w14:paraId="309E8EB9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農牧用地</w:t>
            </w:r>
          </w:p>
          <w:p w14:paraId="4DD61EC8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礦業用地</w:t>
            </w:r>
          </w:p>
          <w:p w14:paraId="2A67B4C0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通用地</w:t>
            </w:r>
          </w:p>
          <w:p w14:paraId="678DF846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水利用地</w:t>
            </w:r>
          </w:p>
          <w:p w14:paraId="4C7A7D0E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遊憩用地</w:t>
            </w:r>
          </w:p>
          <w:p w14:paraId="121C63F2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古蹟保存用地</w:t>
            </w:r>
          </w:p>
          <w:p w14:paraId="6632F6EE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生態保護用地</w:t>
            </w:r>
          </w:p>
          <w:p w14:paraId="4C37F542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國土保安</w:t>
            </w:r>
          </w:p>
          <w:p w14:paraId="19C8B4ED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墳墓用地</w:t>
            </w:r>
          </w:p>
          <w:p w14:paraId="43D1BAAB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特定目的事業用地</w:t>
            </w:r>
          </w:p>
          <w:p w14:paraId="5FF31267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鹽業用地</w:t>
            </w:r>
          </w:p>
          <w:p w14:paraId="0B15E2EC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窯業用地</w:t>
            </w:r>
          </w:p>
          <w:p w14:paraId="61AF219E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林業用地</w:t>
            </w:r>
          </w:p>
          <w:p w14:paraId="16A998D8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養殖用地</w:t>
            </w:r>
          </w:p>
          <w:p w14:paraId="03596645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都市用地</w:t>
            </w:r>
          </w:p>
          <w:p w14:paraId="7BE50E83" w14:textId="17B529B4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暫未編定</w:t>
            </w:r>
          </w:p>
        </w:tc>
      </w:tr>
      <w:tr w:rsidR="00330AAC" w:rsidRPr="008F20B5" w14:paraId="27E6E397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116D576F" w14:textId="5D61901C" w:rsidR="00330AAC" w:rsidRPr="008913C0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2ABFE69D" w14:textId="02E274F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ostedLandValu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1EFECBBC" w14:textId="44ADE5B2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公告土地現值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(元)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2FDAB5B4" w14:textId="3EA6EF8D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74797C06" w14:textId="0138CA30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75" w:type="pct"/>
          </w:tcPr>
          <w:p w14:paraId="1A47CB21" w14:textId="1120DC3F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vAlign w:val="center"/>
            <w:hideMark/>
          </w:tcPr>
          <w:p w14:paraId="7397F6E0" w14:textId="2540B7BC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330AAC" w:rsidRPr="008F20B5" w14:paraId="73192D00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5FB5E734" w14:textId="1EC1A1C3" w:rsidR="00330AAC" w:rsidRPr="008913C0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60739D71" w14:textId="0567887D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ostedLandValueYear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4E6BD2F0" w14:textId="6FEBE44C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公告土地現值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年月－年</w:t>
            </w:r>
            <w:proofErr w:type="gramEnd"/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198827B1" w14:textId="47A21CFD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1767775D" w14:textId="5521BA33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5" w:type="pct"/>
          </w:tcPr>
          <w:p w14:paraId="2AA433FA" w14:textId="2A3269E5" w:rsidR="00330AAC" w:rsidRPr="008F20B5" w:rsidRDefault="00110262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775AD7E4" w14:textId="4F487B04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</w:t>
            </w:r>
            <w:proofErr w:type="spellEnd"/>
          </w:p>
        </w:tc>
      </w:tr>
      <w:tr w:rsidR="00330AAC" w:rsidRPr="008F20B5" w14:paraId="54DE7AE2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7D7314A3" w14:textId="5685A76E" w:rsidR="00330AAC" w:rsidRPr="008913C0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42EBAC8C" w14:textId="09BCCED9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ostedLandValueMonth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66475019" w14:textId="3E6E5DC2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公告土地現值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年月－月</w:t>
            </w:r>
            <w:proofErr w:type="gramEnd"/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8D8B5BC" w14:textId="47ECACE3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0CC0C14C" w14:textId="494DD9BB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33E376F5" w14:textId="7F8F2BF1" w:rsidR="00330AAC" w:rsidRPr="008F20B5" w:rsidRDefault="00110262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59C42579" w14:textId="786ACA65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mm</w:t>
            </w:r>
          </w:p>
        </w:tc>
      </w:tr>
      <w:tr w:rsidR="00330AAC" w:rsidRPr="008F20B5" w14:paraId="07626FE2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405E508D" w14:textId="04A0EA9F" w:rsidR="00330AAC" w:rsidRPr="008913C0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7D451759" w14:textId="2C557BC0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sferedYear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5E9DA146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移轉年度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6040E2A7" w14:textId="6679521C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344413E9" w14:textId="574FE273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5" w:type="pct"/>
          </w:tcPr>
          <w:p w14:paraId="0D49E5E3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32BC930F" w14:textId="38576EFE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</w:t>
            </w:r>
            <w:proofErr w:type="spellEnd"/>
          </w:p>
        </w:tc>
      </w:tr>
      <w:tr w:rsidR="00330AAC" w:rsidRPr="008F20B5" w14:paraId="5421A3D7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1F6D11EE" w14:textId="5DC8E366" w:rsidR="00330AAC" w:rsidRPr="008913C0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36558804" w14:textId="7EC8AC3F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astTransferedAmt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0A4FCFE8" w14:textId="77777777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前次移轉金額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32E7B194" w14:textId="3ED57406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7D943A60" w14:textId="441DC6B2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75" w:type="pct"/>
          </w:tcPr>
          <w:p w14:paraId="411BC63A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vAlign w:val="center"/>
            <w:hideMark/>
          </w:tcPr>
          <w:p w14:paraId="3A907D3F" w14:textId="1DD0E405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330AAC" w:rsidRPr="008F20B5" w14:paraId="5D9E535E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1A37194B" w14:textId="6C6A10A0" w:rsidR="00330AAC" w:rsidRPr="008913C0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4ED20F93" w14:textId="3C0CB4F9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vaUnitPric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6BAC5ADF" w14:textId="6452593B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鑑</w:t>
            </w:r>
            <w:proofErr w:type="gramEnd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價單價／坪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4E2704B6" w14:textId="71C8657C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49ECA2F1" w14:textId="4478AA71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.2</w:t>
            </w:r>
          </w:p>
        </w:tc>
        <w:tc>
          <w:tcPr>
            <w:tcW w:w="275" w:type="pct"/>
          </w:tcPr>
          <w:p w14:paraId="7B50B8C8" w14:textId="77777777" w:rsidR="00330AAC" w:rsidRPr="008F20B5" w:rsidDel="004444BD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vAlign w:val="center"/>
            <w:hideMark/>
          </w:tcPr>
          <w:p w14:paraId="1633D5D0" w14:textId="2FEA45CD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.00</w:t>
            </w:r>
          </w:p>
        </w:tc>
      </w:tr>
      <w:tr w:rsidR="00330AAC" w:rsidRPr="008F20B5" w14:paraId="1107D516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0CDAAB97" w14:textId="05CDA43F" w:rsidR="00330AAC" w:rsidRPr="008913C0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3BF577D4" w14:textId="3D22AF85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andUsageCod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5302CDCA" w14:textId="77777777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使用別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2D9DAD0E" w14:textId="76B468B7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1504B06E" w14:textId="77777777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</w:tcPr>
          <w:p w14:paraId="0E70470D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2B85F2C8" w14:textId="62CDDBA5" w:rsidR="00330AAC" w:rsidRPr="008F20B5" w:rsidRDefault="00330AAC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自用</w:t>
            </w:r>
          </w:p>
          <w:p w14:paraId="4CBFB082" w14:textId="77777777" w:rsidR="00330AAC" w:rsidRPr="008F20B5" w:rsidRDefault="00330AAC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閒置</w:t>
            </w:r>
          </w:p>
          <w:p w14:paraId="70E33A7F" w14:textId="77777777" w:rsidR="00330AAC" w:rsidRPr="008F20B5" w:rsidRDefault="00330AAC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投資</w:t>
            </w:r>
          </w:p>
          <w:p w14:paraId="58482115" w14:textId="77777777" w:rsidR="00330AAC" w:rsidRPr="008F20B5" w:rsidRDefault="00330AAC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 xml:space="preserve">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出租</w:t>
            </w:r>
          </w:p>
          <w:p w14:paraId="622A01B6" w14:textId="77777777" w:rsidR="00330AAC" w:rsidRPr="008F20B5" w:rsidRDefault="00330AAC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無償供他人使用</w:t>
            </w:r>
          </w:p>
          <w:p w14:paraId="6FF1243B" w14:textId="022227CD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6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</w:t>
            </w:r>
          </w:p>
        </w:tc>
      </w:tr>
      <w:tr w:rsidR="00330AAC" w:rsidRPr="008F20B5" w14:paraId="35FF0BF2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54FCC053" w14:textId="65D9D7F4" w:rsidR="00330AAC" w:rsidRPr="008913C0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7F6B0E7C" w14:textId="713E991C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andRentStartDat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49179F2F" w14:textId="77777777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租約起日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2A42BCE5" w14:textId="77777777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5D556978" w14:textId="0984AF7A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5" w:type="pct"/>
          </w:tcPr>
          <w:p w14:paraId="4DE5B6FC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30BBF6FD" w14:textId="046265BD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  <w:proofErr w:type="spellEnd"/>
          </w:p>
        </w:tc>
      </w:tr>
      <w:tr w:rsidR="00330AAC" w:rsidRPr="008F20B5" w14:paraId="50798167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147A1A0F" w14:textId="79902FCA" w:rsidR="00330AAC" w:rsidRPr="008913C0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2B466E71" w14:textId="2B86555D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andRentEndDat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4807B958" w14:textId="77777777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租約到期日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6B5E4C11" w14:textId="77777777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1B9925FC" w14:textId="5B85A9B9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5" w:type="pct"/>
          </w:tcPr>
          <w:p w14:paraId="0CF65A94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5D52E71F" w14:textId="00A9CBA6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  <w:proofErr w:type="spellEnd"/>
          </w:p>
        </w:tc>
      </w:tr>
      <w:tr w:rsidR="00330AAC" w:rsidRPr="008F20B5" w14:paraId="1269F5FC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47471CF8" w14:textId="755D4840" w:rsidR="00330AAC" w:rsidRPr="008913C0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0E2F3A93" w14:textId="6E0AAA42" w:rsidR="00330AAC" w:rsidRPr="004A1C2C" w:rsidRDefault="00330AAC" w:rsidP="00DC4B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L2416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OwnerOccurs</w:t>
            </w:r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44E6E322" w14:textId="77777777" w:rsidR="00330AAC" w:rsidRPr="004A1C2C" w:rsidRDefault="00330AAC" w:rsidP="00DC4B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68A45F00" w14:textId="77777777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04DD6011" w14:textId="77777777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75" w:type="pct"/>
          </w:tcPr>
          <w:p w14:paraId="1E4DC882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3BBB1038" w14:textId="7B3AEAC7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可輸入多</w:t>
            </w:r>
            <w:r w:rsidRPr="008F20B5">
              <w:rPr>
                <w:rFonts w:ascii="標楷體" w:eastAsia="標楷體" w:hAnsi="標楷體" w:hint="eastAsia"/>
              </w:rPr>
              <w:t>組</w:t>
            </w:r>
          </w:p>
        </w:tc>
      </w:tr>
      <w:tr w:rsidR="00330AAC" w:rsidRPr="008F20B5" w14:paraId="47253505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0A07D4E9" w14:textId="06D83146" w:rsidR="00330AAC" w:rsidRPr="008913C0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697FB048" w14:textId="498497C6" w:rsidR="00330AAC" w:rsidRPr="004A1C2C" w:rsidRDefault="00330AAC" w:rsidP="004A1C2C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  <w:color w:val="000000" w:themeColor="text1"/>
              </w:rPr>
              <w:t>OwnerId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</w:tcPr>
          <w:p w14:paraId="629A987D" w14:textId="57E53CF5" w:rsidR="00330AAC" w:rsidRPr="004A1C2C" w:rsidRDefault="00330AAC" w:rsidP="00DC4B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土地所有權</w:t>
            </w:r>
            <w:proofErr w:type="gramStart"/>
            <w:r w:rsidRPr="004A1C2C">
              <w:rPr>
                <w:rFonts w:ascii="標楷體" w:eastAsia="標楷體" w:hAnsi="標楷體" w:hint="eastAsia"/>
                <w:color w:val="000000" w:themeColor="text1"/>
              </w:rPr>
              <w:t>人</w:t>
            </w: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－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統編</w:t>
            </w:r>
            <w:proofErr w:type="gramEnd"/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FD8E78C" w14:textId="7F744345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1F37D488" w14:textId="27EFCD39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75" w:type="pct"/>
          </w:tcPr>
          <w:p w14:paraId="3093D8F4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3BE123BF" w14:textId="2911F294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1C3BED0A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614BD2EB" w14:textId="2EE70121" w:rsidR="00330AAC" w:rsidRPr="008913C0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34E77669" w14:textId="7EBF59A6" w:rsidR="00330AAC" w:rsidRPr="004A1C2C" w:rsidRDefault="00330AAC" w:rsidP="004A1C2C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  <w:color w:val="000000" w:themeColor="text1"/>
              </w:rPr>
              <w:t>OwnerNam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</w:tcPr>
          <w:p w14:paraId="2EB66958" w14:textId="1EBEAFC2" w:rsidR="00330AAC" w:rsidRPr="004A1C2C" w:rsidRDefault="00330AAC" w:rsidP="00DC4B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土地所有權人</w:t>
            </w: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－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姓名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26F42E96" w14:textId="3CF590CD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00ABED43" w14:textId="6F231964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0</w:t>
            </w:r>
          </w:p>
        </w:tc>
        <w:tc>
          <w:tcPr>
            <w:tcW w:w="275" w:type="pct"/>
          </w:tcPr>
          <w:p w14:paraId="4483988B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5EB9E2BA" w14:textId="32F6E388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7E3FD78D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514A9FB0" w14:textId="6B16E9D9" w:rsidR="00330AAC" w:rsidRPr="008913C0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36DCFAFB" w14:textId="0DDF2387" w:rsidR="00330AAC" w:rsidRPr="004A1C2C" w:rsidRDefault="00330AAC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 w:rsidRPr="004A1C2C">
              <w:rPr>
                <w:rFonts w:ascii="標楷體" w:eastAsia="標楷體" w:hAnsi="標楷體"/>
                <w:color w:val="000000" w:themeColor="text1"/>
              </w:rPr>
              <w:t>OwnerRelCod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</w:tcPr>
          <w:p w14:paraId="56953311" w14:textId="2853AAC8" w:rsidR="00330AAC" w:rsidRPr="004A1C2C" w:rsidRDefault="00330AAC" w:rsidP="00DC4B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土地所有權人</w:t>
            </w: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－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與授信戶關係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34D502BF" w14:textId="630CEAE0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6AD71E9E" w14:textId="4462AD03" w:rsidR="00330AAC" w:rsidRPr="008F20B5" w:rsidRDefault="007B38E5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537D22D7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2625A737" w14:textId="478C37D1" w:rsidR="005345D9" w:rsidRDefault="005345D9" w:rsidP="005345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需前補0</w:t>
            </w:r>
          </w:p>
          <w:p w14:paraId="3BD82BA0" w14:textId="0BF08B88" w:rsidR="005345D9" w:rsidRPr="005345D9" w:rsidRDefault="005345D9" w:rsidP="005345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345D9">
              <w:rPr>
                <w:rFonts w:ascii="標楷體" w:eastAsia="標楷體" w:hAnsi="標楷體" w:cs="新細明體" w:hint="eastAsia"/>
                <w:color w:val="000000"/>
                <w:kern w:val="0"/>
              </w:rPr>
              <w:t>00本人</w:t>
            </w:r>
          </w:p>
          <w:p w14:paraId="6F0E7236" w14:textId="77777777" w:rsidR="005345D9" w:rsidRPr="005345D9" w:rsidRDefault="005345D9" w:rsidP="005345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345D9">
              <w:rPr>
                <w:rFonts w:ascii="標楷體" w:eastAsia="標楷體" w:hAnsi="標楷體" w:cs="新細明體" w:hint="eastAsia"/>
                <w:color w:val="000000"/>
                <w:kern w:val="0"/>
              </w:rPr>
              <w:t>01夫</w:t>
            </w:r>
          </w:p>
          <w:p w14:paraId="184080B3" w14:textId="77777777" w:rsidR="005345D9" w:rsidRPr="005345D9" w:rsidRDefault="005345D9" w:rsidP="005345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345D9">
              <w:rPr>
                <w:rFonts w:ascii="標楷體" w:eastAsia="標楷體" w:hAnsi="標楷體" w:cs="新細明體" w:hint="eastAsia"/>
                <w:color w:val="000000"/>
                <w:kern w:val="0"/>
              </w:rPr>
              <w:t>02妻</w:t>
            </w:r>
          </w:p>
          <w:p w14:paraId="7D9608E6" w14:textId="77777777" w:rsidR="005345D9" w:rsidRPr="005345D9" w:rsidRDefault="005345D9" w:rsidP="005345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345D9">
              <w:rPr>
                <w:rFonts w:ascii="標楷體" w:eastAsia="標楷體" w:hAnsi="標楷體" w:cs="新細明體" w:hint="eastAsia"/>
                <w:color w:val="000000"/>
                <w:kern w:val="0"/>
              </w:rPr>
              <w:t>03父</w:t>
            </w:r>
          </w:p>
          <w:p w14:paraId="7FE05065" w14:textId="77777777" w:rsidR="005345D9" w:rsidRPr="005345D9" w:rsidRDefault="005345D9" w:rsidP="005345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345D9">
              <w:rPr>
                <w:rFonts w:ascii="標楷體" w:eastAsia="標楷體" w:hAnsi="標楷體" w:cs="新細明體" w:hint="eastAsia"/>
                <w:color w:val="000000"/>
                <w:kern w:val="0"/>
              </w:rPr>
              <w:t>04母</w:t>
            </w:r>
          </w:p>
          <w:p w14:paraId="5B7921CF" w14:textId="77777777" w:rsidR="005345D9" w:rsidRPr="005345D9" w:rsidRDefault="005345D9" w:rsidP="005345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345D9">
              <w:rPr>
                <w:rFonts w:ascii="標楷體" w:eastAsia="標楷體" w:hAnsi="標楷體" w:cs="新細明體" w:hint="eastAsia"/>
                <w:color w:val="000000"/>
                <w:kern w:val="0"/>
              </w:rPr>
              <w:t>05子</w:t>
            </w:r>
          </w:p>
          <w:p w14:paraId="5112EA6C" w14:textId="77777777" w:rsidR="005345D9" w:rsidRPr="005345D9" w:rsidRDefault="005345D9" w:rsidP="005345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345D9">
              <w:rPr>
                <w:rFonts w:ascii="標楷體" w:eastAsia="標楷體" w:hAnsi="標楷體" w:cs="新細明體" w:hint="eastAsia"/>
                <w:color w:val="000000"/>
                <w:kern w:val="0"/>
              </w:rPr>
              <w:t>06女</w:t>
            </w:r>
          </w:p>
          <w:p w14:paraId="5DB82479" w14:textId="77777777" w:rsidR="005345D9" w:rsidRPr="005345D9" w:rsidRDefault="005345D9" w:rsidP="005345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345D9">
              <w:rPr>
                <w:rFonts w:ascii="標楷體" w:eastAsia="標楷體" w:hAnsi="標楷體" w:cs="新細明體" w:hint="eastAsia"/>
                <w:color w:val="000000"/>
                <w:kern w:val="0"/>
              </w:rPr>
              <w:t>07兄</w:t>
            </w:r>
          </w:p>
          <w:p w14:paraId="7C5C1DBB" w14:textId="77777777" w:rsidR="005345D9" w:rsidRPr="005345D9" w:rsidRDefault="005345D9" w:rsidP="005345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345D9">
              <w:rPr>
                <w:rFonts w:ascii="標楷體" w:eastAsia="標楷體" w:hAnsi="標楷體" w:cs="新細明體" w:hint="eastAsia"/>
                <w:color w:val="000000"/>
                <w:kern w:val="0"/>
              </w:rPr>
              <w:t>08弟</w:t>
            </w:r>
          </w:p>
          <w:p w14:paraId="74ED7EB9" w14:textId="77777777" w:rsidR="005345D9" w:rsidRPr="005345D9" w:rsidRDefault="005345D9" w:rsidP="005345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345D9">
              <w:rPr>
                <w:rFonts w:ascii="標楷體" w:eastAsia="標楷體" w:hAnsi="標楷體" w:cs="新細明體" w:hint="eastAsia"/>
                <w:color w:val="000000"/>
                <w:kern w:val="0"/>
              </w:rPr>
              <w:t>09</w:t>
            </w:r>
            <w:proofErr w:type="gramStart"/>
            <w:r w:rsidRPr="005345D9">
              <w:rPr>
                <w:rFonts w:ascii="標楷體" w:eastAsia="標楷體" w:hAnsi="標楷體" w:cs="新細明體" w:hint="eastAsia"/>
                <w:color w:val="000000"/>
                <w:kern w:val="0"/>
              </w:rPr>
              <w:t>姊</w:t>
            </w:r>
            <w:proofErr w:type="gramEnd"/>
          </w:p>
          <w:p w14:paraId="56237FB5" w14:textId="77777777" w:rsidR="005345D9" w:rsidRPr="005345D9" w:rsidRDefault="005345D9" w:rsidP="005345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345D9">
              <w:rPr>
                <w:rFonts w:ascii="標楷體" w:eastAsia="標楷體" w:hAnsi="標楷體" w:cs="新細明體" w:hint="eastAsia"/>
                <w:color w:val="000000"/>
                <w:kern w:val="0"/>
              </w:rPr>
              <w:t>10妹</w:t>
            </w:r>
          </w:p>
          <w:p w14:paraId="2AE73060" w14:textId="77777777" w:rsidR="005345D9" w:rsidRPr="005345D9" w:rsidRDefault="005345D9" w:rsidP="005345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345D9">
              <w:rPr>
                <w:rFonts w:ascii="標楷體" w:eastAsia="標楷體" w:hAnsi="標楷體" w:cs="新細明體" w:hint="eastAsia"/>
                <w:color w:val="000000"/>
                <w:kern w:val="0"/>
              </w:rPr>
              <w:t>11姪子</w:t>
            </w:r>
          </w:p>
          <w:p w14:paraId="59BE8D4E" w14:textId="363D3201" w:rsidR="00330AAC" w:rsidRPr="008F20B5" w:rsidRDefault="005345D9" w:rsidP="005345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345D9">
              <w:rPr>
                <w:rFonts w:ascii="標楷體" w:eastAsia="標楷體" w:hAnsi="標楷體" w:cs="新細明體" w:hint="eastAsia"/>
                <w:color w:val="000000"/>
                <w:kern w:val="0"/>
              </w:rPr>
              <w:t>99其他</w:t>
            </w:r>
          </w:p>
        </w:tc>
      </w:tr>
      <w:tr w:rsidR="00330AAC" w:rsidRPr="008F20B5" w14:paraId="4B73458C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5078288C" w14:textId="1088A1EA" w:rsidR="00330AAC" w:rsidRPr="008913C0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2CB86FF5" w14:textId="64B4124C" w:rsidR="00330AAC" w:rsidRPr="004A1C2C" w:rsidRDefault="00330AAC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 w:rsidRPr="004A1C2C">
              <w:rPr>
                <w:rFonts w:ascii="標楷體" w:eastAsia="標楷體" w:hAnsi="標楷體"/>
                <w:color w:val="000000" w:themeColor="text1"/>
              </w:rPr>
              <w:t>OwnerPart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</w:tcPr>
          <w:p w14:paraId="3AABCF77" w14:textId="4827E42E" w:rsidR="00330AAC" w:rsidRPr="004A1C2C" w:rsidRDefault="00330AAC" w:rsidP="00DC4B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土地所有權</w:t>
            </w:r>
            <w:proofErr w:type="gramStart"/>
            <w:r w:rsidRPr="004A1C2C">
              <w:rPr>
                <w:rFonts w:ascii="標楷體" w:eastAsia="標楷體" w:hAnsi="標楷體" w:hint="eastAsia"/>
                <w:color w:val="000000" w:themeColor="text1"/>
              </w:rPr>
              <w:t>人</w:t>
            </w: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－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持份</w:t>
            </w:r>
            <w:proofErr w:type="gramEnd"/>
            <w:r w:rsidRPr="004A1C2C">
              <w:rPr>
                <w:rFonts w:ascii="標楷體" w:eastAsia="標楷體" w:hAnsi="標楷體" w:hint="eastAsia"/>
                <w:color w:val="000000" w:themeColor="text1"/>
              </w:rPr>
              <w:t>比例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(分子)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6C42CA51" w14:textId="1F576A57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9586735" w14:textId="1883FFA4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75" w:type="pct"/>
          </w:tcPr>
          <w:p w14:paraId="7A6F9D90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2F7C37BE" w14:textId="02AE7949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5A5DA02C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6D94784E" w14:textId="0F6C78EA" w:rsidR="00330AAC" w:rsidRPr="008913C0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73D82B8A" w14:textId="6B2EE7D1" w:rsidR="00330AAC" w:rsidRPr="004A1C2C" w:rsidRDefault="00330AAC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 w:rsidRPr="004A1C2C">
              <w:rPr>
                <w:rFonts w:ascii="標楷體" w:eastAsia="標楷體" w:hAnsi="標楷體"/>
                <w:color w:val="000000" w:themeColor="text1"/>
              </w:rPr>
              <w:t>OwnerTotal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</w:tcPr>
          <w:p w14:paraId="470B39DB" w14:textId="35BC787D" w:rsidR="00330AAC" w:rsidRPr="004A1C2C" w:rsidRDefault="00330AAC" w:rsidP="00DC4B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土地所有權</w:t>
            </w:r>
            <w:proofErr w:type="gramStart"/>
            <w:r w:rsidRPr="004A1C2C">
              <w:rPr>
                <w:rFonts w:ascii="標楷體" w:eastAsia="標楷體" w:hAnsi="標楷體" w:hint="eastAsia"/>
                <w:color w:val="000000" w:themeColor="text1"/>
              </w:rPr>
              <w:t>人</w:t>
            </w: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－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持份</w:t>
            </w:r>
            <w:proofErr w:type="gramEnd"/>
            <w:r w:rsidRPr="004A1C2C">
              <w:rPr>
                <w:rFonts w:ascii="標楷體" w:eastAsia="標楷體" w:hAnsi="標楷體" w:hint="eastAsia"/>
                <w:color w:val="000000" w:themeColor="text1"/>
              </w:rPr>
              <w:t>比率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(分母)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14B74F9E" w14:textId="6A0855F8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77617B2" w14:textId="3D3FBB12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75" w:type="pct"/>
          </w:tcPr>
          <w:p w14:paraId="4370426C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6877E373" w14:textId="26FC986D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1AD77806" w14:textId="77777777" w:rsidTr="00802471">
        <w:trPr>
          <w:trHeight w:val="340"/>
        </w:trPr>
        <w:tc>
          <w:tcPr>
            <w:tcW w:w="274" w:type="pct"/>
            <w:shd w:val="clear" w:color="auto" w:fill="auto"/>
          </w:tcPr>
          <w:p w14:paraId="40757FDB" w14:textId="4F676D0B" w:rsidR="00330AAC" w:rsidRPr="00802471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76B6BAC3" w14:textId="3EF1835B" w:rsidR="00330AAC" w:rsidRPr="00802471" w:rsidRDefault="00330AAC" w:rsidP="004A1C2C">
            <w:pPr>
              <w:widowControl/>
              <w:rPr>
                <w:rFonts w:ascii="標楷體" w:eastAsia="標楷體" w:hAnsi="標楷體"/>
                <w:strike/>
                <w:color w:val="000000" w:themeColor="text1"/>
                <w:highlight w:val="red"/>
              </w:rPr>
            </w:pPr>
            <w:r w:rsidRPr="00802471">
              <w:rPr>
                <w:rFonts w:ascii="標楷體" w:eastAsia="標楷體" w:hAnsi="標楷體" w:cs="新細明體"/>
                <w:strike/>
                <w:color w:val="000000" w:themeColor="text1"/>
                <w:kern w:val="0"/>
                <w:highlight w:val="red"/>
              </w:rPr>
              <w:t>L2416</w:t>
            </w:r>
            <w:r w:rsidRPr="00802471">
              <w:rPr>
                <w:rFonts w:ascii="標楷體" w:eastAsia="標楷體" w:hAnsi="標楷體"/>
                <w:strike/>
                <w:color w:val="000000" w:themeColor="text1"/>
                <w:highlight w:val="red"/>
              </w:rPr>
              <w:t>ReasonOccurs</w:t>
            </w:r>
          </w:p>
        </w:tc>
        <w:tc>
          <w:tcPr>
            <w:tcW w:w="1923" w:type="pct"/>
            <w:shd w:val="clear" w:color="auto" w:fill="auto"/>
            <w:noWrap/>
          </w:tcPr>
          <w:p w14:paraId="5B27D29C" w14:textId="77777777" w:rsidR="00330AAC" w:rsidRPr="00802471" w:rsidRDefault="00330AAC" w:rsidP="00DC4BAC">
            <w:pPr>
              <w:widowControl/>
              <w:rPr>
                <w:rFonts w:ascii="標楷體" w:eastAsia="標楷體" w:hAnsi="標楷體"/>
                <w:strike/>
                <w:color w:val="000000" w:themeColor="text1"/>
                <w:highlight w:val="red"/>
              </w:rPr>
            </w:pP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21C7899C" w14:textId="77777777" w:rsidR="00330AAC" w:rsidRPr="00802471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7EF6DE77" w14:textId="77777777" w:rsidR="00330AAC" w:rsidRPr="00802471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</w:p>
        </w:tc>
        <w:tc>
          <w:tcPr>
            <w:tcW w:w="275" w:type="pct"/>
          </w:tcPr>
          <w:p w14:paraId="56231DD3" w14:textId="77777777" w:rsidR="00330AAC" w:rsidRPr="00802471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5FC16F4B" w14:textId="44B1053F" w:rsidR="00330AAC" w:rsidRPr="00802471" w:rsidRDefault="00330AAC" w:rsidP="00DC4BAC">
            <w:pPr>
              <w:widowControl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  <w:r w:rsidRPr="00802471">
              <w:rPr>
                <w:rFonts w:ascii="標楷體" w:eastAsia="標楷體" w:hAnsi="標楷體" w:cs="新細明體" w:hint="eastAsia"/>
                <w:strike/>
                <w:color w:val="000000"/>
                <w:kern w:val="0"/>
                <w:highlight w:val="red"/>
              </w:rPr>
              <w:t>可輸入多</w:t>
            </w:r>
            <w:r w:rsidRPr="00802471">
              <w:rPr>
                <w:rFonts w:ascii="標楷體" w:eastAsia="標楷體" w:hAnsi="標楷體" w:hint="eastAsia"/>
                <w:strike/>
                <w:highlight w:val="red"/>
              </w:rPr>
              <w:t>組</w:t>
            </w:r>
          </w:p>
        </w:tc>
      </w:tr>
      <w:tr w:rsidR="00330AAC" w:rsidRPr="008F20B5" w14:paraId="1D644BED" w14:textId="77777777" w:rsidTr="00802471">
        <w:trPr>
          <w:trHeight w:val="340"/>
        </w:trPr>
        <w:tc>
          <w:tcPr>
            <w:tcW w:w="274" w:type="pct"/>
            <w:shd w:val="clear" w:color="auto" w:fill="auto"/>
          </w:tcPr>
          <w:p w14:paraId="569BA0A0" w14:textId="4DCF1623" w:rsidR="00330AAC" w:rsidRPr="00802471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2B6DF491" w14:textId="01802096" w:rsidR="00330AAC" w:rsidRPr="00802471" w:rsidRDefault="00330AAC" w:rsidP="004A1C2C">
            <w:pPr>
              <w:widowControl/>
              <w:ind w:leftChars="100" w:left="240"/>
              <w:rPr>
                <w:rFonts w:ascii="標楷體" w:eastAsia="標楷體" w:hAnsi="標楷體"/>
                <w:strike/>
                <w:color w:val="000000" w:themeColor="text1"/>
                <w:highlight w:val="red"/>
              </w:rPr>
            </w:pPr>
            <w:r w:rsidRPr="00802471">
              <w:rPr>
                <w:rFonts w:ascii="標楷體" w:eastAsia="標楷體" w:hAnsi="標楷體"/>
                <w:strike/>
                <w:color w:val="000000" w:themeColor="text1"/>
                <w:highlight w:val="red"/>
              </w:rPr>
              <w:t>Reason</w:t>
            </w:r>
          </w:p>
        </w:tc>
        <w:tc>
          <w:tcPr>
            <w:tcW w:w="1923" w:type="pct"/>
            <w:shd w:val="clear" w:color="auto" w:fill="auto"/>
            <w:noWrap/>
          </w:tcPr>
          <w:p w14:paraId="344C1B5E" w14:textId="2917E1CC" w:rsidR="00330AAC" w:rsidRPr="00802471" w:rsidRDefault="00330AAC" w:rsidP="00DC4BAC">
            <w:pPr>
              <w:widowControl/>
              <w:rPr>
                <w:rFonts w:ascii="標楷體" w:eastAsia="標楷體" w:hAnsi="標楷體"/>
                <w:strike/>
                <w:color w:val="000000" w:themeColor="text1"/>
                <w:highlight w:val="red"/>
              </w:rPr>
            </w:pPr>
            <w:r w:rsidRPr="00802471">
              <w:rPr>
                <w:rFonts w:ascii="標楷體" w:eastAsia="標楷體" w:hAnsi="標楷體" w:hint="eastAsia"/>
                <w:strike/>
                <w:color w:val="000000" w:themeColor="text1"/>
                <w:highlight w:val="red"/>
              </w:rPr>
              <w:t>土地修改原因</w:t>
            </w:r>
            <w:r w:rsidRPr="00802471">
              <w:rPr>
                <w:rFonts w:ascii="標楷體" w:eastAsia="標楷體" w:hAnsi="標楷體" w:cs="新細明體" w:hint="eastAsia"/>
                <w:strike/>
                <w:color w:val="000000" w:themeColor="text1"/>
                <w:kern w:val="0"/>
                <w:highlight w:val="red"/>
              </w:rPr>
              <w:t>－</w:t>
            </w:r>
            <w:r w:rsidRPr="00802471">
              <w:rPr>
                <w:rFonts w:ascii="標楷體" w:eastAsia="標楷體" w:hAnsi="標楷體" w:hint="eastAsia"/>
                <w:strike/>
                <w:color w:val="000000" w:themeColor="text1"/>
                <w:highlight w:val="red"/>
              </w:rPr>
              <w:t>代碼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66C2C3EE" w14:textId="69D4CBCB" w:rsidR="00330AAC" w:rsidRPr="00802471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  <w:r w:rsidRPr="00802471"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8E3790C" w14:textId="57641E64" w:rsidR="00330AAC" w:rsidRPr="00802471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  <w:r w:rsidRPr="00802471"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  <w:t>1</w:t>
            </w:r>
          </w:p>
        </w:tc>
        <w:tc>
          <w:tcPr>
            <w:tcW w:w="275" w:type="pct"/>
          </w:tcPr>
          <w:p w14:paraId="445738DA" w14:textId="77777777" w:rsidR="00330AAC" w:rsidRPr="00802471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3F5AD5DF" w14:textId="1C3BFCA0" w:rsidR="00330AAC" w:rsidRPr="00802471" w:rsidRDefault="00330AAC" w:rsidP="00DC4BAC">
            <w:pPr>
              <w:widowControl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  <w:r w:rsidRPr="00802471"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  <w:t>1:</w:t>
            </w:r>
            <w:proofErr w:type="gramStart"/>
            <w:r w:rsidRPr="00802471">
              <w:rPr>
                <w:rFonts w:ascii="標楷體" w:eastAsia="標楷體" w:hAnsi="標楷體" w:cs="新細明體" w:hint="eastAsia"/>
                <w:strike/>
                <w:color w:val="000000"/>
                <w:kern w:val="0"/>
                <w:highlight w:val="red"/>
              </w:rPr>
              <w:t>補齊舊資料</w:t>
            </w:r>
            <w:proofErr w:type="gramEnd"/>
          </w:p>
          <w:p w14:paraId="170FBE39" w14:textId="77777777" w:rsidR="00330AAC" w:rsidRPr="00802471" w:rsidRDefault="00330AAC" w:rsidP="00DC4BAC">
            <w:pPr>
              <w:widowControl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  <w:r w:rsidRPr="00802471"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  <w:t>2:資料錯誤</w:t>
            </w:r>
          </w:p>
          <w:p w14:paraId="3ACCC362" w14:textId="77777777" w:rsidR="00330AAC" w:rsidRPr="00802471" w:rsidRDefault="00330AAC" w:rsidP="00DC4BAC">
            <w:pPr>
              <w:widowControl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  <w:r w:rsidRPr="00802471"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  <w:t>3:部分塗銷（持分）</w:t>
            </w:r>
          </w:p>
          <w:p w14:paraId="5E88F4EF" w14:textId="77777777" w:rsidR="00330AAC" w:rsidRPr="00802471" w:rsidRDefault="00330AAC" w:rsidP="00DC4BAC">
            <w:pPr>
              <w:widowControl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  <w:r w:rsidRPr="00802471"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  <w:t>4:部分塗銷（車位）</w:t>
            </w:r>
          </w:p>
          <w:p w14:paraId="37A9BBB5" w14:textId="77777777" w:rsidR="00330AAC" w:rsidRPr="00802471" w:rsidRDefault="00330AAC" w:rsidP="00DC4BAC">
            <w:pPr>
              <w:widowControl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  <w:r w:rsidRPr="00802471"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  <w:t>5:政府機關通知</w:t>
            </w:r>
          </w:p>
          <w:p w14:paraId="29A7974E" w14:textId="0C33D0F5" w:rsidR="00330AAC" w:rsidRPr="00802471" w:rsidRDefault="00330AAC" w:rsidP="00DC4BAC">
            <w:pPr>
              <w:widowControl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  <w:r w:rsidRPr="00802471"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  <w:t>6:其他</w:t>
            </w:r>
            <w:r w:rsidRPr="00802471">
              <w:rPr>
                <w:rFonts w:ascii="標楷體" w:eastAsia="標楷體" w:hAnsi="標楷體" w:cs="新細明體" w:hint="eastAsia"/>
                <w:strike/>
                <w:color w:val="000000"/>
                <w:kern w:val="0"/>
                <w:highlight w:val="red"/>
              </w:rPr>
              <w:t>：</w:t>
            </w:r>
          </w:p>
        </w:tc>
      </w:tr>
      <w:tr w:rsidR="00330AAC" w:rsidRPr="008F20B5" w14:paraId="11181F86" w14:textId="77777777" w:rsidTr="00802471">
        <w:trPr>
          <w:trHeight w:val="340"/>
        </w:trPr>
        <w:tc>
          <w:tcPr>
            <w:tcW w:w="274" w:type="pct"/>
            <w:shd w:val="clear" w:color="auto" w:fill="auto"/>
          </w:tcPr>
          <w:p w14:paraId="2EAC0682" w14:textId="1C912012" w:rsidR="00330AAC" w:rsidRPr="00802471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188274D5" w14:textId="2B6EBE16" w:rsidR="00330AAC" w:rsidRPr="00802471" w:rsidRDefault="00330AAC" w:rsidP="004A1C2C">
            <w:pPr>
              <w:widowControl/>
              <w:ind w:leftChars="100" w:left="240"/>
              <w:rPr>
                <w:rFonts w:ascii="標楷體" w:eastAsia="標楷體" w:hAnsi="標楷體" w:cs="新細明體"/>
                <w:strike/>
                <w:color w:val="000000" w:themeColor="text1"/>
                <w:kern w:val="0"/>
                <w:highlight w:val="red"/>
              </w:rPr>
            </w:pPr>
            <w:proofErr w:type="spellStart"/>
            <w:r w:rsidRPr="00802471">
              <w:rPr>
                <w:rFonts w:ascii="標楷體" w:eastAsia="標楷體" w:hAnsi="標楷體" w:cs="新細明體"/>
                <w:strike/>
                <w:color w:val="000000" w:themeColor="text1"/>
                <w:kern w:val="0"/>
                <w:highlight w:val="red"/>
              </w:rPr>
              <w:t>OtherReason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</w:tcPr>
          <w:p w14:paraId="5FC8CD6B" w14:textId="407E3FB0" w:rsidR="00330AAC" w:rsidRPr="00802471" w:rsidRDefault="00330AAC" w:rsidP="00DC4BAC">
            <w:pPr>
              <w:widowControl/>
              <w:rPr>
                <w:rFonts w:ascii="標楷體" w:eastAsia="標楷體" w:hAnsi="標楷體" w:cs="新細明體"/>
                <w:strike/>
                <w:color w:val="000000" w:themeColor="text1"/>
                <w:kern w:val="0"/>
                <w:highlight w:val="red"/>
              </w:rPr>
            </w:pPr>
            <w:r w:rsidRPr="00802471">
              <w:rPr>
                <w:rFonts w:ascii="標楷體" w:eastAsia="標楷體" w:hAnsi="標楷體" w:cs="新細明體" w:hint="eastAsia"/>
                <w:strike/>
                <w:color w:val="000000" w:themeColor="text1"/>
                <w:kern w:val="0"/>
                <w:highlight w:val="red"/>
              </w:rPr>
              <w:t>土地修改原因－原因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357D6AFF" w14:textId="388D19BF" w:rsidR="00330AAC" w:rsidRPr="00802471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  <w:r w:rsidRPr="00802471"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277E8C69" w14:textId="17D61DF9" w:rsidR="00330AAC" w:rsidRPr="00802471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  <w:r w:rsidRPr="00802471"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  <w:t>60</w:t>
            </w:r>
          </w:p>
        </w:tc>
        <w:tc>
          <w:tcPr>
            <w:tcW w:w="275" w:type="pct"/>
          </w:tcPr>
          <w:p w14:paraId="10FD55E2" w14:textId="77777777" w:rsidR="00330AAC" w:rsidRPr="00802471" w:rsidRDefault="00330AAC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3CDD4E78" w14:textId="612CDBE9" w:rsidR="00330AAC" w:rsidRPr="00802471" w:rsidRDefault="00330AAC" w:rsidP="004A1C2C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</w:p>
        </w:tc>
      </w:tr>
      <w:tr w:rsidR="00330AAC" w:rsidRPr="008F20B5" w14:paraId="5B540D27" w14:textId="77777777" w:rsidTr="00802471">
        <w:trPr>
          <w:trHeight w:val="340"/>
        </w:trPr>
        <w:tc>
          <w:tcPr>
            <w:tcW w:w="274" w:type="pct"/>
            <w:shd w:val="clear" w:color="auto" w:fill="auto"/>
          </w:tcPr>
          <w:p w14:paraId="52D63F21" w14:textId="068826D6" w:rsidR="00330AAC" w:rsidRPr="00802471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0040AFBB" w14:textId="527F102F" w:rsidR="00330AAC" w:rsidRPr="00802471" w:rsidRDefault="00330AAC" w:rsidP="004A1C2C">
            <w:pPr>
              <w:widowControl/>
              <w:ind w:leftChars="100" w:left="240"/>
              <w:rPr>
                <w:rFonts w:ascii="標楷體" w:eastAsia="標楷體" w:hAnsi="標楷體"/>
                <w:strike/>
                <w:color w:val="000000" w:themeColor="text1"/>
                <w:highlight w:val="red"/>
              </w:rPr>
            </w:pPr>
            <w:proofErr w:type="spellStart"/>
            <w:r w:rsidRPr="00802471">
              <w:rPr>
                <w:rFonts w:ascii="標楷體" w:eastAsia="標楷體" w:hAnsi="標楷體"/>
                <w:strike/>
                <w:color w:val="000000" w:themeColor="text1"/>
                <w:highlight w:val="red"/>
              </w:rPr>
              <w:t>CreateEmpNo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</w:tcPr>
          <w:p w14:paraId="4CA24B23" w14:textId="3D6C0A3C" w:rsidR="00330AAC" w:rsidRPr="00802471" w:rsidRDefault="00330AAC" w:rsidP="00DC4BAC">
            <w:pPr>
              <w:widowControl/>
              <w:rPr>
                <w:rFonts w:ascii="標楷體" w:eastAsia="標楷體" w:hAnsi="標楷體"/>
                <w:strike/>
                <w:color w:val="000000" w:themeColor="text1"/>
                <w:highlight w:val="red"/>
              </w:rPr>
            </w:pPr>
            <w:r w:rsidRPr="00802471">
              <w:rPr>
                <w:rFonts w:ascii="標楷體" w:eastAsia="標楷體" w:hAnsi="標楷體" w:hint="eastAsia"/>
                <w:strike/>
                <w:color w:val="000000" w:themeColor="text1"/>
                <w:highlight w:val="red"/>
              </w:rPr>
              <w:t>土地修改原因</w:t>
            </w:r>
            <w:r w:rsidRPr="00802471">
              <w:rPr>
                <w:rFonts w:ascii="標楷體" w:eastAsia="標楷體" w:hAnsi="標楷體" w:cs="新細明體" w:hint="eastAsia"/>
                <w:strike/>
                <w:color w:val="000000" w:themeColor="text1"/>
                <w:kern w:val="0"/>
                <w:highlight w:val="red"/>
              </w:rPr>
              <w:t>－</w:t>
            </w:r>
            <w:r w:rsidRPr="00802471">
              <w:rPr>
                <w:rFonts w:ascii="標楷體" w:eastAsia="標楷體" w:hAnsi="標楷體" w:hint="eastAsia"/>
                <w:strike/>
                <w:color w:val="000000" w:themeColor="text1"/>
                <w:highlight w:val="red"/>
              </w:rPr>
              <w:t>建立者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09294C05" w14:textId="07E54808" w:rsidR="00330AAC" w:rsidRPr="00802471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  <w:r w:rsidRPr="00802471"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10561690" w14:textId="7DC57D6B" w:rsidR="00330AAC" w:rsidRPr="00802471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  <w:r w:rsidRPr="00802471"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  <w:t>6</w:t>
            </w:r>
          </w:p>
        </w:tc>
        <w:tc>
          <w:tcPr>
            <w:tcW w:w="275" w:type="pct"/>
          </w:tcPr>
          <w:p w14:paraId="31AEE1BC" w14:textId="77777777" w:rsidR="00330AAC" w:rsidRPr="00802471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51AC555F" w14:textId="61D48994" w:rsidR="00330AAC" w:rsidRPr="00802471" w:rsidRDefault="00330AAC" w:rsidP="00DC4BAC">
            <w:pPr>
              <w:widowControl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</w:p>
        </w:tc>
      </w:tr>
      <w:tr w:rsidR="00330AAC" w:rsidRPr="008F20B5" w14:paraId="783A30A2" w14:textId="77777777" w:rsidTr="00802471">
        <w:trPr>
          <w:trHeight w:val="340"/>
        </w:trPr>
        <w:tc>
          <w:tcPr>
            <w:tcW w:w="274" w:type="pct"/>
            <w:shd w:val="clear" w:color="auto" w:fill="auto"/>
          </w:tcPr>
          <w:p w14:paraId="656CD77A" w14:textId="3046A07B" w:rsidR="00330AAC" w:rsidRPr="00802471" w:rsidRDefault="00330AAC" w:rsidP="0078740E">
            <w:pPr>
              <w:pStyle w:val="af9"/>
              <w:widowControl/>
              <w:numPr>
                <w:ilvl w:val="0"/>
                <w:numId w:val="17"/>
              </w:numPr>
              <w:ind w:leftChars="0"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1B934AF3" w14:textId="6F9CB745" w:rsidR="00330AAC" w:rsidRPr="00802471" w:rsidRDefault="00330AAC" w:rsidP="004A1C2C">
            <w:pPr>
              <w:widowControl/>
              <w:ind w:leftChars="100" w:left="240"/>
              <w:rPr>
                <w:rFonts w:ascii="標楷體" w:eastAsia="標楷體" w:hAnsi="標楷體"/>
                <w:strike/>
                <w:color w:val="000000" w:themeColor="text1"/>
                <w:highlight w:val="red"/>
              </w:rPr>
            </w:pPr>
            <w:proofErr w:type="spellStart"/>
            <w:r w:rsidRPr="00802471">
              <w:rPr>
                <w:rFonts w:ascii="標楷體" w:eastAsia="標楷體" w:hAnsi="標楷體"/>
                <w:strike/>
                <w:color w:val="000000" w:themeColor="text1"/>
                <w:highlight w:val="red"/>
              </w:rPr>
              <w:t>CreateDate</w:t>
            </w:r>
            <w:proofErr w:type="spellEnd"/>
          </w:p>
        </w:tc>
        <w:tc>
          <w:tcPr>
            <w:tcW w:w="1923" w:type="pct"/>
            <w:shd w:val="clear" w:color="auto" w:fill="auto"/>
            <w:noWrap/>
          </w:tcPr>
          <w:p w14:paraId="7CAF07C4" w14:textId="4B3A55BB" w:rsidR="00330AAC" w:rsidRPr="00802471" w:rsidRDefault="00330AAC" w:rsidP="00DC4BAC">
            <w:pPr>
              <w:widowControl/>
              <w:rPr>
                <w:rFonts w:ascii="標楷體" w:eastAsia="標楷體" w:hAnsi="標楷體"/>
                <w:strike/>
                <w:color w:val="000000" w:themeColor="text1"/>
                <w:highlight w:val="red"/>
              </w:rPr>
            </w:pPr>
            <w:r w:rsidRPr="00802471">
              <w:rPr>
                <w:rFonts w:ascii="標楷體" w:eastAsia="標楷體" w:hAnsi="標楷體" w:hint="eastAsia"/>
                <w:strike/>
                <w:color w:val="000000" w:themeColor="text1"/>
                <w:highlight w:val="red"/>
              </w:rPr>
              <w:t>土地修改原因</w:t>
            </w:r>
            <w:r w:rsidRPr="00802471">
              <w:rPr>
                <w:rFonts w:ascii="標楷體" w:eastAsia="標楷體" w:hAnsi="標楷體" w:cs="新細明體" w:hint="eastAsia"/>
                <w:strike/>
                <w:color w:val="000000" w:themeColor="text1"/>
                <w:kern w:val="0"/>
                <w:highlight w:val="red"/>
              </w:rPr>
              <w:t>－</w:t>
            </w:r>
            <w:r w:rsidRPr="00802471">
              <w:rPr>
                <w:rFonts w:ascii="標楷體" w:eastAsia="標楷體" w:hAnsi="標楷體" w:hint="eastAsia"/>
                <w:strike/>
                <w:color w:val="000000" w:themeColor="text1"/>
                <w:highlight w:val="red"/>
              </w:rPr>
              <w:t>建立日期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61C9F2F2" w14:textId="73CC366B" w:rsidR="00330AAC" w:rsidRPr="00802471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  <w:r w:rsidRPr="00802471"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1B7A1ACA" w14:textId="31333047" w:rsidR="00330AAC" w:rsidRPr="00802471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  <w:r w:rsidRPr="00802471"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  <w:t>7</w:t>
            </w:r>
          </w:p>
        </w:tc>
        <w:tc>
          <w:tcPr>
            <w:tcW w:w="275" w:type="pct"/>
          </w:tcPr>
          <w:p w14:paraId="0D5746BE" w14:textId="77777777" w:rsidR="00330AAC" w:rsidRPr="00802471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366267F0" w14:textId="1D16C383" w:rsidR="00330AAC" w:rsidRPr="00802471" w:rsidRDefault="00330AAC" w:rsidP="00DC4BAC">
            <w:pPr>
              <w:widowControl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  <w:proofErr w:type="spellStart"/>
            <w:r w:rsidRPr="00802471"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  <w:t>yyymmdd</w:t>
            </w:r>
            <w:proofErr w:type="spellEnd"/>
          </w:p>
        </w:tc>
      </w:tr>
    </w:tbl>
    <w:p w14:paraId="529586A4" w14:textId="77777777" w:rsidR="009C1DD1" w:rsidRPr="008F20B5" w:rsidRDefault="009C1DD1" w:rsidP="009C1DD1">
      <w:pPr>
        <w:ind w:leftChars="500" w:left="1200"/>
        <w:rPr>
          <w:rFonts w:ascii="標楷體" w:eastAsia="標楷體" w:hAnsi="標楷體"/>
        </w:rPr>
      </w:pPr>
    </w:p>
    <w:p w14:paraId="4D5B229C" w14:textId="77777777" w:rsidR="00573DD7" w:rsidRPr="004A1C2C" w:rsidRDefault="00573DD7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3C4B9D21" w14:textId="77777777" w:rsidR="009C1DD1" w:rsidRPr="004A1C2C" w:rsidRDefault="009C1DD1" w:rsidP="009C1DD1">
      <w:pPr>
        <w:rPr>
          <w:rFonts w:ascii="標楷體" w:eastAsia="標楷體" w:hAnsi="標楷體"/>
        </w:rPr>
      </w:pPr>
    </w:p>
    <w:p w14:paraId="3BD7C864" w14:textId="1F3141A9" w:rsidR="009C1DD1" w:rsidRPr="008F20B5" w:rsidRDefault="00573DD7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/>
          <w:szCs w:val="32"/>
        </w:rPr>
      </w:pPr>
      <w:bookmarkStart w:id="206" w:name="_L2412不動產建物擔保品資料登錄"/>
      <w:bookmarkStart w:id="207" w:name="_L2415不動產建物擔保品資料登錄"/>
      <w:bookmarkStart w:id="208" w:name="_Toc90483156"/>
      <w:bookmarkStart w:id="209" w:name="_Toc90483411"/>
      <w:bookmarkStart w:id="210" w:name="_Toc90483527"/>
      <w:bookmarkStart w:id="211" w:name="_Toc90483753"/>
      <w:bookmarkStart w:id="212" w:name="_Toc90490025"/>
      <w:bookmarkStart w:id="213" w:name="_Toc100928149"/>
      <w:bookmarkEnd w:id="206"/>
      <w:bookmarkEnd w:id="207"/>
      <w:r w:rsidRPr="008F20B5">
        <w:rPr>
          <w:rFonts w:ascii="標楷體" w:hAnsi="標楷體"/>
          <w:b/>
          <w:szCs w:val="32"/>
        </w:rPr>
        <w:t>L241</w:t>
      </w:r>
      <w:r w:rsidR="00D42D26" w:rsidRPr="008F20B5">
        <w:rPr>
          <w:rFonts w:ascii="標楷體" w:hAnsi="標楷體"/>
          <w:b/>
          <w:szCs w:val="32"/>
        </w:rPr>
        <w:t>5</w:t>
      </w:r>
      <w:r w:rsidRPr="008F20B5">
        <w:rPr>
          <w:rFonts w:ascii="標楷體" w:hAnsi="標楷體" w:hint="eastAsia"/>
          <w:b/>
          <w:szCs w:val="32"/>
        </w:rPr>
        <w:t>不動產建物擔保品資料登錄</w:t>
      </w:r>
      <w:bookmarkEnd w:id="208"/>
      <w:bookmarkEnd w:id="209"/>
      <w:bookmarkEnd w:id="210"/>
      <w:bookmarkEnd w:id="211"/>
      <w:bookmarkEnd w:id="212"/>
      <w:r w:rsidR="00BB231F">
        <w:rPr>
          <w:rFonts w:ascii="標楷體" w:hAnsi="標楷體" w:hint="eastAsia"/>
          <w:b/>
          <w:szCs w:val="32"/>
        </w:rPr>
        <w:t xml:space="preserve"> *</w:t>
      </w:r>
      <w:bookmarkEnd w:id="213"/>
    </w:p>
    <w:tbl>
      <w:tblPr>
        <w:tblStyle w:val="ac"/>
        <w:tblW w:w="5050" w:type="pct"/>
        <w:tblLayout w:type="fixed"/>
        <w:tblLook w:val="04A0" w:firstRow="1" w:lastRow="0" w:firstColumn="1" w:lastColumn="0" w:noHBand="0" w:noVBand="1"/>
      </w:tblPr>
      <w:tblGrid>
        <w:gridCol w:w="550"/>
        <w:gridCol w:w="1433"/>
        <w:gridCol w:w="3851"/>
        <w:gridCol w:w="552"/>
        <w:gridCol w:w="552"/>
        <w:gridCol w:w="599"/>
        <w:gridCol w:w="2759"/>
      </w:tblGrid>
      <w:tr w:rsidR="008A7303" w:rsidRPr="008F20B5" w14:paraId="0F27ED91" w14:textId="77777777" w:rsidTr="00614F5B">
        <w:trPr>
          <w:trHeight w:val="340"/>
        </w:trPr>
        <w:tc>
          <w:tcPr>
            <w:tcW w:w="267" w:type="pct"/>
            <w:hideMark/>
          </w:tcPr>
          <w:p w14:paraId="602F7027" w14:textId="77777777" w:rsidR="008A7303" w:rsidRPr="008F20B5" w:rsidRDefault="008A7303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696" w:type="pct"/>
            <w:hideMark/>
          </w:tcPr>
          <w:p w14:paraId="16EE817B" w14:textId="77777777" w:rsidR="008A7303" w:rsidRPr="008F20B5" w:rsidRDefault="008A7303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870" w:type="pct"/>
            <w:hideMark/>
          </w:tcPr>
          <w:p w14:paraId="56EA0215" w14:textId="77777777" w:rsidR="008A7303" w:rsidRPr="008F20B5" w:rsidRDefault="008A7303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68" w:type="pct"/>
            <w:hideMark/>
          </w:tcPr>
          <w:p w14:paraId="6A5EB485" w14:textId="77777777" w:rsidR="008A7303" w:rsidRPr="008F20B5" w:rsidRDefault="008A7303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68" w:type="pct"/>
            <w:hideMark/>
          </w:tcPr>
          <w:p w14:paraId="4E404ACD" w14:textId="77777777" w:rsidR="008A7303" w:rsidRPr="008F20B5" w:rsidRDefault="008A7303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91" w:type="pct"/>
          </w:tcPr>
          <w:p w14:paraId="4DF5BAE0" w14:textId="1DEBE90E" w:rsidR="008A7303" w:rsidRPr="008F20B5" w:rsidRDefault="00B926B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340" w:type="pct"/>
            <w:hideMark/>
          </w:tcPr>
          <w:p w14:paraId="13827750" w14:textId="4DD3B5E4" w:rsidR="008A7303" w:rsidRPr="008F20B5" w:rsidRDefault="008A7303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8A7303" w:rsidRPr="008F20B5" w14:paraId="338D52A7" w14:textId="77777777" w:rsidTr="00614F5B">
        <w:trPr>
          <w:trHeight w:val="340"/>
        </w:trPr>
        <w:tc>
          <w:tcPr>
            <w:tcW w:w="267" w:type="pct"/>
            <w:hideMark/>
          </w:tcPr>
          <w:p w14:paraId="09D17B51" w14:textId="23E5FB3E" w:rsidR="008A7303" w:rsidRPr="000927FC" w:rsidRDefault="008A7303" w:rsidP="000927FC">
            <w:pPr>
              <w:pStyle w:val="af9"/>
              <w:widowControl/>
              <w:numPr>
                <w:ilvl w:val="0"/>
                <w:numId w:val="3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6" w:type="pct"/>
            <w:hideMark/>
          </w:tcPr>
          <w:p w14:paraId="44748946" w14:textId="25EF94C4" w:rsidR="008A7303" w:rsidRPr="008F20B5" w:rsidRDefault="008A7303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  <w:proofErr w:type="spellEnd"/>
          </w:p>
        </w:tc>
        <w:tc>
          <w:tcPr>
            <w:tcW w:w="1870" w:type="pct"/>
            <w:hideMark/>
          </w:tcPr>
          <w:p w14:paraId="45C31AC5" w14:textId="77777777" w:rsidR="008A7303" w:rsidRPr="008F20B5" w:rsidRDefault="008A7303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68" w:type="pct"/>
            <w:hideMark/>
          </w:tcPr>
          <w:p w14:paraId="68E6D753" w14:textId="77777777" w:rsidR="008A7303" w:rsidRPr="008F20B5" w:rsidRDefault="008A7303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hideMark/>
          </w:tcPr>
          <w:p w14:paraId="7ADF6A3C" w14:textId="77777777" w:rsidR="008A7303" w:rsidRPr="008F20B5" w:rsidRDefault="008A7303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91" w:type="pct"/>
          </w:tcPr>
          <w:p w14:paraId="48B56EE1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hideMark/>
          </w:tcPr>
          <w:p w14:paraId="67FB6CE4" w14:textId="670F156A" w:rsidR="008A7303" w:rsidRPr="008F20B5" w:rsidRDefault="008A7303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2415</w:t>
            </w:r>
          </w:p>
        </w:tc>
      </w:tr>
      <w:tr w:rsidR="008A7303" w:rsidRPr="008F20B5" w14:paraId="39EACE9F" w14:textId="77777777" w:rsidTr="00614F5B">
        <w:trPr>
          <w:trHeight w:val="340"/>
        </w:trPr>
        <w:tc>
          <w:tcPr>
            <w:tcW w:w="267" w:type="pct"/>
          </w:tcPr>
          <w:p w14:paraId="6A04AB68" w14:textId="5698EB32" w:rsidR="008A7303" w:rsidRPr="008F20B5" w:rsidRDefault="008A7303" w:rsidP="000927FC">
            <w:pPr>
              <w:pStyle w:val="af9"/>
              <w:widowControl/>
              <w:numPr>
                <w:ilvl w:val="0"/>
                <w:numId w:val="3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696" w:type="pct"/>
          </w:tcPr>
          <w:p w14:paraId="50309969" w14:textId="07AE216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unCd</w:t>
            </w:r>
            <w:proofErr w:type="spellEnd"/>
          </w:p>
        </w:tc>
        <w:tc>
          <w:tcPr>
            <w:tcW w:w="1870" w:type="pct"/>
          </w:tcPr>
          <w:p w14:paraId="737A28CF" w14:textId="2C0625F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68" w:type="pct"/>
          </w:tcPr>
          <w:p w14:paraId="307C7AF8" w14:textId="7972AFA0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</w:tcPr>
          <w:p w14:paraId="328659FB" w14:textId="0B9504AF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91" w:type="pct"/>
          </w:tcPr>
          <w:p w14:paraId="00E9572C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</w:tcPr>
          <w:p w14:paraId="6736BC83" w14:textId="736B92BD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</w:p>
        </w:tc>
      </w:tr>
      <w:tr w:rsidR="008A7303" w:rsidRPr="008F20B5" w14:paraId="37E8F62C" w14:textId="77777777" w:rsidTr="00614F5B">
        <w:trPr>
          <w:trHeight w:val="340"/>
        </w:trPr>
        <w:tc>
          <w:tcPr>
            <w:tcW w:w="267" w:type="pct"/>
          </w:tcPr>
          <w:p w14:paraId="0FFB2773" w14:textId="3D446ECC" w:rsidR="008A7303" w:rsidRPr="008F20B5" w:rsidRDefault="008A7303" w:rsidP="000927FC">
            <w:pPr>
              <w:pStyle w:val="af9"/>
              <w:widowControl/>
              <w:numPr>
                <w:ilvl w:val="0"/>
                <w:numId w:val="3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696" w:type="pct"/>
          </w:tcPr>
          <w:p w14:paraId="31252246" w14:textId="055B5DAE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Code1</w:t>
            </w:r>
          </w:p>
        </w:tc>
        <w:tc>
          <w:tcPr>
            <w:tcW w:w="1870" w:type="pct"/>
            <w:hideMark/>
          </w:tcPr>
          <w:p w14:paraId="78A09372" w14:textId="1D25A053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68" w:type="pct"/>
            <w:hideMark/>
          </w:tcPr>
          <w:p w14:paraId="43456936" w14:textId="478447E6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hideMark/>
          </w:tcPr>
          <w:p w14:paraId="58E20C91" w14:textId="38C721CA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91" w:type="pct"/>
          </w:tcPr>
          <w:p w14:paraId="339C0F93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hideMark/>
          </w:tcPr>
          <w:p w14:paraId="7308E93E" w14:textId="12C1E5DD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</w:p>
        </w:tc>
      </w:tr>
      <w:tr w:rsidR="008A7303" w:rsidRPr="008F20B5" w14:paraId="2B61F514" w14:textId="77777777" w:rsidTr="00614F5B">
        <w:trPr>
          <w:trHeight w:val="340"/>
        </w:trPr>
        <w:tc>
          <w:tcPr>
            <w:tcW w:w="267" w:type="pct"/>
          </w:tcPr>
          <w:p w14:paraId="7F38B931" w14:textId="1649314E" w:rsidR="008A7303" w:rsidRPr="008F20B5" w:rsidRDefault="008A7303" w:rsidP="000927FC">
            <w:pPr>
              <w:pStyle w:val="af9"/>
              <w:widowControl/>
              <w:numPr>
                <w:ilvl w:val="0"/>
                <w:numId w:val="3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</w:t>
            </w:r>
          </w:p>
        </w:tc>
        <w:tc>
          <w:tcPr>
            <w:tcW w:w="696" w:type="pct"/>
            <w:noWrap/>
          </w:tcPr>
          <w:p w14:paraId="3E258A62" w14:textId="10F5402D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Code2</w:t>
            </w:r>
          </w:p>
        </w:tc>
        <w:tc>
          <w:tcPr>
            <w:tcW w:w="1870" w:type="pct"/>
            <w:noWrap/>
            <w:hideMark/>
          </w:tcPr>
          <w:p w14:paraId="413A9590" w14:textId="74F43BC5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68" w:type="pct"/>
            <w:noWrap/>
            <w:hideMark/>
          </w:tcPr>
          <w:p w14:paraId="7F88857B" w14:textId="58A5E93B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3375CD86" w14:textId="6FF14F3A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91" w:type="pct"/>
          </w:tcPr>
          <w:p w14:paraId="129BA66F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460DBAB9" w14:textId="050E59E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住宅</w:t>
            </w:r>
          </w:p>
          <w:p w14:paraId="17C12367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辦公</w:t>
            </w:r>
          </w:p>
          <w:p w14:paraId="6777D1E0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商場</w:t>
            </w:r>
          </w:p>
          <w:p w14:paraId="7ABB65B3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廠房</w:t>
            </w:r>
          </w:p>
          <w:p w14:paraId="02397061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停車位</w:t>
            </w:r>
          </w:p>
          <w:p w14:paraId="495A61AD" w14:textId="17795943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9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其他</w:t>
            </w:r>
          </w:p>
        </w:tc>
      </w:tr>
      <w:tr w:rsidR="008A7303" w:rsidRPr="008F20B5" w14:paraId="411D22B3" w14:textId="77777777" w:rsidTr="00614F5B">
        <w:trPr>
          <w:trHeight w:val="340"/>
        </w:trPr>
        <w:tc>
          <w:tcPr>
            <w:tcW w:w="267" w:type="pct"/>
          </w:tcPr>
          <w:p w14:paraId="42DB1C29" w14:textId="52337553" w:rsidR="008A7303" w:rsidRPr="008F20B5" w:rsidRDefault="008A7303" w:rsidP="000927FC">
            <w:pPr>
              <w:pStyle w:val="af9"/>
              <w:widowControl/>
              <w:numPr>
                <w:ilvl w:val="0"/>
                <w:numId w:val="3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696" w:type="pct"/>
          </w:tcPr>
          <w:p w14:paraId="6AD420C4" w14:textId="77C7AAB8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lNo</w:t>
            </w:r>
            <w:proofErr w:type="spellEnd"/>
          </w:p>
        </w:tc>
        <w:tc>
          <w:tcPr>
            <w:tcW w:w="1870" w:type="pct"/>
            <w:hideMark/>
          </w:tcPr>
          <w:p w14:paraId="66F9F12B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編號</w:t>
            </w:r>
          </w:p>
        </w:tc>
        <w:tc>
          <w:tcPr>
            <w:tcW w:w="268" w:type="pct"/>
            <w:hideMark/>
          </w:tcPr>
          <w:p w14:paraId="1DA5E31A" w14:textId="48F8AD24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hideMark/>
          </w:tcPr>
          <w:p w14:paraId="0006262E" w14:textId="4031F5A6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91" w:type="pct"/>
          </w:tcPr>
          <w:p w14:paraId="3160F81F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</w:tcPr>
          <w:p w14:paraId="06F35C00" w14:textId="784CB24C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00</w:t>
            </w:r>
          </w:p>
        </w:tc>
      </w:tr>
      <w:tr w:rsidR="008A7303" w:rsidRPr="008F20B5" w14:paraId="0679630B" w14:textId="77777777" w:rsidTr="00614F5B">
        <w:trPr>
          <w:trHeight w:val="340"/>
        </w:trPr>
        <w:tc>
          <w:tcPr>
            <w:tcW w:w="267" w:type="pct"/>
          </w:tcPr>
          <w:p w14:paraId="6803C1D3" w14:textId="193CC691" w:rsidR="008A7303" w:rsidRPr="008F20B5" w:rsidRDefault="008A7303" w:rsidP="000927FC">
            <w:pPr>
              <w:pStyle w:val="af9"/>
              <w:widowControl/>
              <w:numPr>
                <w:ilvl w:val="0"/>
                <w:numId w:val="3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696" w:type="pct"/>
            <w:noWrap/>
          </w:tcPr>
          <w:p w14:paraId="732FB961" w14:textId="4B9A5C60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lTypeCode</w:t>
            </w:r>
            <w:proofErr w:type="spellEnd"/>
          </w:p>
        </w:tc>
        <w:tc>
          <w:tcPr>
            <w:tcW w:w="1870" w:type="pct"/>
            <w:noWrap/>
            <w:hideMark/>
          </w:tcPr>
          <w:p w14:paraId="08E7B680" w14:textId="7BD6B573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</w:t>
            </w:r>
          </w:p>
        </w:tc>
        <w:tc>
          <w:tcPr>
            <w:tcW w:w="268" w:type="pct"/>
            <w:noWrap/>
            <w:hideMark/>
          </w:tcPr>
          <w:p w14:paraId="3C511482" w14:textId="76FBF02A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0D8C880F" w14:textId="3A3970F9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91" w:type="pct"/>
          </w:tcPr>
          <w:p w14:paraId="6BCBA5C6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340" w:type="pct"/>
            <w:noWrap/>
          </w:tcPr>
          <w:p w14:paraId="12275844" w14:textId="701B8BB6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5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土地及建物－住宅用</w:t>
            </w:r>
          </w:p>
          <w:p w14:paraId="0A71E4F3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6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土地及廠房</w:t>
            </w:r>
          </w:p>
          <w:p w14:paraId="4E68F340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7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建物（不含土地）－住宅用</w:t>
            </w:r>
          </w:p>
          <w:p w14:paraId="2B48C833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8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廠房（不含土地）</w:t>
            </w:r>
          </w:p>
          <w:p w14:paraId="22352039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A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土地及建物商業用</w:t>
            </w:r>
          </w:p>
          <w:p w14:paraId="6B22006C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A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觀光飯店</w:t>
            </w:r>
          </w:p>
          <w:p w14:paraId="127727A6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A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醫院</w:t>
            </w:r>
          </w:p>
          <w:p w14:paraId="0038BAE3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B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建物（不含土地）－商業用</w:t>
            </w:r>
          </w:p>
          <w:p w14:paraId="634C7034" w14:textId="48AFC1B8" w:rsidR="008A7303" w:rsidRPr="004A1C2C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X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其他不動產</w:t>
            </w:r>
          </w:p>
        </w:tc>
      </w:tr>
      <w:tr w:rsidR="008A7303" w:rsidRPr="008F20B5" w14:paraId="243BDA0F" w14:textId="77777777" w:rsidTr="00614F5B">
        <w:trPr>
          <w:trHeight w:val="340"/>
        </w:trPr>
        <w:tc>
          <w:tcPr>
            <w:tcW w:w="267" w:type="pct"/>
          </w:tcPr>
          <w:p w14:paraId="79D962E7" w14:textId="19A791B4" w:rsidR="008A7303" w:rsidRPr="002C739F" w:rsidRDefault="008A7303" w:rsidP="000927FC">
            <w:pPr>
              <w:pStyle w:val="af9"/>
              <w:widowControl/>
              <w:numPr>
                <w:ilvl w:val="0"/>
                <w:numId w:val="3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21</w:t>
            </w:r>
          </w:p>
        </w:tc>
        <w:tc>
          <w:tcPr>
            <w:tcW w:w="696" w:type="pct"/>
            <w:noWrap/>
          </w:tcPr>
          <w:p w14:paraId="23B423D1" w14:textId="4C8D6268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BdLocation</w:t>
            </w:r>
            <w:proofErr w:type="spellEnd"/>
          </w:p>
        </w:tc>
        <w:tc>
          <w:tcPr>
            <w:tcW w:w="1870" w:type="pct"/>
            <w:noWrap/>
            <w:hideMark/>
          </w:tcPr>
          <w:p w14:paraId="50CED1FB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建物門牌</w:t>
            </w:r>
          </w:p>
        </w:tc>
        <w:tc>
          <w:tcPr>
            <w:tcW w:w="268" w:type="pct"/>
            <w:noWrap/>
            <w:hideMark/>
          </w:tcPr>
          <w:p w14:paraId="295A67D8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0C4EA542" w14:textId="67051C93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50</w:t>
            </w:r>
          </w:p>
        </w:tc>
        <w:tc>
          <w:tcPr>
            <w:tcW w:w="291" w:type="pct"/>
          </w:tcPr>
          <w:p w14:paraId="05460867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40269C02" w14:textId="0C85D4EC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0AB92881" w14:textId="77777777" w:rsidTr="00614F5B">
        <w:trPr>
          <w:trHeight w:val="340"/>
        </w:trPr>
        <w:tc>
          <w:tcPr>
            <w:tcW w:w="267" w:type="pct"/>
          </w:tcPr>
          <w:p w14:paraId="2729496B" w14:textId="351B240D" w:rsidR="008A7303" w:rsidRPr="002C739F" w:rsidRDefault="008A7303" w:rsidP="000927FC">
            <w:pPr>
              <w:pStyle w:val="af9"/>
              <w:widowControl/>
              <w:numPr>
                <w:ilvl w:val="0"/>
                <w:numId w:val="3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22</w:t>
            </w:r>
          </w:p>
        </w:tc>
        <w:tc>
          <w:tcPr>
            <w:tcW w:w="696" w:type="pct"/>
            <w:noWrap/>
          </w:tcPr>
          <w:p w14:paraId="75F24AC9" w14:textId="6D42E701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BdMainUseCode</w:t>
            </w:r>
            <w:proofErr w:type="spellEnd"/>
          </w:p>
        </w:tc>
        <w:tc>
          <w:tcPr>
            <w:tcW w:w="1870" w:type="pct"/>
            <w:noWrap/>
            <w:hideMark/>
          </w:tcPr>
          <w:p w14:paraId="6B2BF4B5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建物主要用途</w:t>
            </w:r>
          </w:p>
        </w:tc>
        <w:tc>
          <w:tcPr>
            <w:tcW w:w="268" w:type="pct"/>
            <w:noWrap/>
            <w:hideMark/>
          </w:tcPr>
          <w:p w14:paraId="1057AEFB" w14:textId="3AA4FADD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0EE083F7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91" w:type="pct"/>
          </w:tcPr>
          <w:p w14:paraId="6FC556F7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676FFA63" w14:textId="6ABD006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住家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4DE5A1DF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商業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7D7FD627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工業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2C4796D2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農業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171CB7B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農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15981BAE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6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住商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076AAE91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7: 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住工用</w:t>
            </w:r>
            <w:proofErr w:type="gramEnd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22B7A7AD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8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工商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7AA857C2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共用部分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273BAB5C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列管標準廠房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729A1E5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國民住宅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3348DE1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 xml:space="preserve">1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市場攤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2233D9B7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停車空間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A340750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見使用執照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63357B9" w14:textId="6638C088" w:rsidR="008A7303" w:rsidRPr="008F20B5" w:rsidRDefault="008A730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見其它登記事項</w:t>
            </w:r>
          </w:p>
        </w:tc>
      </w:tr>
      <w:tr w:rsidR="008A7303" w:rsidRPr="008F20B5" w14:paraId="266F8374" w14:textId="77777777" w:rsidTr="00614F5B">
        <w:trPr>
          <w:trHeight w:val="340"/>
        </w:trPr>
        <w:tc>
          <w:tcPr>
            <w:tcW w:w="267" w:type="pct"/>
          </w:tcPr>
          <w:p w14:paraId="7C539D99" w14:textId="2A3F0FDA" w:rsidR="008A7303" w:rsidRPr="002C739F" w:rsidRDefault="008A7303" w:rsidP="000927FC">
            <w:pPr>
              <w:pStyle w:val="af9"/>
              <w:widowControl/>
              <w:numPr>
                <w:ilvl w:val="0"/>
                <w:numId w:val="3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lastRenderedPageBreak/>
              <w:t>23</w:t>
            </w:r>
          </w:p>
        </w:tc>
        <w:tc>
          <w:tcPr>
            <w:tcW w:w="696" w:type="pct"/>
            <w:noWrap/>
          </w:tcPr>
          <w:p w14:paraId="2ED1F463" w14:textId="504FEDFE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BdMtrlCode</w:t>
            </w:r>
            <w:proofErr w:type="spellEnd"/>
          </w:p>
        </w:tc>
        <w:tc>
          <w:tcPr>
            <w:tcW w:w="1870" w:type="pct"/>
            <w:noWrap/>
            <w:hideMark/>
          </w:tcPr>
          <w:p w14:paraId="479952E8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建物主要建材</w:t>
            </w:r>
          </w:p>
        </w:tc>
        <w:tc>
          <w:tcPr>
            <w:tcW w:w="268" w:type="pct"/>
            <w:noWrap/>
            <w:hideMark/>
          </w:tcPr>
          <w:p w14:paraId="600E590F" w14:textId="256A1446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217B78EE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91" w:type="pct"/>
          </w:tcPr>
          <w:p w14:paraId="05647DC4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60C545CD" w14:textId="77777777" w:rsidR="0080675B" w:rsidRPr="0080675B" w:rsidRDefault="0080675B" w:rsidP="0080675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8067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01:磚水泥</w:t>
            </w:r>
          </w:p>
          <w:p w14:paraId="0B13AA95" w14:textId="77777777" w:rsidR="0080675B" w:rsidRPr="0080675B" w:rsidRDefault="0080675B" w:rsidP="0080675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8067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02:鋼筋水泥</w:t>
            </w:r>
          </w:p>
          <w:p w14:paraId="0C83D931" w14:textId="77777777" w:rsidR="0080675B" w:rsidRPr="0080675B" w:rsidRDefault="0080675B" w:rsidP="0080675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8067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03:鋼骨水泥</w:t>
            </w:r>
          </w:p>
          <w:p w14:paraId="392FF615" w14:textId="77777777" w:rsidR="0080675B" w:rsidRPr="0080675B" w:rsidRDefault="0080675B" w:rsidP="0080675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8067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04:磚造</w:t>
            </w:r>
          </w:p>
          <w:p w14:paraId="00004FD6" w14:textId="77777777" w:rsidR="0080675B" w:rsidRPr="0080675B" w:rsidRDefault="0080675B" w:rsidP="0080675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8067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05:鋼骨鋼筋混凝土造</w:t>
            </w:r>
          </w:p>
          <w:p w14:paraId="27036DCE" w14:textId="77777777" w:rsidR="0080675B" w:rsidRPr="0080675B" w:rsidRDefault="0080675B" w:rsidP="0080675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8067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06:鋼筋混凝土加強磚造</w:t>
            </w:r>
          </w:p>
          <w:p w14:paraId="49983FFE" w14:textId="77777777" w:rsidR="0080675B" w:rsidRPr="0080675B" w:rsidRDefault="0080675B" w:rsidP="0080675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8067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07:鋼造</w:t>
            </w:r>
          </w:p>
          <w:p w14:paraId="70DBD7D3" w14:textId="77777777" w:rsidR="0080675B" w:rsidRPr="0080675B" w:rsidRDefault="0080675B" w:rsidP="0080675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8067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08:混凝土造</w:t>
            </w:r>
          </w:p>
          <w:p w14:paraId="3CF3B0B7" w14:textId="77777777" w:rsidR="0080675B" w:rsidRPr="0080675B" w:rsidRDefault="0080675B" w:rsidP="0080675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8067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09:磚鐵皮</w:t>
            </w:r>
          </w:p>
          <w:p w14:paraId="6BCF2815" w14:textId="77777777" w:rsidR="0080675B" w:rsidRPr="0080675B" w:rsidRDefault="0080675B" w:rsidP="0080675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8067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10:石造</w:t>
            </w:r>
          </w:p>
          <w:p w14:paraId="05419209" w14:textId="77777777" w:rsidR="0080675B" w:rsidRPr="0080675B" w:rsidRDefault="0080675B" w:rsidP="0080675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8067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11:木造</w:t>
            </w:r>
          </w:p>
          <w:p w14:paraId="3F8C2608" w14:textId="77777777" w:rsidR="0080675B" w:rsidRPr="0080675B" w:rsidRDefault="0080675B" w:rsidP="0080675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8067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12:鐵皮造</w:t>
            </w:r>
          </w:p>
          <w:p w14:paraId="7E9BD4AC" w14:textId="77777777" w:rsidR="0080675B" w:rsidRPr="0080675B" w:rsidRDefault="0080675B" w:rsidP="0080675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8067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13:壁式預鑄鋼筋混凝土造</w:t>
            </w:r>
          </w:p>
          <w:p w14:paraId="3B3ACD89" w14:textId="77777777" w:rsidR="0080675B" w:rsidRPr="0080675B" w:rsidRDefault="0080675B" w:rsidP="0080675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8067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14:預力混凝土造</w:t>
            </w:r>
          </w:p>
          <w:p w14:paraId="59EBCEC5" w14:textId="77777777" w:rsidR="0080675B" w:rsidRPr="0080675B" w:rsidRDefault="0080675B" w:rsidP="0080675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8067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15:土造</w:t>
            </w:r>
          </w:p>
          <w:p w14:paraId="466838C7" w14:textId="77777777" w:rsidR="0080675B" w:rsidRPr="0080675B" w:rsidRDefault="0080675B" w:rsidP="0080675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8067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16:土石造</w:t>
            </w:r>
          </w:p>
          <w:p w14:paraId="275702A3" w14:textId="77777777" w:rsidR="0080675B" w:rsidRPr="0080675B" w:rsidRDefault="0080675B" w:rsidP="0080675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8067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17:土磚石混合造</w:t>
            </w:r>
          </w:p>
          <w:p w14:paraId="500CE09C" w14:textId="77777777" w:rsidR="0080675B" w:rsidRPr="0080675B" w:rsidRDefault="0080675B" w:rsidP="0080675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8067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18:加強磚</w:t>
            </w:r>
          </w:p>
          <w:p w14:paraId="19119FC2" w14:textId="77777777" w:rsidR="0080675B" w:rsidRPr="0080675B" w:rsidRDefault="0080675B" w:rsidP="0080675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8067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19:竹造</w:t>
            </w:r>
          </w:p>
          <w:p w14:paraId="542A9C35" w14:textId="77777777" w:rsidR="0080675B" w:rsidRPr="0080675B" w:rsidRDefault="0080675B" w:rsidP="0080675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8067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20:鋼筋混凝土加強空心磚造</w:t>
            </w:r>
          </w:p>
          <w:p w14:paraId="01B78914" w14:textId="77777777" w:rsidR="0080675B" w:rsidRPr="0080675B" w:rsidRDefault="0080675B" w:rsidP="0080675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8067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21:土木造</w:t>
            </w:r>
          </w:p>
          <w:p w14:paraId="79128659" w14:textId="77777777" w:rsidR="0080675B" w:rsidRPr="0080675B" w:rsidRDefault="0080675B" w:rsidP="0080675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8067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22:</w:t>
            </w:r>
            <w:proofErr w:type="gramStart"/>
            <w:r w:rsidRPr="008067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鋁架造</w:t>
            </w:r>
            <w:proofErr w:type="gramEnd"/>
          </w:p>
          <w:p w14:paraId="56B90C7A" w14:textId="77777777" w:rsidR="0080675B" w:rsidRPr="0080675B" w:rsidRDefault="0080675B" w:rsidP="0080675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8067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30:見使用執照</w:t>
            </w:r>
          </w:p>
          <w:p w14:paraId="18DB0C31" w14:textId="142096BD" w:rsidR="008A7303" w:rsidRPr="008F20B5" w:rsidRDefault="0080675B" w:rsidP="0080675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067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31:見其它登記事項</w:t>
            </w:r>
          </w:p>
        </w:tc>
      </w:tr>
      <w:tr w:rsidR="008A7303" w:rsidRPr="008F20B5" w14:paraId="23788A52" w14:textId="77777777" w:rsidTr="00614F5B">
        <w:trPr>
          <w:trHeight w:val="340"/>
        </w:trPr>
        <w:tc>
          <w:tcPr>
            <w:tcW w:w="267" w:type="pct"/>
          </w:tcPr>
          <w:p w14:paraId="1F12AFD7" w14:textId="02FD209C" w:rsidR="008A7303" w:rsidRPr="002C739F" w:rsidRDefault="008A7303" w:rsidP="000927FC">
            <w:pPr>
              <w:pStyle w:val="af9"/>
              <w:widowControl/>
              <w:numPr>
                <w:ilvl w:val="0"/>
                <w:numId w:val="3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24</w:t>
            </w:r>
          </w:p>
        </w:tc>
        <w:tc>
          <w:tcPr>
            <w:tcW w:w="696" w:type="pct"/>
            <w:noWrap/>
          </w:tcPr>
          <w:p w14:paraId="2AF09583" w14:textId="43D8B1C0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BdTypeCode</w:t>
            </w:r>
            <w:proofErr w:type="spellEnd"/>
          </w:p>
        </w:tc>
        <w:tc>
          <w:tcPr>
            <w:tcW w:w="1870" w:type="pct"/>
            <w:noWrap/>
            <w:hideMark/>
          </w:tcPr>
          <w:p w14:paraId="6AA4843A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建物類別</w:t>
            </w:r>
          </w:p>
        </w:tc>
        <w:tc>
          <w:tcPr>
            <w:tcW w:w="268" w:type="pct"/>
            <w:noWrap/>
            <w:hideMark/>
          </w:tcPr>
          <w:p w14:paraId="44718368" w14:textId="6B27EB9D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51CAFA8E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91" w:type="pct"/>
          </w:tcPr>
          <w:p w14:paraId="655F157E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761FBA85" w14:textId="7B396EDD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公寓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A436BC4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電梯大廈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478A03F6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套房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14C6D255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別墅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2A7FB1D1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透天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厝</w:t>
            </w:r>
            <w:proofErr w:type="gramEnd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7FD55578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6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樓中樓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63CE5CA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7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辦公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9484056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8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店面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43D907CC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廠房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780CEDCE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 xml:space="preserve">1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車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72FB0841" w14:textId="7586E735" w:rsidR="008A7303" w:rsidRPr="008F20B5" w:rsidRDefault="008A730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它</w:t>
            </w:r>
          </w:p>
        </w:tc>
      </w:tr>
      <w:tr w:rsidR="008A7303" w:rsidRPr="008F20B5" w14:paraId="4754AFF9" w14:textId="77777777" w:rsidTr="00614F5B">
        <w:trPr>
          <w:trHeight w:val="340"/>
        </w:trPr>
        <w:tc>
          <w:tcPr>
            <w:tcW w:w="267" w:type="pct"/>
          </w:tcPr>
          <w:p w14:paraId="625F240F" w14:textId="5360E226" w:rsidR="008A7303" w:rsidRPr="002C739F" w:rsidRDefault="008A7303" w:rsidP="000927FC">
            <w:pPr>
              <w:pStyle w:val="af9"/>
              <w:widowControl/>
              <w:numPr>
                <w:ilvl w:val="0"/>
                <w:numId w:val="3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lastRenderedPageBreak/>
              <w:t>25</w:t>
            </w:r>
          </w:p>
        </w:tc>
        <w:tc>
          <w:tcPr>
            <w:tcW w:w="696" w:type="pct"/>
            <w:noWrap/>
          </w:tcPr>
          <w:p w14:paraId="76F73D18" w14:textId="46D0BC6C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TotalFloor</w:t>
            </w:r>
            <w:proofErr w:type="spellEnd"/>
          </w:p>
        </w:tc>
        <w:tc>
          <w:tcPr>
            <w:tcW w:w="1870" w:type="pct"/>
            <w:noWrap/>
            <w:hideMark/>
          </w:tcPr>
          <w:p w14:paraId="05EFC645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總樓層</w:t>
            </w:r>
          </w:p>
        </w:tc>
        <w:tc>
          <w:tcPr>
            <w:tcW w:w="268" w:type="pct"/>
            <w:noWrap/>
            <w:hideMark/>
          </w:tcPr>
          <w:p w14:paraId="5A9604FB" w14:textId="50D9554C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4849E8B3" w14:textId="3CAA2B30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91" w:type="pct"/>
          </w:tcPr>
          <w:p w14:paraId="23B4E0C2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5670FADC" w14:textId="0BC87172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</w:t>
            </w:r>
          </w:p>
        </w:tc>
      </w:tr>
      <w:tr w:rsidR="008A7303" w:rsidRPr="008F20B5" w14:paraId="39E5E3DE" w14:textId="77777777" w:rsidTr="00614F5B">
        <w:trPr>
          <w:trHeight w:val="340"/>
        </w:trPr>
        <w:tc>
          <w:tcPr>
            <w:tcW w:w="267" w:type="pct"/>
          </w:tcPr>
          <w:p w14:paraId="16EFCC6F" w14:textId="4170AD94" w:rsidR="008A7303" w:rsidRPr="002C739F" w:rsidRDefault="008A7303" w:rsidP="000927FC">
            <w:pPr>
              <w:pStyle w:val="af9"/>
              <w:widowControl/>
              <w:numPr>
                <w:ilvl w:val="0"/>
                <w:numId w:val="3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26</w:t>
            </w:r>
          </w:p>
        </w:tc>
        <w:tc>
          <w:tcPr>
            <w:tcW w:w="696" w:type="pct"/>
            <w:noWrap/>
          </w:tcPr>
          <w:p w14:paraId="08828429" w14:textId="1ABFEE52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FloorNo</w:t>
            </w:r>
            <w:proofErr w:type="spellEnd"/>
          </w:p>
        </w:tc>
        <w:tc>
          <w:tcPr>
            <w:tcW w:w="1870" w:type="pct"/>
            <w:noWrap/>
            <w:hideMark/>
          </w:tcPr>
          <w:p w14:paraId="1214D776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所在樓層</w:t>
            </w:r>
          </w:p>
        </w:tc>
        <w:tc>
          <w:tcPr>
            <w:tcW w:w="268" w:type="pct"/>
            <w:noWrap/>
            <w:hideMark/>
          </w:tcPr>
          <w:p w14:paraId="449A970B" w14:textId="50267450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79A15E47" w14:textId="6E490790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91" w:type="pct"/>
          </w:tcPr>
          <w:p w14:paraId="5FB7CB09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3EAACF77" w14:textId="6D1F2ABF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7F0D3CC6" w14:textId="77777777" w:rsidTr="00614F5B">
        <w:trPr>
          <w:trHeight w:val="340"/>
        </w:trPr>
        <w:tc>
          <w:tcPr>
            <w:tcW w:w="267" w:type="pct"/>
          </w:tcPr>
          <w:p w14:paraId="43639B1B" w14:textId="5032FED7" w:rsidR="008A7303" w:rsidRPr="002C739F" w:rsidRDefault="008A7303" w:rsidP="000927FC">
            <w:pPr>
              <w:pStyle w:val="af9"/>
              <w:widowControl/>
              <w:numPr>
                <w:ilvl w:val="0"/>
                <w:numId w:val="3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27</w:t>
            </w:r>
          </w:p>
        </w:tc>
        <w:tc>
          <w:tcPr>
            <w:tcW w:w="696" w:type="pct"/>
            <w:noWrap/>
          </w:tcPr>
          <w:p w14:paraId="5F424462" w14:textId="4F676C40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FloorArea</w:t>
            </w:r>
            <w:proofErr w:type="spellEnd"/>
          </w:p>
        </w:tc>
        <w:tc>
          <w:tcPr>
            <w:tcW w:w="1870" w:type="pct"/>
            <w:noWrap/>
            <w:hideMark/>
          </w:tcPr>
          <w:p w14:paraId="0C463AD2" w14:textId="2128ED4D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所在樓層面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(坪)</w:t>
            </w:r>
          </w:p>
        </w:tc>
        <w:tc>
          <w:tcPr>
            <w:tcW w:w="268" w:type="pct"/>
            <w:noWrap/>
            <w:hideMark/>
          </w:tcPr>
          <w:p w14:paraId="7D4B4E3F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4D05BD6C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.2</w:t>
            </w:r>
          </w:p>
        </w:tc>
        <w:tc>
          <w:tcPr>
            <w:tcW w:w="291" w:type="pct"/>
          </w:tcPr>
          <w:p w14:paraId="58A56615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  <w:hideMark/>
          </w:tcPr>
          <w:p w14:paraId="7040BFDC" w14:textId="28F4F69B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.00</w:t>
            </w:r>
          </w:p>
        </w:tc>
      </w:tr>
      <w:tr w:rsidR="008A7303" w:rsidRPr="008F20B5" w14:paraId="15A3F494" w14:textId="77777777" w:rsidTr="00614F5B">
        <w:trPr>
          <w:trHeight w:val="340"/>
        </w:trPr>
        <w:tc>
          <w:tcPr>
            <w:tcW w:w="267" w:type="pct"/>
          </w:tcPr>
          <w:p w14:paraId="39E180D3" w14:textId="4DB0C48B" w:rsidR="008A7303" w:rsidRPr="002C739F" w:rsidRDefault="008A7303" w:rsidP="000927FC">
            <w:pPr>
              <w:pStyle w:val="af9"/>
              <w:widowControl/>
              <w:numPr>
                <w:ilvl w:val="0"/>
                <w:numId w:val="3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28</w:t>
            </w:r>
          </w:p>
        </w:tc>
        <w:tc>
          <w:tcPr>
            <w:tcW w:w="696" w:type="pct"/>
            <w:noWrap/>
          </w:tcPr>
          <w:p w14:paraId="1B17F319" w14:textId="1170D48D" w:rsidR="008A7303" w:rsidRPr="008F20B5" w:rsidRDefault="008A7303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EvaUnitPrice</w:t>
            </w:r>
            <w:proofErr w:type="spellEnd"/>
          </w:p>
        </w:tc>
        <w:tc>
          <w:tcPr>
            <w:tcW w:w="1870" w:type="pct"/>
            <w:noWrap/>
            <w:hideMark/>
          </w:tcPr>
          <w:p w14:paraId="00D5D4C3" w14:textId="1416F552" w:rsidR="008A7303" w:rsidRPr="008F20B5" w:rsidRDefault="008A7303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鑑</w:t>
            </w:r>
            <w:proofErr w:type="gramEnd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價單價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/坪(元)</w:t>
            </w:r>
          </w:p>
        </w:tc>
        <w:tc>
          <w:tcPr>
            <w:tcW w:w="268" w:type="pct"/>
            <w:noWrap/>
            <w:hideMark/>
          </w:tcPr>
          <w:p w14:paraId="264FE5AD" w14:textId="6A2FD2A4" w:rsidR="008A7303" w:rsidRPr="008F20B5" w:rsidRDefault="008A7303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68" w:type="pct"/>
            <w:noWrap/>
            <w:hideMark/>
          </w:tcPr>
          <w:p w14:paraId="622AF776" w14:textId="47B0D217" w:rsidR="008A7303" w:rsidRPr="008F20B5" w:rsidRDefault="008A7303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91" w:type="pct"/>
          </w:tcPr>
          <w:p w14:paraId="2312A251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hideMark/>
          </w:tcPr>
          <w:p w14:paraId="25645880" w14:textId="6578A780" w:rsidR="008A7303" w:rsidRPr="008F20B5" w:rsidRDefault="008A7303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8A7303" w:rsidRPr="008F20B5" w14:paraId="4E62009D" w14:textId="77777777" w:rsidTr="00614F5B">
        <w:trPr>
          <w:trHeight w:val="340"/>
        </w:trPr>
        <w:tc>
          <w:tcPr>
            <w:tcW w:w="267" w:type="pct"/>
          </w:tcPr>
          <w:p w14:paraId="4DEA8F95" w14:textId="0AB2E504" w:rsidR="008A7303" w:rsidRPr="002C739F" w:rsidRDefault="008A7303" w:rsidP="000927FC">
            <w:pPr>
              <w:pStyle w:val="af9"/>
              <w:widowControl/>
              <w:numPr>
                <w:ilvl w:val="0"/>
                <w:numId w:val="3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29</w:t>
            </w:r>
          </w:p>
        </w:tc>
        <w:tc>
          <w:tcPr>
            <w:tcW w:w="696" w:type="pct"/>
            <w:noWrap/>
          </w:tcPr>
          <w:p w14:paraId="3A931B59" w14:textId="0C088FD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RoofStructureCode</w:t>
            </w:r>
            <w:proofErr w:type="spellEnd"/>
          </w:p>
        </w:tc>
        <w:tc>
          <w:tcPr>
            <w:tcW w:w="1870" w:type="pct"/>
            <w:noWrap/>
            <w:hideMark/>
          </w:tcPr>
          <w:p w14:paraId="388D0577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屋頂結構</w:t>
            </w:r>
          </w:p>
        </w:tc>
        <w:tc>
          <w:tcPr>
            <w:tcW w:w="268" w:type="pct"/>
            <w:noWrap/>
            <w:hideMark/>
          </w:tcPr>
          <w:p w14:paraId="151781CC" w14:textId="3F82E639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41DB213D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91" w:type="pct"/>
          </w:tcPr>
          <w:p w14:paraId="4CEC5750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  <w:hideMark/>
          </w:tcPr>
          <w:p w14:paraId="55024988" w14:textId="1CE9B5B3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平屋頂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3CBD706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瓦屋頂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4E04DB3E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石棉板屋頂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2B5BC01A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鐵皮屋頂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79E57278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木板屋頂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72655B4E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6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石棉瓦屋頂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0E96E87F" w14:textId="1BC6FE9D" w:rsidR="008A7303" w:rsidRPr="008F20B5" w:rsidRDefault="008A730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7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</w:t>
            </w:r>
          </w:p>
        </w:tc>
      </w:tr>
      <w:tr w:rsidR="008A7303" w:rsidRPr="008F20B5" w14:paraId="402AA71A" w14:textId="77777777" w:rsidTr="00614F5B">
        <w:trPr>
          <w:trHeight w:val="340"/>
        </w:trPr>
        <w:tc>
          <w:tcPr>
            <w:tcW w:w="267" w:type="pct"/>
          </w:tcPr>
          <w:p w14:paraId="20BE74E2" w14:textId="3C2281B6" w:rsidR="008A7303" w:rsidRPr="002C739F" w:rsidRDefault="008A7303" w:rsidP="000927FC">
            <w:pPr>
              <w:pStyle w:val="af9"/>
              <w:widowControl/>
              <w:numPr>
                <w:ilvl w:val="0"/>
                <w:numId w:val="3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30</w:t>
            </w:r>
          </w:p>
        </w:tc>
        <w:tc>
          <w:tcPr>
            <w:tcW w:w="696" w:type="pct"/>
            <w:noWrap/>
          </w:tcPr>
          <w:p w14:paraId="4596C084" w14:textId="12D6F132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BdDate</w:t>
            </w:r>
            <w:proofErr w:type="spellEnd"/>
          </w:p>
        </w:tc>
        <w:tc>
          <w:tcPr>
            <w:tcW w:w="1870" w:type="pct"/>
            <w:noWrap/>
            <w:hideMark/>
          </w:tcPr>
          <w:p w14:paraId="43646D8E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建築完成日期</w:t>
            </w:r>
          </w:p>
        </w:tc>
        <w:tc>
          <w:tcPr>
            <w:tcW w:w="268" w:type="pct"/>
            <w:noWrap/>
            <w:hideMark/>
          </w:tcPr>
          <w:p w14:paraId="7ECBC61C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68" w:type="pct"/>
            <w:noWrap/>
            <w:hideMark/>
          </w:tcPr>
          <w:p w14:paraId="6A7C2518" w14:textId="5AEFC8FB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91" w:type="pct"/>
          </w:tcPr>
          <w:p w14:paraId="6E6B3516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  <w:hideMark/>
          </w:tcPr>
          <w:p w14:paraId="37A7EC8D" w14:textId="21DE7640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  <w:proofErr w:type="spellEnd"/>
          </w:p>
        </w:tc>
      </w:tr>
      <w:tr w:rsidR="008A7303" w:rsidRPr="008F20B5" w14:paraId="6FE44118" w14:textId="77777777" w:rsidTr="00614F5B">
        <w:trPr>
          <w:trHeight w:val="340"/>
        </w:trPr>
        <w:tc>
          <w:tcPr>
            <w:tcW w:w="267" w:type="pct"/>
          </w:tcPr>
          <w:p w14:paraId="3F596E08" w14:textId="1E21648E" w:rsidR="008A7303" w:rsidRPr="002C739F" w:rsidRDefault="008A7303" w:rsidP="000927FC">
            <w:pPr>
              <w:pStyle w:val="af9"/>
              <w:widowControl/>
              <w:numPr>
                <w:ilvl w:val="0"/>
                <w:numId w:val="3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31</w:t>
            </w:r>
          </w:p>
        </w:tc>
        <w:tc>
          <w:tcPr>
            <w:tcW w:w="696" w:type="pct"/>
            <w:noWrap/>
          </w:tcPr>
          <w:p w14:paraId="64DEFDB9" w14:textId="021B50CA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BdSubUsageCode</w:t>
            </w:r>
            <w:proofErr w:type="spellEnd"/>
          </w:p>
        </w:tc>
        <w:tc>
          <w:tcPr>
            <w:tcW w:w="1870" w:type="pct"/>
            <w:noWrap/>
            <w:hideMark/>
          </w:tcPr>
          <w:p w14:paraId="59B893B9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附屬建物用途</w:t>
            </w:r>
          </w:p>
        </w:tc>
        <w:tc>
          <w:tcPr>
            <w:tcW w:w="268" w:type="pct"/>
            <w:noWrap/>
            <w:hideMark/>
          </w:tcPr>
          <w:p w14:paraId="1908012B" w14:textId="6CF70782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632183BE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91" w:type="pct"/>
          </w:tcPr>
          <w:p w14:paraId="3D3118F3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  <w:hideMark/>
          </w:tcPr>
          <w:p w14:paraId="6F6FD9A6" w14:textId="21E083E8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花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0FDAAA5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露台</w:t>
            </w:r>
            <w:proofErr w:type="gramEnd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0E8840CE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陽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17C807E9" w14:textId="5BE7F3EC" w:rsidR="008A7303" w:rsidRPr="008F20B5" w:rsidRDefault="008A730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</w:t>
            </w:r>
          </w:p>
        </w:tc>
      </w:tr>
      <w:tr w:rsidR="008A7303" w:rsidRPr="008F20B5" w14:paraId="5B3CCB27" w14:textId="77777777" w:rsidTr="00614F5B">
        <w:trPr>
          <w:trHeight w:val="340"/>
        </w:trPr>
        <w:tc>
          <w:tcPr>
            <w:tcW w:w="267" w:type="pct"/>
          </w:tcPr>
          <w:p w14:paraId="22A2328D" w14:textId="6C8592A7" w:rsidR="008A7303" w:rsidRPr="002C739F" w:rsidRDefault="008A7303" w:rsidP="000927FC">
            <w:pPr>
              <w:pStyle w:val="af9"/>
              <w:widowControl/>
              <w:numPr>
                <w:ilvl w:val="0"/>
                <w:numId w:val="3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32</w:t>
            </w:r>
          </w:p>
        </w:tc>
        <w:tc>
          <w:tcPr>
            <w:tcW w:w="696" w:type="pct"/>
            <w:noWrap/>
          </w:tcPr>
          <w:p w14:paraId="437A1660" w14:textId="5B57FC6A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BdSubArea</w:t>
            </w:r>
            <w:proofErr w:type="spellEnd"/>
          </w:p>
        </w:tc>
        <w:tc>
          <w:tcPr>
            <w:tcW w:w="1870" w:type="pct"/>
            <w:noWrap/>
            <w:hideMark/>
          </w:tcPr>
          <w:p w14:paraId="3DB941D5" w14:textId="31B815AE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附屬建物面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(坪)</w:t>
            </w:r>
          </w:p>
        </w:tc>
        <w:tc>
          <w:tcPr>
            <w:tcW w:w="268" w:type="pct"/>
            <w:noWrap/>
            <w:hideMark/>
          </w:tcPr>
          <w:p w14:paraId="071F63DF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5A470D2B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.2</w:t>
            </w:r>
          </w:p>
        </w:tc>
        <w:tc>
          <w:tcPr>
            <w:tcW w:w="291" w:type="pct"/>
          </w:tcPr>
          <w:p w14:paraId="7B649E52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  <w:hideMark/>
          </w:tcPr>
          <w:p w14:paraId="72D11C6F" w14:textId="1F96E890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.00</w:t>
            </w:r>
          </w:p>
        </w:tc>
      </w:tr>
      <w:tr w:rsidR="008A7303" w:rsidRPr="008F20B5" w14:paraId="4090E266" w14:textId="77777777" w:rsidTr="00614F5B">
        <w:trPr>
          <w:trHeight w:val="340"/>
        </w:trPr>
        <w:tc>
          <w:tcPr>
            <w:tcW w:w="267" w:type="pct"/>
          </w:tcPr>
          <w:p w14:paraId="464A88AF" w14:textId="597B5023" w:rsidR="008A7303" w:rsidRPr="002C739F" w:rsidRDefault="008A7303" w:rsidP="000927FC">
            <w:pPr>
              <w:pStyle w:val="af9"/>
              <w:widowControl/>
              <w:numPr>
                <w:ilvl w:val="0"/>
                <w:numId w:val="3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33</w:t>
            </w:r>
          </w:p>
        </w:tc>
        <w:tc>
          <w:tcPr>
            <w:tcW w:w="696" w:type="pct"/>
            <w:noWrap/>
          </w:tcPr>
          <w:p w14:paraId="346A8288" w14:textId="6ABE428D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SellerId</w:t>
            </w:r>
            <w:proofErr w:type="spellEnd"/>
          </w:p>
        </w:tc>
        <w:tc>
          <w:tcPr>
            <w:tcW w:w="1870" w:type="pct"/>
            <w:noWrap/>
            <w:hideMark/>
          </w:tcPr>
          <w:p w14:paraId="751E76E4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賣方統編</w:t>
            </w:r>
          </w:p>
        </w:tc>
        <w:tc>
          <w:tcPr>
            <w:tcW w:w="268" w:type="pct"/>
            <w:noWrap/>
            <w:hideMark/>
          </w:tcPr>
          <w:p w14:paraId="2CC400B7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765C37EE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91" w:type="pct"/>
          </w:tcPr>
          <w:p w14:paraId="4103D344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4ADAA24B" w14:textId="5E1AB0F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79395947" w14:textId="77777777" w:rsidTr="00614F5B">
        <w:trPr>
          <w:trHeight w:val="340"/>
        </w:trPr>
        <w:tc>
          <w:tcPr>
            <w:tcW w:w="267" w:type="pct"/>
          </w:tcPr>
          <w:p w14:paraId="114A4404" w14:textId="0A76C26E" w:rsidR="008A7303" w:rsidRPr="002C739F" w:rsidRDefault="008A7303" w:rsidP="000927FC">
            <w:pPr>
              <w:pStyle w:val="af9"/>
              <w:widowControl/>
              <w:numPr>
                <w:ilvl w:val="0"/>
                <w:numId w:val="3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34</w:t>
            </w:r>
          </w:p>
        </w:tc>
        <w:tc>
          <w:tcPr>
            <w:tcW w:w="696" w:type="pct"/>
            <w:noWrap/>
          </w:tcPr>
          <w:p w14:paraId="69200293" w14:textId="090DACBD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SellerName</w:t>
            </w:r>
            <w:proofErr w:type="spellEnd"/>
          </w:p>
        </w:tc>
        <w:tc>
          <w:tcPr>
            <w:tcW w:w="1870" w:type="pct"/>
            <w:noWrap/>
            <w:hideMark/>
          </w:tcPr>
          <w:p w14:paraId="0C0FB94B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賣方姓名</w:t>
            </w:r>
          </w:p>
        </w:tc>
        <w:tc>
          <w:tcPr>
            <w:tcW w:w="268" w:type="pct"/>
            <w:noWrap/>
            <w:hideMark/>
          </w:tcPr>
          <w:p w14:paraId="52441756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194014B6" w14:textId="2DC9DCF0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0</w:t>
            </w:r>
          </w:p>
        </w:tc>
        <w:tc>
          <w:tcPr>
            <w:tcW w:w="291" w:type="pct"/>
          </w:tcPr>
          <w:p w14:paraId="276B2E33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4A67551F" w14:textId="4ACCA1E2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5120E084" w14:textId="77777777" w:rsidTr="00614F5B">
        <w:trPr>
          <w:trHeight w:val="340"/>
        </w:trPr>
        <w:tc>
          <w:tcPr>
            <w:tcW w:w="267" w:type="pct"/>
          </w:tcPr>
          <w:p w14:paraId="282302E3" w14:textId="16507901" w:rsidR="008A7303" w:rsidRPr="002C739F" w:rsidRDefault="008A7303" w:rsidP="000927FC">
            <w:pPr>
              <w:pStyle w:val="af9"/>
              <w:widowControl/>
              <w:numPr>
                <w:ilvl w:val="0"/>
                <w:numId w:val="3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35</w:t>
            </w:r>
          </w:p>
        </w:tc>
        <w:tc>
          <w:tcPr>
            <w:tcW w:w="696" w:type="pct"/>
            <w:noWrap/>
          </w:tcPr>
          <w:p w14:paraId="62328F50" w14:textId="283ED3C9" w:rsidR="008A7303" w:rsidRPr="008F20B5" w:rsidRDefault="008A7303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ontractPrice</w:t>
            </w:r>
            <w:proofErr w:type="spellEnd"/>
          </w:p>
        </w:tc>
        <w:tc>
          <w:tcPr>
            <w:tcW w:w="1870" w:type="pct"/>
            <w:noWrap/>
            <w:hideMark/>
          </w:tcPr>
          <w:p w14:paraId="48B0C987" w14:textId="77777777" w:rsidR="008A7303" w:rsidRPr="008F20B5" w:rsidRDefault="008A7303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買賣契約價格</w:t>
            </w:r>
          </w:p>
        </w:tc>
        <w:tc>
          <w:tcPr>
            <w:tcW w:w="268" w:type="pct"/>
            <w:noWrap/>
            <w:hideMark/>
          </w:tcPr>
          <w:p w14:paraId="4130153D" w14:textId="60BECFF6" w:rsidR="008A7303" w:rsidRPr="008F20B5" w:rsidRDefault="008A7303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68" w:type="pct"/>
            <w:noWrap/>
            <w:hideMark/>
          </w:tcPr>
          <w:p w14:paraId="6CAB8CCA" w14:textId="133CF0E1" w:rsidR="008A7303" w:rsidRPr="008F20B5" w:rsidRDefault="008A7303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91" w:type="pct"/>
          </w:tcPr>
          <w:p w14:paraId="5F24D0EF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hideMark/>
          </w:tcPr>
          <w:p w14:paraId="0C45141A" w14:textId="23F1996B" w:rsidR="008A7303" w:rsidRPr="008F20B5" w:rsidRDefault="008A7303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8A7303" w:rsidRPr="008F20B5" w14:paraId="01606473" w14:textId="77777777" w:rsidTr="00614F5B">
        <w:trPr>
          <w:trHeight w:val="340"/>
        </w:trPr>
        <w:tc>
          <w:tcPr>
            <w:tcW w:w="267" w:type="pct"/>
          </w:tcPr>
          <w:p w14:paraId="75521532" w14:textId="64AB3394" w:rsidR="008A7303" w:rsidRPr="002C739F" w:rsidRDefault="008A7303" w:rsidP="000927FC">
            <w:pPr>
              <w:pStyle w:val="af9"/>
              <w:widowControl/>
              <w:numPr>
                <w:ilvl w:val="0"/>
                <w:numId w:val="3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36</w:t>
            </w:r>
          </w:p>
        </w:tc>
        <w:tc>
          <w:tcPr>
            <w:tcW w:w="696" w:type="pct"/>
            <w:noWrap/>
          </w:tcPr>
          <w:p w14:paraId="690418EC" w14:textId="16E695E0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ontractDate</w:t>
            </w:r>
            <w:proofErr w:type="spellEnd"/>
          </w:p>
        </w:tc>
        <w:tc>
          <w:tcPr>
            <w:tcW w:w="1870" w:type="pct"/>
            <w:noWrap/>
            <w:hideMark/>
          </w:tcPr>
          <w:p w14:paraId="5D3CF604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買賣契約日期</w:t>
            </w:r>
          </w:p>
        </w:tc>
        <w:tc>
          <w:tcPr>
            <w:tcW w:w="268" w:type="pct"/>
            <w:noWrap/>
            <w:hideMark/>
          </w:tcPr>
          <w:p w14:paraId="06B6E0F5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68" w:type="pct"/>
            <w:noWrap/>
            <w:hideMark/>
          </w:tcPr>
          <w:p w14:paraId="30E0C0E4" w14:textId="27107570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91" w:type="pct"/>
          </w:tcPr>
          <w:p w14:paraId="4B3BC73E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  <w:hideMark/>
          </w:tcPr>
          <w:p w14:paraId="3954B2E9" w14:textId="22705A0F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  <w:proofErr w:type="spellEnd"/>
          </w:p>
        </w:tc>
      </w:tr>
      <w:tr w:rsidR="008A7303" w:rsidRPr="008F20B5" w14:paraId="7EDDB556" w14:textId="77777777" w:rsidTr="00614F5B">
        <w:trPr>
          <w:trHeight w:val="340"/>
        </w:trPr>
        <w:tc>
          <w:tcPr>
            <w:tcW w:w="267" w:type="pct"/>
          </w:tcPr>
          <w:p w14:paraId="69FA2E0C" w14:textId="75C2804B" w:rsidR="008A7303" w:rsidRPr="002C739F" w:rsidRDefault="008A7303" w:rsidP="000927FC">
            <w:pPr>
              <w:pStyle w:val="af9"/>
              <w:widowControl/>
              <w:numPr>
                <w:ilvl w:val="0"/>
                <w:numId w:val="3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37</w:t>
            </w:r>
          </w:p>
        </w:tc>
        <w:tc>
          <w:tcPr>
            <w:tcW w:w="696" w:type="pct"/>
            <w:noWrap/>
          </w:tcPr>
          <w:p w14:paraId="3DC56AE3" w14:textId="41C0B309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BdUsageCode</w:t>
            </w:r>
            <w:proofErr w:type="spellEnd"/>
          </w:p>
        </w:tc>
        <w:tc>
          <w:tcPr>
            <w:tcW w:w="1870" w:type="pct"/>
            <w:noWrap/>
            <w:hideMark/>
          </w:tcPr>
          <w:p w14:paraId="59A25450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建物使用別</w:t>
            </w:r>
          </w:p>
        </w:tc>
        <w:tc>
          <w:tcPr>
            <w:tcW w:w="268" w:type="pct"/>
            <w:noWrap/>
            <w:hideMark/>
          </w:tcPr>
          <w:p w14:paraId="438976B3" w14:textId="18A1286E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0B9B919D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91" w:type="pct"/>
          </w:tcPr>
          <w:p w14:paraId="683875E1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5958A7EB" w14:textId="4F576E8A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自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92ECB32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閒置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3361B6C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投資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DC6EB67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出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341C136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無償供他人使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6A2DECAE" w14:textId="7998B45D" w:rsidR="008A7303" w:rsidRPr="008F20B5" w:rsidRDefault="008A730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6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</w:t>
            </w:r>
          </w:p>
        </w:tc>
      </w:tr>
      <w:tr w:rsidR="008A7303" w:rsidRPr="008F20B5" w14:paraId="6BA15BAC" w14:textId="77777777" w:rsidTr="00614F5B">
        <w:trPr>
          <w:trHeight w:val="340"/>
        </w:trPr>
        <w:tc>
          <w:tcPr>
            <w:tcW w:w="267" w:type="pct"/>
          </w:tcPr>
          <w:p w14:paraId="1A829430" w14:textId="724C3AA9" w:rsidR="008A7303" w:rsidRPr="002C739F" w:rsidRDefault="008A7303" w:rsidP="000927FC">
            <w:pPr>
              <w:pStyle w:val="af9"/>
              <w:widowControl/>
              <w:numPr>
                <w:ilvl w:val="0"/>
                <w:numId w:val="3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lastRenderedPageBreak/>
              <w:t>38</w:t>
            </w:r>
          </w:p>
        </w:tc>
        <w:tc>
          <w:tcPr>
            <w:tcW w:w="696" w:type="pct"/>
            <w:noWrap/>
          </w:tcPr>
          <w:p w14:paraId="1E7BB74D" w14:textId="71734E5E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ParkingTypeCode</w:t>
            </w:r>
            <w:proofErr w:type="spellEnd"/>
          </w:p>
        </w:tc>
        <w:tc>
          <w:tcPr>
            <w:tcW w:w="1870" w:type="pct"/>
            <w:noWrap/>
            <w:hideMark/>
          </w:tcPr>
          <w:p w14:paraId="0B33D1DA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停車位形式</w:t>
            </w:r>
          </w:p>
        </w:tc>
        <w:tc>
          <w:tcPr>
            <w:tcW w:w="268" w:type="pct"/>
            <w:noWrap/>
            <w:hideMark/>
          </w:tcPr>
          <w:p w14:paraId="5E06599B" w14:textId="6F92586B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34A87F1A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91" w:type="pct"/>
          </w:tcPr>
          <w:p w14:paraId="33429E30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6D06D262" w14:textId="590F1918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無車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9C1E221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坡道平面車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E0CCE73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機械平面車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2C58F00A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坡道機械車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6AFD7670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5: 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機械機械</w:t>
            </w:r>
            <w:proofErr w:type="gramEnd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車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F20E296" w14:textId="5C56ECD7" w:rsidR="008A7303" w:rsidRPr="008F20B5" w:rsidRDefault="008A730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6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庭院車位</w:t>
            </w:r>
          </w:p>
        </w:tc>
      </w:tr>
      <w:tr w:rsidR="00806806" w:rsidRPr="00806806" w14:paraId="0CE18670" w14:textId="77777777" w:rsidTr="00614F5B">
        <w:trPr>
          <w:trHeight w:val="325"/>
        </w:trPr>
        <w:tc>
          <w:tcPr>
            <w:tcW w:w="267" w:type="pct"/>
          </w:tcPr>
          <w:p w14:paraId="2846C4C1" w14:textId="0DC8EA92" w:rsidR="008A7303" w:rsidRPr="002C739F" w:rsidRDefault="008A7303" w:rsidP="000927FC">
            <w:pPr>
              <w:pStyle w:val="af9"/>
              <w:widowControl/>
              <w:numPr>
                <w:ilvl w:val="0"/>
                <w:numId w:val="3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39</w:t>
            </w:r>
          </w:p>
        </w:tc>
        <w:tc>
          <w:tcPr>
            <w:tcW w:w="696" w:type="pct"/>
            <w:noWrap/>
          </w:tcPr>
          <w:p w14:paraId="3DF6EFEA" w14:textId="6FDB9D2E" w:rsidR="008A7303" w:rsidRPr="00806806" w:rsidRDefault="008A7303" w:rsidP="0057632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806806">
              <w:rPr>
                <w:rFonts w:ascii="標楷體" w:eastAsia="標楷體" w:hAnsi="標楷體"/>
              </w:rPr>
              <w:t>ParkingProperty</w:t>
            </w:r>
            <w:proofErr w:type="spellEnd"/>
          </w:p>
        </w:tc>
        <w:tc>
          <w:tcPr>
            <w:tcW w:w="1870" w:type="pct"/>
            <w:noWrap/>
            <w:hideMark/>
          </w:tcPr>
          <w:p w14:paraId="455EA8A4" w14:textId="77777777" w:rsidR="008A7303" w:rsidRPr="00806806" w:rsidRDefault="008A7303" w:rsidP="0057632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06806">
              <w:rPr>
                <w:rFonts w:ascii="標楷體" w:eastAsia="標楷體" w:hAnsi="標楷體" w:cs="新細明體" w:hint="eastAsia"/>
                <w:kern w:val="0"/>
              </w:rPr>
              <w:t>獨立產權車位註記</w:t>
            </w:r>
          </w:p>
        </w:tc>
        <w:tc>
          <w:tcPr>
            <w:tcW w:w="268" w:type="pct"/>
            <w:noWrap/>
            <w:hideMark/>
          </w:tcPr>
          <w:p w14:paraId="5B78841A" w14:textId="77777777" w:rsidR="008A7303" w:rsidRPr="00806806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06806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3970C232" w14:textId="77777777" w:rsidR="008A7303" w:rsidRPr="00806806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06806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91" w:type="pct"/>
          </w:tcPr>
          <w:p w14:paraId="38E77A22" w14:textId="77777777" w:rsidR="008A7303" w:rsidRPr="00806806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340" w:type="pct"/>
            <w:noWrap/>
          </w:tcPr>
          <w:p w14:paraId="35D6CF75" w14:textId="1DBB6391" w:rsidR="008A7303" w:rsidRPr="00806806" w:rsidRDefault="008A7303" w:rsidP="0057632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06806">
              <w:rPr>
                <w:rFonts w:ascii="標楷體" w:eastAsia="標楷體" w:hAnsi="標楷體" w:cs="新細明體"/>
                <w:kern w:val="0"/>
              </w:rPr>
              <w:t xml:space="preserve">Y: 是;N: </w:t>
            </w:r>
            <w:r w:rsidRPr="00806806">
              <w:rPr>
                <w:rFonts w:ascii="標楷體" w:eastAsia="標楷體" w:hAnsi="標楷體" w:cs="新細明體" w:hint="eastAsia"/>
                <w:kern w:val="0"/>
              </w:rPr>
              <w:t>否</w:t>
            </w:r>
          </w:p>
        </w:tc>
      </w:tr>
      <w:tr w:rsidR="008A7303" w:rsidRPr="008F20B5" w14:paraId="705829ED" w14:textId="77777777" w:rsidTr="00614F5B">
        <w:trPr>
          <w:trHeight w:val="340"/>
        </w:trPr>
        <w:tc>
          <w:tcPr>
            <w:tcW w:w="267" w:type="pct"/>
          </w:tcPr>
          <w:p w14:paraId="42EF1C60" w14:textId="7E53FEDB" w:rsidR="008A7303" w:rsidRPr="002C739F" w:rsidRDefault="008A7303" w:rsidP="000927FC">
            <w:pPr>
              <w:pStyle w:val="af9"/>
              <w:widowControl/>
              <w:numPr>
                <w:ilvl w:val="0"/>
                <w:numId w:val="3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40</w:t>
            </w:r>
          </w:p>
        </w:tc>
        <w:tc>
          <w:tcPr>
            <w:tcW w:w="696" w:type="pct"/>
            <w:noWrap/>
          </w:tcPr>
          <w:p w14:paraId="6A2076B9" w14:textId="77650E18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HouseTaxNo</w:t>
            </w:r>
            <w:proofErr w:type="spellEnd"/>
          </w:p>
        </w:tc>
        <w:tc>
          <w:tcPr>
            <w:tcW w:w="1870" w:type="pct"/>
            <w:noWrap/>
            <w:hideMark/>
          </w:tcPr>
          <w:p w14:paraId="7A778DF7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屋稅籍號碼</w:t>
            </w:r>
          </w:p>
        </w:tc>
        <w:tc>
          <w:tcPr>
            <w:tcW w:w="268" w:type="pct"/>
            <w:noWrap/>
            <w:hideMark/>
          </w:tcPr>
          <w:p w14:paraId="578E391C" w14:textId="7ADA965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0631D518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2</w:t>
            </w:r>
          </w:p>
        </w:tc>
        <w:tc>
          <w:tcPr>
            <w:tcW w:w="291" w:type="pct"/>
          </w:tcPr>
          <w:p w14:paraId="314D94E2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40C8BF1A" w14:textId="234536A1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72E3B69E" w14:textId="77777777" w:rsidTr="00614F5B">
        <w:trPr>
          <w:trHeight w:val="340"/>
        </w:trPr>
        <w:tc>
          <w:tcPr>
            <w:tcW w:w="267" w:type="pct"/>
          </w:tcPr>
          <w:p w14:paraId="014D4F01" w14:textId="128B53FB" w:rsidR="008A7303" w:rsidRPr="002C739F" w:rsidRDefault="008A7303" w:rsidP="000927FC">
            <w:pPr>
              <w:pStyle w:val="af9"/>
              <w:widowControl/>
              <w:numPr>
                <w:ilvl w:val="0"/>
                <w:numId w:val="3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41</w:t>
            </w:r>
          </w:p>
        </w:tc>
        <w:tc>
          <w:tcPr>
            <w:tcW w:w="696" w:type="pct"/>
            <w:noWrap/>
          </w:tcPr>
          <w:p w14:paraId="0DDC8E0B" w14:textId="06218D78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HouseBuyDate</w:t>
            </w:r>
            <w:proofErr w:type="spellEnd"/>
          </w:p>
        </w:tc>
        <w:tc>
          <w:tcPr>
            <w:tcW w:w="1870" w:type="pct"/>
            <w:noWrap/>
            <w:hideMark/>
          </w:tcPr>
          <w:p w14:paraId="6141E3B5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屋取得日期</w:t>
            </w:r>
          </w:p>
        </w:tc>
        <w:tc>
          <w:tcPr>
            <w:tcW w:w="268" w:type="pct"/>
            <w:noWrap/>
            <w:hideMark/>
          </w:tcPr>
          <w:p w14:paraId="37C9866F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68" w:type="pct"/>
            <w:noWrap/>
            <w:hideMark/>
          </w:tcPr>
          <w:p w14:paraId="4937333B" w14:textId="503CDA6F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91" w:type="pct"/>
          </w:tcPr>
          <w:p w14:paraId="4F3C23DB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  <w:hideMark/>
          </w:tcPr>
          <w:p w14:paraId="65B52F47" w14:textId="08556624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  <w:proofErr w:type="spellEnd"/>
          </w:p>
        </w:tc>
      </w:tr>
      <w:tr w:rsidR="008A7303" w:rsidRPr="008F20B5" w14:paraId="3EC575BE" w14:textId="77777777" w:rsidTr="00614F5B">
        <w:trPr>
          <w:trHeight w:val="340"/>
        </w:trPr>
        <w:tc>
          <w:tcPr>
            <w:tcW w:w="267" w:type="pct"/>
          </w:tcPr>
          <w:p w14:paraId="00F0FC39" w14:textId="52D2E214" w:rsidR="008A7303" w:rsidRPr="002C739F" w:rsidRDefault="008A7303" w:rsidP="000927FC">
            <w:pPr>
              <w:pStyle w:val="af9"/>
              <w:widowControl/>
              <w:numPr>
                <w:ilvl w:val="0"/>
                <w:numId w:val="3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42</w:t>
            </w:r>
          </w:p>
        </w:tc>
        <w:tc>
          <w:tcPr>
            <w:tcW w:w="696" w:type="pct"/>
            <w:noWrap/>
          </w:tcPr>
          <w:p w14:paraId="3808C46A" w14:textId="3358F8A6" w:rsidR="008A7303" w:rsidRPr="004A1C2C" w:rsidRDefault="008A7303" w:rsidP="00576321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  <w:r w:rsidRPr="00614F5B">
              <w:rPr>
                <w:rFonts w:ascii="標楷體" w:eastAsia="標楷體" w:hAnsi="標楷體"/>
                <w:color w:val="FF0000"/>
              </w:rPr>
              <w:t>L2415PublicOccurs</w:t>
            </w:r>
          </w:p>
        </w:tc>
        <w:tc>
          <w:tcPr>
            <w:tcW w:w="1870" w:type="pct"/>
            <w:noWrap/>
          </w:tcPr>
          <w:p w14:paraId="4363E8B5" w14:textId="77777777" w:rsidR="008A7303" w:rsidRPr="004A1C2C" w:rsidRDefault="008A7303" w:rsidP="00576321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268" w:type="pct"/>
            <w:noWrap/>
          </w:tcPr>
          <w:p w14:paraId="6AE330A8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68" w:type="pct"/>
            <w:noWrap/>
          </w:tcPr>
          <w:p w14:paraId="28CE931F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1" w:type="pct"/>
          </w:tcPr>
          <w:p w14:paraId="7C90C44C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17EEC9EE" w14:textId="51386BEA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可輸入多</w:t>
            </w:r>
            <w:r w:rsidRPr="008F20B5">
              <w:rPr>
                <w:rFonts w:ascii="標楷體" w:eastAsia="標楷體" w:hAnsi="標楷體" w:hint="eastAsia"/>
              </w:rPr>
              <w:t>組</w:t>
            </w:r>
          </w:p>
        </w:tc>
      </w:tr>
      <w:tr w:rsidR="008A7303" w:rsidRPr="008F20B5" w14:paraId="7790ACE5" w14:textId="77777777" w:rsidTr="00614F5B">
        <w:trPr>
          <w:trHeight w:val="340"/>
        </w:trPr>
        <w:tc>
          <w:tcPr>
            <w:tcW w:w="267" w:type="pct"/>
          </w:tcPr>
          <w:p w14:paraId="387A5035" w14:textId="7523D0A1" w:rsidR="008A7303" w:rsidRPr="008F20B5" w:rsidRDefault="008A7303" w:rsidP="002C739F">
            <w:pPr>
              <w:pStyle w:val="af9"/>
              <w:widowControl/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3</w:t>
            </w:r>
          </w:p>
        </w:tc>
        <w:tc>
          <w:tcPr>
            <w:tcW w:w="696" w:type="pct"/>
            <w:noWrap/>
          </w:tcPr>
          <w:p w14:paraId="4763E1C3" w14:textId="069761C3" w:rsidR="008A7303" w:rsidRPr="004A1C2C" w:rsidRDefault="008A7303" w:rsidP="004A1C2C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  <w:color w:val="000000" w:themeColor="text1"/>
              </w:rPr>
              <w:t>PublicBdNoA</w:t>
            </w:r>
            <w:proofErr w:type="spellEnd"/>
          </w:p>
        </w:tc>
        <w:tc>
          <w:tcPr>
            <w:tcW w:w="1870" w:type="pct"/>
            <w:noWrap/>
          </w:tcPr>
          <w:p w14:paraId="5DD8CDE1" w14:textId="23C9C8F6" w:rsidR="008A7303" w:rsidRPr="004A1C2C" w:rsidRDefault="008A7303" w:rsidP="00576321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公設建</w:t>
            </w:r>
            <w:proofErr w:type="gramStart"/>
            <w:r w:rsidRPr="004A1C2C">
              <w:rPr>
                <w:rFonts w:ascii="標楷體" w:eastAsia="標楷體" w:hAnsi="標楷體" w:hint="eastAsia"/>
                <w:color w:val="000000" w:themeColor="text1"/>
              </w:rPr>
              <w:t>號－建號</w:t>
            </w:r>
            <w:proofErr w:type="gramEnd"/>
            <w:r w:rsidRPr="004A1C2C">
              <w:rPr>
                <w:rFonts w:ascii="標楷體" w:eastAsia="標楷體" w:hAnsi="標楷體"/>
                <w:color w:val="000000" w:themeColor="text1"/>
              </w:rPr>
              <w:t>A</w:t>
            </w:r>
          </w:p>
        </w:tc>
        <w:tc>
          <w:tcPr>
            <w:tcW w:w="268" w:type="pct"/>
            <w:noWrap/>
          </w:tcPr>
          <w:p w14:paraId="615F1AFC" w14:textId="23B5D866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</w:tcPr>
          <w:p w14:paraId="189B251E" w14:textId="32AF20AA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91" w:type="pct"/>
          </w:tcPr>
          <w:p w14:paraId="7E14A157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12EBB523" w14:textId="58C7A513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6F39A63B" w14:textId="77777777" w:rsidTr="00614F5B">
        <w:trPr>
          <w:trHeight w:val="340"/>
        </w:trPr>
        <w:tc>
          <w:tcPr>
            <w:tcW w:w="267" w:type="pct"/>
          </w:tcPr>
          <w:p w14:paraId="25164407" w14:textId="66CD6C60" w:rsidR="008A7303" w:rsidRPr="008F20B5" w:rsidRDefault="008A7303" w:rsidP="002C739F">
            <w:pPr>
              <w:pStyle w:val="af9"/>
              <w:widowControl/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4</w:t>
            </w:r>
          </w:p>
        </w:tc>
        <w:tc>
          <w:tcPr>
            <w:tcW w:w="696" w:type="pct"/>
            <w:noWrap/>
          </w:tcPr>
          <w:p w14:paraId="623C81F4" w14:textId="788E18AE" w:rsidR="008A7303" w:rsidRPr="004A1C2C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 w:rsidRPr="004A1C2C">
              <w:rPr>
                <w:rFonts w:ascii="標楷體" w:eastAsia="標楷體" w:hAnsi="標楷體"/>
                <w:color w:val="000000" w:themeColor="text1"/>
              </w:rPr>
              <w:t>PublicBdNoB</w:t>
            </w:r>
            <w:proofErr w:type="spellEnd"/>
          </w:p>
        </w:tc>
        <w:tc>
          <w:tcPr>
            <w:tcW w:w="1870" w:type="pct"/>
            <w:noWrap/>
          </w:tcPr>
          <w:p w14:paraId="46525D6F" w14:textId="0F2F4EA6" w:rsidR="008A7303" w:rsidRPr="004A1C2C" w:rsidRDefault="008A7303" w:rsidP="00576321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公設建</w:t>
            </w:r>
            <w:proofErr w:type="gramStart"/>
            <w:r w:rsidRPr="004A1C2C">
              <w:rPr>
                <w:rFonts w:ascii="標楷體" w:eastAsia="標楷體" w:hAnsi="標楷體" w:hint="eastAsia"/>
                <w:color w:val="000000" w:themeColor="text1"/>
              </w:rPr>
              <w:t>號－建號</w:t>
            </w:r>
            <w:proofErr w:type="gramEnd"/>
            <w:r w:rsidRPr="004A1C2C">
              <w:rPr>
                <w:rFonts w:ascii="標楷體" w:eastAsia="標楷體" w:hAnsi="標楷體"/>
                <w:color w:val="000000" w:themeColor="text1"/>
              </w:rPr>
              <w:t>B</w:t>
            </w:r>
          </w:p>
        </w:tc>
        <w:tc>
          <w:tcPr>
            <w:tcW w:w="268" w:type="pct"/>
            <w:noWrap/>
          </w:tcPr>
          <w:p w14:paraId="60D74576" w14:textId="2EB49B7B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</w:tcPr>
          <w:p w14:paraId="3D90AD6A" w14:textId="5B1FF49D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91" w:type="pct"/>
          </w:tcPr>
          <w:p w14:paraId="28E126B4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72598469" w14:textId="787E85D5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2CECB5D5" w14:textId="77777777" w:rsidTr="00614F5B">
        <w:trPr>
          <w:trHeight w:val="340"/>
        </w:trPr>
        <w:tc>
          <w:tcPr>
            <w:tcW w:w="267" w:type="pct"/>
          </w:tcPr>
          <w:p w14:paraId="0CA016D8" w14:textId="24B7D4BB" w:rsidR="008A7303" w:rsidRPr="008F20B5" w:rsidRDefault="008A7303" w:rsidP="002C739F">
            <w:pPr>
              <w:pStyle w:val="af9"/>
              <w:widowControl/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5</w:t>
            </w:r>
          </w:p>
        </w:tc>
        <w:tc>
          <w:tcPr>
            <w:tcW w:w="696" w:type="pct"/>
            <w:noWrap/>
          </w:tcPr>
          <w:p w14:paraId="7499097F" w14:textId="7E55B6CE" w:rsidR="008A7303" w:rsidRPr="004A1C2C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Area</w:t>
            </w:r>
          </w:p>
        </w:tc>
        <w:tc>
          <w:tcPr>
            <w:tcW w:w="1870" w:type="pct"/>
            <w:noWrap/>
          </w:tcPr>
          <w:p w14:paraId="2E0E53B6" w14:textId="24E90282" w:rsidR="008A7303" w:rsidRPr="004A1C2C" w:rsidRDefault="008A7303" w:rsidP="00576321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公設建號－登記面積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(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坪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)</w:t>
            </w:r>
          </w:p>
        </w:tc>
        <w:tc>
          <w:tcPr>
            <w:tcW w:w="268" w:type="pct"/>
            <w:noWrap/>
          </w:tcPr>
          <w:p w14:paraId="76AE2948" w14:textId="3952F6BF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68" w:type="pct"/>
            <w:noWrap/>
          </w:tcPr>
          <w:p w14:paraId="1272A9E4" w14:textId="35B474B3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.2</w:t>
            </w:r>
          </w:p>
        </w:tc>
        <w:tc>
          <w:tcPr>
            <w:tcW w:w="291" w:type="pct"/>
          </w:tcPr>
          <w:p w14:paraId="0C4436AA" w14:textId="77777777" w:rsidR="008A7303" w:rsidRPr="008F20B5" w:rsidDel="004444BD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53EC57AF" w14:textId="3ED0C53E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.00</w:t>
            </w:r>
          </w:p>
        </w:tc>
      </w:tr>
      <w:tr w:rsidR="008A7303" w:rsidRPr="008F20B5" w14:paraId="500EF48E" w14:textId="77777777" w:rsidTr="00614F5B">
        <w:trPr>
          <w:trHeight w:val="340"/>
        </w:trPr>
        <w:tc>
          <w:tcPr>
            <w:tcW w:w="267" w:type="pct"/>
          </w:tcPr>
          <w:p w14:paraId="11FD28A8" w14:textId="5F6B3BE0" w:rsidR="008A7303" w:rsidRPr="008F20B5" w:rsidRDefault="008A7303" w:rsidP="002C739F">
            <w:pPr>
              <w:pStyle w:val="af9"/>
              <w:widowControl/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6</w:t>
            </w:r>
          </w:p>
        </w:tc>
        <w:tc>
          <w:tcPr>
            <w:tcW w:w="696" w:type="pct"/>
            <w:noWrap/>
          </w:tcPr>
          <w:p w14:paraId="380D81C2" w14:textId="6A2BBCC7" w:rsidR="008A7303" w:rsidRPr="004A1C2C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 w:rsidRPr="004A1C2C">
              <w:rPr>
                <w:rFonts w:ascii="標楷體" w:eastAsia="標楷體" w:hAnsi="標楷體"/>
                <w:color w:val="000000" w:themeColor="text1"/>
              </w:rPr>
              <w:t>PublicBdOwnerId</w:t>
            </w:r>
            <w:proofErr w:type="spellEnd"/>
          </w:p>
        </w:tc>
        <w:tc>
          <w:tcPr>
            <w:tcW w:w="1870" w:type="pct"/>
            <w:noWrap/>
          </w:tcPr>
          <w:p w14:paraId="7937C950" w14:textId="1A1204A7" w:rsidR="008A7303" w:rsidRPr="004A1C2C" w:rsidRDefault="008A7303" w:rsidP="00576321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公設建號－</w:t>
            </w:r>
            <w:proofErr w:type="gramStart"/>
            <w:r w:rsidRPr="004A1C2C">
              <w:rPr>
                <w:rFonts w:ascii="標楷體" w:eastAsia="標楷體" w:hAnsi="標楷體" w:hint="eastAsia"/>
                <w:color w:val="000000" w:themeColor="text1"/>
              </w:rPr>
              <w:t>所有權人統編</w:t>
            </w:r>
            <w:proofErr w:type="gramEnd"/>
          </w:p>
        </w:tc>
        <w:tc>
          <w:tcPr>
            <w:tcW w:w="268" w:type="pct"/>
            <w:noWrap/>
          </w:tcPr>
          <w:p w14:paraId="6C32FA18" w14:textId="6B4C44DB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</w:tcPr>
          <w:p w14:paraId="7AB16A9E" w14:textId="7B6023A9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91" w:type="pct"/>
          </w:tcPr>
          <w:p w14:paraId="688D5FCC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03543201" w14:textId="2FF1C132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56E146DA" w14:textId="77777777" w:rsidTr="00614F5B">
        <w:trPr>
          <w:trHeight w:val="340"/>
        </w:trPr>
        <w:tc>
          <w:tcPr>
            <w:tcW w:w="267" w:type="pct"/>
          </w:tcPr>
          <w:p w14:paraId="466AA0CF" w14:textId="265D0BD4" w:rsidR="008A7303" w:rsidRPr="008F20B5" w:rsidRDefault="008A7303" w:rsidP="002C739F">
            <w:pPr>
              <w:pStyle w:val="af9"/>
              <w:widowControl/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7</w:t>
            </w:r>
          </w:p>
        </w:tc>
        <w:tc>
          <w:tcPr>
            <w:tcW w:w="696" w:type="pct"/>
            <w:noWrap/>
          </w:tcPr>
          <w:p w14:paraId="03A7F0F5" w14:textId="2AF615A8" w:rsidR="008A7303" w:rsidRPr="004A1C2C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 w:rsidRPr="004A1C2C">
              <w:rPr>
                <w:rFonts w:ascii="標楷體" w:eastAsia="標楷體" w:hAnsi="標楷體"/>
                <w:color w:val="000000" w:themeColor="text1"/>
              </w:rPr>
              <w:t>PublicBdOwnerName</w:t>
            </w:r>
            <w:proofErr w:type="spellEnd"/>
          </w:p>
        </w:tc>
        <w:tc>
          <w:tcPr>
            <w:tcW w:w="1870" w:type="pct"/>
            <w:noWrap/>
          </w:tcPr>
          <w:p w14:paraId="5CD38C9E" w14:textId="404942D3" w:rsidR="008A7303" w:rsidRPr="004A1C2C" w:rsidRDefault="008A7303" w:rsidP="00576321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公設建號－所有權人姓名</w:t>
            </w:r>
          </w:p>
        </w:tc>
        <w:tc>
          <w:tcPr>
            <w:tcW w:w="268" w:type="pct"/>
            <w:noWrap/>
          </w:tcPr>
          <w:p w14:paraId="3AC66A48" w14:textId="342C6BFE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</w:tcPr>
          <w:p w14:paraId="68E820AC" w14:textId="56F5C9D8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0</w:t>
            </w:r>
          </w:p>
        </w:tc>
        <w:tc>
          <w:tcPr>
            <w:tcW w:w="291" w:type="pct"/>
          </w:tcPr>
          <w:p w14:paraId="452F189A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2C3A627E" w14:textId="12A0FDA3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2C739F" w14:paraId="12A7B87A" w14:textId="77777777" w:rsidTr="00614F5B">
        <w:trPr>
          <w:trHeight w:val="340"/>
        </w:trPr>
        <w:tc>
          <w:tcPr>
            <w:tcW w:w="267" w:type="pct"/>
          </w:tcPr>
          <w:p w14:paraId="2294F8D6" w14:textId="77777777" w:rsidR="008A7303" w:rsidRPr="002C739F" w:rsidRDefault="008A7303" w:rsidP="002C739F">
            <w:pPr>
              <w:pStyle w:val="af9"/>
              <w:widowControl/>
              <w:ind w:leftChars="0"/>
              <w:rPr>
                <w:rFonts w:ascii="標楷體" w:eastAsia="標楷體" w:hAnsi="標楷體" w:cs="新細明體"/>
                <w:strike/>
                <w:color w:val="000000"/>
                <w:kern w:val="0"/>
              </w:rPr>
            </w:pPr>
          </w:p>
        </w:tc>
        <w:tc>
          <w:tcPr>
            <w:tcW w:w="696" w:type="pct"/>
            <w:noWrap/>
          </w:tcPr>
          <w:p w14:paraId="481AEBD4" w14:textId="5F8B3C7E" w:rsidR="008A7303" w:rsidRPr="002C739F" w:rsidRDefault="008A7303" w:rsidP="00614F5B">
            <w:pPr>
              <w:widowControl/>
              <w:rPr>
                <w:rFonts w:ascii="標楷體" w:eastAsia="標楷體" w:hAnsi="標楷體"/>
                <w:strike/>
                <w:highlight w:val="magenta"/>
              </w:rPr>
            </w:pPr>
            <w:r w:rsidRPr="002C739F">
              <w:rPr>
                <w:rFonts w:ascii="標楷體" w:eastAsia="標楷體" w:hAnsi="標楷體"/>
                <w:strike/>
                <w:highlight w:val="magenta"/>
              </w:rPr>
              <w:t>L2415ParkingOccurs</w:t>
            </w:r>
          </w:p>
        </w:tc>
        <w:tc>
          <w:tcPr>
            <w:tcW w:w="1870" w:type="pct"/>
            <w:noWrap/>
          </w:tcPr>
          <w:p w14:paraId="4BD605CC" w14:textId="77777777" w:rsidR="008A7303" w:rsidRPr="002C739F" w:rsidRDefault="008A7303" w:rsidP="00576321">
            <w:pPr>
              <w:widowControl/>
              <w:rPr>
                <w:rFonts w:ascii="標楷體" w:eastAsia="標楷體" w:hAnsi="標楷體"/>
                <w:strike/>
                <w:highlight w:val="magenta"/>
              </w:rPr>
            </w:pPr>
          </w:p>
        </w:tc>
        <w:tc>
          <w:tcPr>
            <w:tcW w:w="268" w:type="pct"/>
            <w:noWrap/>
          </w:tcPr>
          <w:p w14:paraId="6CA93E85" w14:textId="77777777" w:rsidR="008A7303" w:rsidRPr="002C739F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strike/>
                <w:kern w:val="0"/>
                <w:highlight w:val="magenta"/>
              </w:rPr>
            </w:pPr>
          </w:p>
        </w:tc>
        <w:tc>
          <w:tcPr>
            <w:tcW w:w="268" w:type="pct"/>
            <w:noWrap/>
          </w:tcPr>
          <w:p w14:paraId="33D0653C" w14:textId="77777777" w:rsidR="008A7303" w:rsidRPr="002C739F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strike/>
                <w:kern w:val="0"/>
                <w:highlight w:val="magenta"/>
              </w:rPr>
            </w:pPr>
          </w:p>
        </w:tc>
        <w:tc>
          <w:tcPr>
            <w:tcW w:w="291" w:type="pct"/>
          </w:tcPr>
          <w:p w14:paraId="4AB62617" w14:textId="77777777" w:rsidR="008A7303" w:rsidRPr="002C739F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strike/>
                <w:kern w:val="0"/>
                <w:highlight w:val="magenta"/>
              </w:rPr>
            </w:pPr>
          </w:p>
        </w:tc>
        <w:tc>
          <w:tcPr>
            <w:tcW w:w="1340" w:type="pct"/>
            <w:noWrap/>
          </w:tcPr>
          <w:p w14:paraId="5CC87E72" w14:textId="54C17F2E" w:rsidR="008A7303" w:rsidRPr="002C739F" w:rsidRDefault="002C739F" w:rsidP="00576321">
            <w:pPr>
              <w:widowControl/>
              <w:rPr>
                <w:rFonts w:ascii="標楷體" w:eastAsia="標楷體" w:hAnsi="標楷體" w:cs="新細明體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 w:hint="eastAsia"/>
                <w:kern w:val="0"/>
                <w:highlight w:val="magenta"/>
                <w:lang w:eastAsia="zh-HK"/>
              </w:rPr>
              <w:t>合併入</w:t>
            </w:r>
            <w:r w:rsidRPr="002C739F">
              <w:rPr>
                <w:rFonts w:ascii="標楷體" w:eastAsia="標楷體" w:hAnsi="標楷體" w:hint="eastAsia"/>
                <w:highlight w:val="magenta"/>
              </w:rPr>
              <w:t>L2415</w:t>
            </w:r>
            <w:r w:rsidRPr="002C739F">
              <w:rPr>
                <w:rFonts w:ascii="標楷體" w:eastAsia="標楷體" w:hAnsi="標楷體"/>
                <w:highlight w:val="magenta"/>
              </w:rPr>
              <w:t>Parking</w:t>
            </w:r>
            <w:r w:rsidRPr="002C739F">
              <w:rPr>
                <w:rFonts w:ascii="標楷體" w:eastAsia="標楷體" w:hAnsi="標楷體" w:hint="eastAsia"/>
                <w:highlight w:val="magenta"/>
              </w:rPr>
              <w:t>DetailOc</w:t>
            </w:r>
            <w:r w:rsidRPr="002C739F">
              <w:rPr>
                <w:rFonts w:ascii="標楷體" w:eastAsia="標楷體" w:hAnsi="標楷體"/>
                <w:highlight w:val="magenta"/>
              </w:rPr>
              <w:t>curs</w:t>
            </w:r>
          </w:p>
        </w:tc>
      </w:tr>
      <w:tr w:rsidR="008A7303" w:rsidRPr="002C739F" w14:paraId="0B2CB15E" w14:textId="77777777" w:rsidTr="00614F5B">
        <w:trPr>
          <w:trHeight w:val="340"/>
        </w:trPr>
        <w:tc>
          <w:tcPr>
            <w:tcW w:w="267" w:type="pct"/>
          </w:tcPr>
          <w:p w14:paraId="426AB1C1" w14:textId="6C4AF083" w:rsidR="008A7303" w:rsidRPr="002C739F" w:rsidRDefault="008A7303" w:rsidP="002C739F">
            <w:pPr>
              <w:pStyle w:val="af9"/>
              <w:widowControl/>
              <w:ind w:leftChars="0"/>
              <w:rPr>
                <w:rFonts w:ascii="標楷體" w:eastAsia="標楷體" w:hAnsi="標楷體" w:cs="新細明體"/>
                <w:strike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strike/>
                <w:color w:val="000000"/>
                <w:kern w:val="0"/>
                <w:highlight w:val="magenta"/>
              </w:rPr>
              <w:t>48</w:t>
            </w:r>
          </w:p>
        </w:tc>
        <w:tc>
          <w:tcPr>
            <w:tcW w:w="696" w:type="pct"/>
            <w:noWrap/>
          </w:tcPr>
          <w:p w14:paraId="123205C5" w14:textId="3DA98F12" w:rsidR="008A7303" w:rsidRPr="002C739F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strike/>
                <w:color w:val="000000" w:themeColor="text1"/>
                <w:highlight w:val="magenta"/>
              </w:rPr>
            </w:pPr>
            <w:proofErr w:type="spellStart"/>
            <w:r w:rsidRPr="002C739F">
              <w:rPr>
                <w:rFonts w:ascii="標楷體" w:eastAsia="標楷體" w:hAnsi="標楷體"/>
                <w:strike/>
                <w:color w:val="000000" w:themeColor="text1"/>
                <w:highlight w:val="magenta"/>
              </w:rPr>
              <w:t>ParkingBdNoA</w:t>
            </w:r>
            <w:proofErr w:type="spellEnd"/>
          </w:p>
        </w:tc>
        <w:tc>
          <w:tcPr>
            <w:tcW w:w="1870" w:type="pct"/>
            <w:noWrap/>
          </w:tcPr>
          <w:p w14:paraId="24140313" w14:textId="55956F6B" w:rsidR="008A7303" w:rsidRPr="002C739F" w:rsidRDefault="008A7303" w:rsidP="00576321">
            <w:pPr>
              <w:widowControl/>
              <w:rPr>
                <w:rFonts w:ascii="標楷體" w:eastAsia="標楷體" w:hAnsi="標楷體" w:cs="新細明體"/>
                <w:strike/>
                <w:color w:val="000000" w:themeColor="text1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hint="eastAsia"/>
                <w:strike/>
                <w:color w:val="000000" w:themeColor="text1"/>
                <w:highlight w:val="magenta"/>
              </w:rPr>
              <w:t>獨立產權</w:t>
            </w:r>
            <w:proofErr w:type="gramStart"/>
            <w:r w:rsidRPr="002C739F">
              <w:rPr>
                <w:rFonts w:ascii="標楷體" w:eastAsia="標楷體" w:hAnsi="標楷體" w:hint="eastAsia"/>
                <w:strike/>
                <w:color w:val="000000" w:themeColor="text1"/>
                <w:highlight w:val="magenta"/>
              </w:rPr>
              <w:t>車位－建號</w:t>
            </w:r>
            <w:proofErr w:type="gramEnd"/>
            <w:r w:rsidRPr="002C739F">
              <w:rPr>
                <w:rFonts w:ascii="標楷體" w:eastAsia="標楷體" w:hAnsi="標楷體"/>
                <w:strike/>
                <w:color w:val="000000" w:themeColor="text1"/>
                <w:highlight w:val="magenta"/>
              </w:rPr>
              <w:t>A</w:t>
            </w:r>
          </w:p>
        </w:tc>
        <w:tc>
          <w:tcPr>
            <w:tcW w:w="268" w:type="pct"/>
            <w:noWrap/>
          </w:tcPr>
          <w:p w14:paraId="2EC6C5B2" w14:textId="025211B9" w:rsidR="008A7303" w:rsidRPr="002C739F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strike/>
                <w:color w:val="000000"/>
                <w:kern w:val="0"/>
                <w:highlight w:val="magenta"/>
              </w:rPr>
              <w:t>X</w:t>
            </w:r>
          </w:p>
        </w:tc>
        <w:tc>
          <w:tcPr>
            <w:tcW w:w="268" w:type="pct"/>
            <w:noWrap/>
          </w:tcPr>
          <w:p w14:paraId="1A9B16AE" w14:textId="7033E068" w:rsidR="008A7303" w:rsidRPr="002C739F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strike/>
                <w:color w:val="000000"/>
                <w:kern w:val="0"/>
                <w:highlight w:val="magenta"/>
              </w:rPr>
              <w:t>5</w:t>
            </w:r>
          </w:p>
        </w:tc>
        <w:tc>
          <w:tcPr>
            <w:tcW w:w="291" w:type="pct"/>
          </w:tcPr>
          <w:p w14:paraId="5648D9A1" w14:textId="77777777" w:rsidR="008A7303" w:rsidRPr="002C739F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magenta"/>
              </w:rPr>
            </w:pPr>
          </w:p>
        </w:tc>
        <w:tc>
          <w:tcPr>
            <w:tcW w:w="1340" w:type="pct"/>
            <w:noWrap/>
          </w:tcPr>
          <w:p w14:paraId="4AC1E2F5" w14:textId="48E00C68" w:rsidR="008A7303" w:rsidRPr="002C739F" w:rsidRDefault="008A7303" w:rsidP="00576321">
            <w:pPr>
              <w:widowControl/>
              <w:rPr>
                <w:rFonts w:ascii="標楷體" w:eastAsia="標楷體" w:hAnsi="標楷體" w:cs="新細明體"/>
                <w:strike/>
                <w:color w:val="000000"/>
                <w:kern w:val="0"/>
                <w:highlight w:val="magenta"/>
              </w:rPr>
            </w:pPr>
          </w:p>
        </w:tc>
      </w:tr>
      <w:tr w:rsidR="008A7303" w:rsidRPr="002C739F" w14:paraId="4A41A503" w14:textId="77777777" w:rsidTr="00614F5B">
        <w:trPr>
          <w:trHeight w:val="340"/>
        </w:trPr>
        <w:tc>
          <w:tcPr>
            <w:tcW w:w="267" w:type="pct"/>
          </w:tcPr>
          <w:p w14:paraId="1507F901" w14:textId="0A1C71CB" w:rsidR="008A7303" w:rsidRPr="002C739F" w:rsidRDefault="008A7303" w:rsidP="002C739F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magenta"/>
              </w:rPr>
            </w:pPr>
          </w:p>
        </w:tc>
        <w:tc>
          <w:tcPr>
            <w:tcW w:w="696" w:type="pct"/>
            <w:noWrap/>
          </w:tcPr>
          <w:p w14:paraId="6DE852A6" w14:textId="2CE2727E" w:rsidR="008A7303" w:rsidRPr="002C739F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strike/>
                <w:color w:val="000000" w:themeColor="text1"/>
                <w:highlight w:val="magenta"/>
              </w:rPr>
            </w:pPr>
            <w:proofErr w:type="spellStart"/>
            <w:r w:rsidRPr="002C739F">
              <w:rPr>
                <w:rFonts w:ascii="標楷體" w:eastAsia="標楷體" w:hAnsi="標楷體"/>
                <w:strike/>
                <w:color w:val="000000" w:themeColor="text1"/>
                <w:highlight w:val="magenta"/>
              </w:rPr>
              <w:t>ParkingBdNoB</w:t>
            </w:r>
            <w:proofErr w:type="spellEnd"/>
          </w:p>
        </w:tc>
        <w:tc>
          <w:tcPr>
            <w:tcW w:w="1870" w:type="pct"/>
            <w:noWrap/>
          </w:tcPr>
          <w:p w14:paraId="04B79D36" w14:textId="60E042BF" w:rsidR="008A7303" w:rsidRPr="002C739F" w:rsidRDefault="008A7303" w:rsidP="00576321">
            <w:pPr>
              <w:widowControl/>
              <w:rPr>
                <w:rFonts w:ascii="標楷體" w:eastAsia="標楷體" w:hAnsi="標楷體" w:cs="新細明體"/>
                <w:strike/>
                <w:color w:val="000000" w:themeColor="text1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hint="eastAsia"/>
                <w:strike/>
                <w:color w:val="000000" w:themeColor="text1"/>
                <w:highlight w:val="magenta"/>
              </w:rPr>
              <w:t>獨立產權</w:t>
            </w:r>
            <w:proofErr w:type="gramStart"/>
            <w:r w:rsidRPr="002C739F">
              <w:rPr>
                <w:rFonts w:ascii="標楷體" w:eastAsia="標楷體" w:hAnsi="標楷體" w:hint="eastAsia"/>
                <w:strike/>
                <w:color w:val="000000" w:themeColor="text1"/>
                <w:highlight w:val="magenta"/>
              </w:rPr>
              <w:t>車位－建號</w:t>
            </w:r>
            <w:proofErr w:type="gramEnd"/>
            <w:r w:rsidRPr="002C739F">
              <w:rPr>
                <w:rFonts w:ascii="標楷體" w:eastAsia="標楷體" w:hAnsi="標楷體"/>
                <w:strike/>
                <w:color w:val="000000" w:themeColor="text1"/>
                <w:highlight w:val="magenta"/>
              </w:rPr>
              <w:t>B</w:t>
            </w:r>
          </w:p>
        </w:tc>
        <w:tc>
          <w:tcPr>
            <w:tcW w:w="268" w:type="pct"/>
            <w:noWrap/>
          </w:tcPr>
          <w:p w14:paraId="1316D5E5" w14:textId="1E4D61AA" w:rsidR="008A7303" w:rsidRPr="002C739F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strike/>
                <w:color w:val="000000"/>
                <w:kern w:val="0"/>
                <w:highlight w:val="magenta"/>
              </w:rPr>
              <w:t>X</w:t>
            </w:r>
          </w:p>
        </w:tc>
        <w:tc>
          <w:tcPr>
            <w:tcW w:w="268" w:type="pct"/>
            <w:noWrap/>
          </w:tcPr>
          <w:p w14:paraId="6E186B49" w14:textId="48704878" w:rsidR="008A7303" w:rsidRPr="002C739F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strike/>
                <w:color w:val="000000"/>
                <w:kern w:val="0"/>
                <w:highlight w:val="magenta"/>
              </w:rPr>
              <w:t>3</w:t>
            </w:r>
          </w:p>
        </w:tc>
        <w:tc>
          <w:tcPr>
            <w:tcW w:w="291" w:type="pct"/>
          </w:tcPr>
          <w:p w14:paraId="67612944" w14:textId="77777777" w:rsidR="008A7303" w:rsidRPr="002C739F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magenta"/>
              </w:rPr>
            </w:pPr>
          </w:p>
        </w:tc>
        <w:tc>
          <w:tcPr>
            <w:tcW w:w="1340" w:type="pct"/>
            <w:noWrap/>
          </w:tcPr>
          <w:p w14:paraId="39D8B918" w14:textId="43D1EC40" w:rsidR="008A7303" w:rsidRPr="002C739F" w:rsidRDefault="008A7303" w:rsidP="00576321">
            <w:pPr>
              <w:widowControl/>
              <w:rPr>
                <w:rFonts w:ascii="標楷體" w:eastAsia="標楷體" w:hAnsi="標楷體" w:cs="新細明體"/>
                <w:strike/>
                <w:color w:val="000000"/>
                <w:kern w:val="0"/>
                <w:highlight w:val="magenta"/>
              </w:rPr>
            </w:pPr>
          </w:p>
        </w:tc>
      </w:tr>
      <w:tr w:rsidR="008A7303" w:rsidRPr="002C739F" w14:paraId="4C2B6C78" w14:textId="77777777" w:rsidTr="00614F5B">
        <w:trPr>
          <w:trHeight w:val="340"/>
        </w:trPr>
        <w:tc>
          <w:tcPr>
            <w:tcW w:w="267" w:type="pct"/>
          </w:tcPr>
          <w:p w14:paraId="47A23C16" w14:textId="3340E442" w:rsidR="008A7303" w:rsidRPr="002C739F" w:rsidRDefault="008A7303" w:rsidP="002C739F">
            <w:pPr>
              <w:pStyle w:val="af9"/>
              <w:widowControl/>
              <w:ind w:leftChars="0"/>
              <w:rPr>
                <w:rFonts w:ascii="標楷體" w:eastAsia="標楷體" w:hAnsi="標楷體" w:cs="新細明體"/>
                <w:strike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strike/>
                <w:color w:val="000000"/>
                <w:kern w:val="0"/>
                <w:highlight w:val="magenta"/>
              </w:rPr>
              <w:t>50</w:t>
            </w:r>
          </w:p>
        </w:tc>
        <w:tc>
          <w:tcPr>
            <w:tcW w:w="696" w:type="pct"/>
            <w:noWrap/>
          </w:tcPr>
          <w:p w14:paraId="35E7E266" w14:textId="064F1428" w:rsidR="008A7303" w:rsidRPr="002C739F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strike/>
                <w:color w:val="000000" w:themeColor="text1"/>
                <w:highlight w:val="magenta"/>
              </w:rPr>
            </w:pPr>
            <w:proofErr w:type="spellStart"/>
            <w:r w:rsidRPr="002C739F">
              <w:rPr>
                <w:rFonts w:ascii="標楷體" w:eastAsia="標楷體" w:hAnsi="標楷體"/>
                <w:strike/>
                <w:color w:val="000000" w:themeColor="text1"/>
                <w:highlight w:val="magenta"/>
              </w:rPr>
              <w:t>ParkingArea</w:t>
            </w:r>
            <w:proofErr w:type="spellEnd"/>
          </w:p>
        </w:tc>
        <w:tc>
          <w:tcPr>
            <w:tcW w:w="1870" w:type="pct"/>
            <w:noWrap/>
          </w:tcPr>
          <w:p w14:paraId="1BE524B2" w14:textId="166D824A" w:rsidR="008A7303" w:rsidRPr="002C739F" w:rsidRDefault="008A7303" w:rsidP="009B76AC">
            <w:pPr>
              <w:widowControl/>
              <w:rPr>
                <w:rFonts w:ascii="標楷體" w:eastAsia="標楷體" w:hAnsi="標楷體" w:cs="新細明體"/>
                <w:strike/>
                <w:color w:val="000000" w:themeColor="text1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hint="eastAsia"/>
                <w:strike/>
                <w:color w:val="000000" w:themeColor="text1"/>
                <w:highlight w:val="magenta"/>
              </w:rPr>
              <w:t>獨立產權車位－登記面積</w:t>
            </w:r>
            <w:r w:rsidRPr="002C739F">
              <w:rPr>
                <w:rFonts w:ascii="標楷體" w:eastAsia="標楷體" w:hAnsi="標楷體"/>
                <w:strike/>
                <w:color w:val="000000" w:themeColor="text1"/>
                <w:highlight w:val="magenta"/>
              </w:rPr>
              <w:t>(</w:t>
            </w:r>
            <w:r w:rsidRPr="002C739F">
              <w:rPr>
                <w:rFonts w:ascii="標楷體" w:eastAsia="標楷體" w:hAnsi="標楷體" w:hint="eastAsia"/>
                <w:strike/>
                <w:color w:val="000000" w:themeColor="text1"/>
                <w:highlight w:val="magenta"/>
              </w:rPr>
              <w:t>坪</w:t>
            </w:r>
            <w:r w:rsidRPr="002C739F">
              <w:rPr>
                <w:rFonts w:ascii="標楷體" w:eastAsia="標楷體" w:hAnsi="標楷體"/>
                <w:strike/>
                <w:color w:val="000000" w:themeColor="text1"/>
                <w:highlight w:val="magenta"/>
              </w:rPr>
              <w:t>)</w:t>
            </w:r>
          </w:p>
        </w:tc>
        <w:tc>
          <w:tcPr>
            <w:tcW w:w="268" w:type="pct"/>
            <w:noWrap/>
          </w:tcPr>
          <w:p w14:paraId="40BD78A3" w14:textId="22C507D8" w:rsidR="008A7303" w:rsidRPr="002C739F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 w:hint="eastAsia"/>
                <w:strike/>
                <w:color w:val="000000"/>
                <w:kern w:val="0"/>
                <w:highlight w:val="magenta"/>
              </w:rPr>
              <w:t>9</w:t>
            </w:r>
          </w:p>
        </w:tc>
        <w:tc>
          <w:tcPr>
            <w:tcW w:w="268" w:type="pct"/>
            <w:noWrap/>
          </w:tcPr>
          <w:p w14:paraId="3FC9D2FE" w14:textId="66EDB5E4" w:rsidR="008A7303" w:rsidRPr="002C739F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strike/>
                <w:color w:val="000000"/>
                <w:kern w:val="0"/>
                <w:highlight w:val="magenta"/>
              </w:rPr>
              <w:t>14.2</w:t>
            </w:r>
          </w:p>
        </w:tc>
        <w:tc>
          <w:tcPr>
            <w:tcW w:w="291" w:type="pct"/>
          </w:tcPr>
          <w:p w14:paraId="5E8CD682" w14:textId="77777777" w:rsidR="008A7303" w:rsidRPr="002C739F" w:rsidDel="004444BD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magenta"/>
              </w:rPr>
            </w:pPr>
          </w:p>
        </w:tc>
        <w:tc>
          <w:tcPr>
            <w:tcW w:w="1340" w:type="pct"/>
            <w:noWrap/>
          </w:tcPr>
          <w:p w14:paraId="3CB02294" w14:textId="7BCA9D9E" w:rsidR="008A7303" w:rsidRPr="002C739F" w:rsidRDefault="008A7303" w:rsidP="009B76AC">
            <w:pPr>
              <w:widowControl/>
              <w:rPr>
                <w:rFonts w:ascii="標楷體" w:eastAsia="標楷體" w:hAnsi="標楷體" w:cs="新細明體"/>
                <w:strike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strike/>
                <w:color w:val="000000"/>
                <w:kern w:val="0"/>
                <w:highlight w:val="magenta"/>
              </w:rPr>
              <w:t>0.00</w:t>
            </w:r>
          </w:p>
        </w:tc>
      </w:tr>
      <w:tr w:rsidR="008A7303" w:rsidRPr="002C739F" w14:paraId="5721B2BF" w14:textId="77777777" w:rsidTr="00614F5B">
        <w:trPr>
          <w:trHeight w:val="340"/>
        </w:trPr>
        <w:tc>
          <w:tcPr>
            <w:tcW w:w="267" w:type="pct"/>
          </w:tcPr>
          <w:p w14:paraId="6531AABF" w14:textId="797C8AF6" w:rsidR="008A7303" w:rsidRPr="002C739F" w:rsidRDefault="008A7303" w:rsidP="002C739F">
            <w:pPr>
              <w:pStyle w:val="af9"/>
              <w:widowControl/>
              <w:ind w:leftChars="0"/>
              <w:rPr>
                <w:rFonts w:ascii="標楷體" w:eastAsia="標楷體" w:hAnsi="標楷體" w:cs="新細明體"/>
                <w:strike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strike/>
                <w:color w:val="000000"/>
                <w:kern w:val="0"/>
                <w:highlight w:val="magenta"/>
              </w:rPr>
              <w:t>51</w:t>
            </w:r>
          </w:p>
        </w:tc>
        <w:tc>
          <w:tcPr>
            <w:tcW w:w="696" w:type="pct"/>
            <w:noWrap/>
          </w:tcPr>
          <w:p w14:paraId="3D704318" w14:textId="270DA06C" w:rsidR="008A7303" w:rsidRPr="002C739F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strike/>
                <w:color w:val="000000" w:themeColor="text1"/>
                <w:highlight w:val="magenta"/>
              </w:rPr>
            </w:pPr>
            <w:proofErr w:type="spellStart"/>
            <w:r w:rsidRPr="002C739F">
              <w:rPr>
                <w:rFonts w:ascii="標楷體" w:eastAsia="標楷體" w:hAnsi="標楷體"/>
                <w:strike/>
                <w:color w:val="000000" w:themeColor="text1"/>
                <w:highlight w:val="magenta"/>
              </w:rPr>
              <w:t>ParkingAmt</w:t>
            </w:r>
            <w:proofErr w:type="spellEnd"/>
          </w:p>
        </w:tc>
        <w:tc>
          <w:tcPr>
            <w:tcW w:w="1870" w:type="pct"/>
            <w:noWrap/>
          </w:tcPr>
          <w:p w14:paraId="16CAC42A" w14:textId="022C0FC0" w:rsidR="008A7303" w:rsidRPr="002C739F" w:rsidRDefault="008A7303" w:rsidP="009B76AC">
            <w:pPr>
              <w:widowControl/>
              <w:rPr>
                <w:rFonts w:ascii="標楷體" w:eastAsia="標楷體" w:hAnsi="標楷體" w:cs="新細明體"/>
                <w:strike/>
                <w:color w:val="000000" w:themeColor="text1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hint="eastAsia"/>
                <w:strike/>
                <w:color w:val="000000" w:themeColor="text1"/>
                <w:highlight w:val="magenta"/>
              </w:rPr>
              <w:t>獨立產權車位－價格</w:t>
            </w:r>
            <w:r w:rsidRPr="002C739F">
              <w:rPr>
                <w:rFonts w:ascii="標楷體" w:eastAsia="標楷體" w:hAnsi="標楷體"/>
                <w:strike/>
                <w:color w:val="000000" w:themeColor="text1"/>
                <w:highlight w:val="magenta"/>
              </w:rPr>
              <w:t>(</w:t>
            </w:r>
            <w:r w:rsidRPr="002C739F">
              <w:rPr>
                <w:rFonts w:ascii="標楷體" w:eastAsia="標楷體" w:hAnsi="標楷體" w:hint="eastAsia"/>
                <w:strike/>
                <w:color w:val="000000" w:themeColor="text1"/>
                <w:highlight w:val="magenta"/>
              </w:rPr>
              <w:t>元</w:t>
            </w:r>
            <w:r w:rsidRPr="002C739F">
              <w:rPr>
                <w:rFonts w:ascii="標楷體" w:eastAsia="標楷體" w:hAnsi="標楷體"/>
                <w:strike/>
                <w:color w:val="000000" w:themeColor="text1"/>
                <w:highlight w:val="magenta"/>
              </w:rPr>
              <w:t>)</w:t>
            </w:r>
          </w:p>
        </w:tc>
        <w:tc>
          <w:tcPr>
            <w:tcW w:w="268" w:type="pct"/>
            <w:noWrap/>
          </w:tcPr>
          <w:p w14:paraId="7BD44DEE" w14:textId="50D029F9" w:rsidR="008A7303" w:rsidRPr="002C739F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 w:hint="eastAsia"/>
                <w:strike/>
                <w:color w:val="000000"/>
                <w:kern w:val="0"/>
                <w:highlight w:val="magenta"/>
              </w:rPr>
              <w:t>9</w:t>
            </w:r>
          </w:p>
        </w:tc>
        <w:tc>
          <w:tcPr>
            <w:tcW w:w="268" w:type="pct"/>
            <w:noWrap/>
          </w:tcPr>
          <w:p w14:paraId="1ABE9907" w14:textId="6016491A" w:rsidR="008A7303" w:rsidRPr="002C739F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strike/>
                <w:color w:val="000000"/>
                <w:kern w:val="0"/>
                <w:highlight w:val="magenta"/>
              </w:rPr>
              <w:t>14</w:t>
            </w:r>
          </w:p>
        </w:tc>
        <w:tc>
          <w:tcPr>
            <w:tcW w:w="291" w:type="pct"/>
          </w:tcPr>
          <w:p w14:paraId="242377A9" w14:textId="77777777" w:rsidR="008A7303" w:rsidRPr="002C739F" w:rsidDel="004444BD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magenta"/>
              </w:rPr>
            </w:pPr>
          </w:p>
        </w:tc>
        <w:tc>
          <w:tcPr>
            <w:tcW w:w="1340" w:type="pct"/>
            <w:noWrap/>
          </w:tcPr>
          <w:p w14:paraId="1D0154DF" w14:textId="5CE70E05" w:rsidR="008A7303" w:rsidRPr="002C739F" w:rsidRDefault="008A7303" w:rsidP="009B76AC">
            <w:pPr>
              <w:widowControl/>
              <w:rPr>
                <w:rFonts w:ascii="標楷體" w:eastAsia="標楷體" w:hAnsi="標楷體" w:cs="新細明體"/>
                <w:strike/>
                <w:color w:val="000000"/>
                <w:kern w:val="0"/>
              </w:rPr>
            </w:pPr>
            <w:r w:rsidRPr="002C739F">
              <w:rPr>
                <w:rFonts w:ascii="標楷體" w:eastAsia="標楷體" w:hAnsi="標楷體" w:cs="新細明體"/>
                <w:strike/>
                <w:color w:val="000000"/>
                <w:kern w:val="0"/>
                <w:highlight w:val="magenta"/>
              </w:rPr>
              <w:t>0</w:t>
            </w:r>
          </w:p>
        </w:tc>
      </w:tr>
      <w:tr w:rsidR="008A7303" w:rsidRPr="005E1BA9" w14:paraId="08E90661" w14:textId="77777777" w:rsidTr="002A4485">
        <w:trPr>
          <w:trHeight w:val="340"/>
        </w:trPr>
        <w:tc>
          <w:tcPr>
            <w:tcW w:w="267" w:type="pct"/>
            <w:shd w:val="clear" w:color="auto" w:fill="auto"/>
          </w:tcPr>
          <w:p w14:paraId="2B8922E3" w14:textId="77777777" w:rsidR="008A7303" w:rsidRPr="00D15A7B" w:rsidRDefault="008A7303" w:rsidP="000927FC">
            <w:pPr>
              <w:pStyle w:val="af9"/>
              <w:widowControl/>
              <w:numPr>
                <w:ilvl w:val="0"/>
                <w:numId w:val="33"/>
              </w:numPr>
              <w:ind w:leftChars="0"/>
              <w:jc w:val="center"/>
              <w:rPr>
                <w:rFonts w:ascii="標楷體" w:eastAsia="標楷體" w:hAnsi="標楷體" w:cs="新細明體"/>
                <w:strike/>
                <w:kern w:val="0"/>
                <w:highlight w:val="red"/>
              </w:rPr>
            </w:pPr>
          </w:p>
          <w:p w14:paraId="77877D83" w14:textId="4BF25A90" w:rsidR="002A4485" w:rsidRPr="00D15A7B" w:rsidRDefault="002A4485" w:rsidP="002A4485">
            <w:pPr>
              <w:rPr>
                <w:strike/>
                <w:highlight w:val="red"/>
              </w:rPr>
            </w:pPr>
          </w:p>
        </w:tc>
        <w:tc>
          <w:tcPr>
            <w:tcW w:w="696" w:type="pct"/>
            <w:noWrap/>
          </w:tcPr>
          <w:p w14:paraId="23E70A45" w14:textId="72777938" w:rsidR="008A7303" w:rsidRPr="00D15A7B" w:rsidRDefault="008A7303" w:rsidP="00614F5B">
            <w:pPr>
              <w:widowControl/>
              <w:rPr>
                <w:rFonts w:ascii="標楷體" w:eastAsia="標楷體" w:hAnsi="標楷體"/>
                <w:strike/>
              </w:rPr>
            </w:pPr>
            <w:r w:rsidRPr="00D15A7B">
              <w:rPr>
                <w:rFonts w:ascii="標楷體" w:eastAsia="標楷體" w:hAnsi="標楷體"/>
                <w:strike/>
                <w:highlight w:val="red"/>
              </w:rPr>
              <w:t>L2415ReasonOccurs</w:t>
            </w:r>
          </w:p>
        </w:tc>
        <w:tc>
          <w:tcPr>
            <w:tcW w:w="1870" w:type="pct"/>
            <w:noWrap/>
          </w:tcPr>
          <w:p w14:paraId="7181C052" w14:textId="77777777" w:rsidR="008A7303" w:rsidRPr="002A4485" w:rsidRDefault="008A7303" w:rsidP="009B76AC">
            <w:pPr>
              <w:widowControl/>
              <w:rPr>
                <w:rFonts w:ascii="標楷體" w:eastAsia="標楷體" w:hAnsi="標楷體"/>
                <w:strike/>
              </w:rPr>
            </w:pPr>
          </w:p>
        </w:tc>
        <w:tc>
          <w:tcPr>
            <w:tcW w:w="268" w:type="pct"/>
            <w:noWrap/>
          </w:tcPr>
          <w:p w14:paraId="19BC0007" w14:textId="77777777" w:rsidR="008A7303" w:rsidRPr="002A448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strike/>
                <w:kern w:val="0"/>
              </w:rPr>
            </w:pPr>
          </w:p>
        </w:tc>
        <w:tc>
          <w:tcPr>
            <w:tcW w:w="268" w:type="pct"/>
            <w:noWrap/>
          </w:tcPr>
          <w:p w14:paraId="5C59D84B" w14:textId="77777777" w:rsidR="008A7303" w:rsidRPr="002A448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strike/>
                <w:kern w:val="0"/>
              </w:rPr>
            </w:pPr>
          </w:p>
        </w:tc>
        <w:tc>
          <w:tcPr>
            <w:tcW w:w="291" w:type="pct"/>
          </w:tcPr>
          <w:p w14:paraId="2865CC50" w14:textId="77777777" w:rsidR="008A7303" w:rsidRPr="002A448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strike/>
                <w:kern w:val="0"/>
              </w:rPr>
            </w:pPr>
          </w:p>
        </w:tc>
        <w:tc>
          <w:tcPr>
            <w:tcW w:w="1340" w:type="pct"/>
            <w:noWrap/>
          </w:tcPr>
          <w:p w14:paraId="7DCBA795" w14:textId="6C4EDC49" w:rsidR="008A7303" w:rsidRPr="002A4485" w:rsidRDefault="008A7303" w:rsidP="009B76AC">
            <w:pPr>
              <w:widowControl/>
              <w:rPr>
                <w:rFonts w:ascii="標楷體" w:eastAsia="標楷體" w:hAnsi="標楷體" w:cs="新細明體"/>
                <w:strike/>
                <w:kern w:val="0"/>
              </w:rPr>
            </w:pPr>
          </w:p>
        </w:tc>
      </w:tr>
      <w:tr w:rsidR="008A7303" w:rsidRPr="008F20B5" w14:paraId="543EF7C5" w14:textId="77777777" w:rsidTr="00614F5B">
        <w:trPr>
          <w:trHeight w:val="340"/>
        </w:trPr>
        <w:tc>
          <w:tcPr>
            <w:tcW w:w="267" w:type="pct"/>
          </w:tcPr>
          <w:p w14:paraId="6231E642" w14:textId="6D938729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6" w:type="pct"/>
            <w:noWrap/>
          </w:tcPr>
          <w:p w14:paraId="2F5B6452" w14:textId="2711CA7B" w:rsidR="008A7303" w:rsidRPr="002A4485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strike/>
                <w:color w:val="000000" w:themeColor="text1"/>
              </w:rPr>
            </w:pPr>
            <w:r w:rsidRPr="002A4485">
              <w:rPr>
                <w:rFonts w:ascii="標楷體" w:eastAsia="標楷體" w:hAnsi="標楷體"/>
                <w:strike/>
                <w:color w:val="000000" w:themeColor="text1"/>
                <w:highlight w:val="red"/>
              </w:rPr>
              <w:t>Reason</w:t>
            </w:r>
          </w:p>
        </w:tc>
        <w:tc>
          <w:tcPr>
            <w:tcW w:w="1870" w:type="pct"/>
            <w:noWrap/>
          </w:tcPr>
          <w:p w14:paraId="6024584E" w14:textId="424C7AF5" w:rsidR="008A7303" w:rsidRPr="002A4485" w:rsidRDefault="008A7303" w:rsidP="009B76AC">
            <w:pPr>
              <w:widowControl/>
              <w:rPr>
                <w:rFonts w:ascii="標楷體" w:eastAsia="標楷體" w:hAnsi="標楷體" w:cs="新細明體"/>
                <w:strike/>
                <w:color w:val="000000" w:themeColor="text1"/>
                <w:kern w:val="0"/>
              </w:rPr>
            </w:pPr>
            <w:r w:rsidRPr="00802471">
              <w:rPr>
                <w:rFonts w:ascii="標楷體" w:eastAsia="標楷體" w:hAnsi="標楷體" w:hint="eastAsia"/>
                <w:strike/>
                <w:color w:val="000000" w:themeColor="text1"/>
                <w:highlight w:val="red"/>
              </w:rPr>
              <w:t>建物修改原因－原因代碼</w:t>
            </w:r>
          </w:p>
        </w:tc>
        <w:tc>
          <w:tcPr>
            <w:tcW w:w="268" w:type="pct"/>
            <w:noWrap/>
          </w:tcPr>
          <w:p w14:paraId="6D5CA337" w14:textId="6B47E6CD" w:rsidR="008A7303" w:rsidRPr="002A448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</w:rPr>
            </w:pPr>
            <w:r w:rsidRPr="00802471"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  <w:t>X</w:t>
            </w:r>
          </w:p>
        </w:tc>
        <w:tc>
          <w:tcPr>
            <w:tcW w:w="268" w:type="pct"/>
            <w:noWrap/>
          </w:tcPr>
          <w:p w14:paraId="15EE70FD" w14:textId="18D14807" w:rsidR="008A7303" w:rsidRPr="002A448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</w:rPr>
            </w:pPr>
            <w:r w:rsidRPr="00802471"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  <w:t>1</w:t>
            </w:r>
          </w:p>
        </w:tc>
        <w:tc>
          <w:tcPr>
            <w:tcW w:w="291" w:type="pct"/>
          </w:tcPr>
          <w:p w14:paraId="368DD913" w14:textId="77777777" w:rsidR="008A7303" w:rsidRPr="002A448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1238BF32" w14:textId="645BF333" w:rsidR="008A7303" w:rsidRPr="00802471" w:rsidRDefault="008A7303" w:rsidP="009B76AC">
            <w:pPr>
              <w:widowControl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  <w:r w:rsidRPr="00802471"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  <w:t>1:</w:t>
            </w:r>
            <w:proofErr w:type="gramStart"/>
            <w:r w:rsidRPr="00802471">
              <w:rPr>
                <w:rFonts w:ascii="標楷體" w:eastAsia="標楷體" w:hAnsi="標楷體" w:cs="新細明體" w:hint="eastAsia"/>
                <w:strike/>
                <w:color w:val="000000"/>
                <w:kern w:val="0"/>
                <w:highlight w:val="red"/>
              </w:rPr>
              <w:t>補齊舊資料</w:t>
            </w:r>
            <w:proofErr w:type="gramEnd"/>
          </w:p>
          <w:p w14:paraId="7034E26B" w14:textId="77777777" w:rsidR="008A7303" w:rsidRPr="00802471" w:rsidRDefault="008A7303" w:rsidP="009B76AC">
            <w:pPr>
              <w:widowControl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  <w:r w:rsidRPr="00802471"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  <w:lastRenderedPageBreak/>
              <w:t>2:資料錯誤</w:t>
            </w:r>
          </w:p>
          <w:p w14:paraId="288DFACC" w14:textId="77777777" w:rsidR="008A7303" w:rsidRPr="00802471" w:rsidRDefault="008A7303" w:rsidP="009B76AC">
            <w:pPr>
              <w:widowControl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  <w:r w:rsidRPr="00802471"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  <w:t>3:部分塗銷（持分）</w:t>
            </w:r>
          </w:p>
          <w:p w14:paraId="5C43D2EA" w14:textId="77777777" w:rsidR="008A7303" w:rsidRPr="00802471" w:rsidRDefault="008A7303" w:rsidP="009B76AC">
            <w:pPr>
              <w:widowControl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  <w:r w:rsidRPr="00802471"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  <w:t>4:部分塗銷（車位）</w:t>
            </w:r>
          </w:p>
          <w:p w14:paraId="300AA437" w14:textId="77777777" w:rsidR="008A7303" w:rsidRPr="00802471" w:rsidRDefault="008A7303" w:rsidP="009B76AC">
            <w:pPr>
              <w:widowControl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  <w:r w:rsidRPr="00802471"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  <w:t>5:政府機關通知</w:t>
            </w:r>
          </w:p>
          <w:p w14:paraId="7771650F" w14:textId="509DEB6C" w:rsidR="008A7303" w:rsidRPr="002A4485" w:rsidRDefault="008A7303" w:rsidP="009B76AC">
            <w:pPr>
              <w:widowControl/>
              <w:rPr>
                <w:rFonts w:ascii="標楷體" w:eastAsia="標楷體" w:hAnsi="標楷體" w:cs="新細明體"/>
                <w:strike/>
                <w:color w:val="000000"/>
                <w:kern w:val="0"/>
              </w:rPr>
            </w:pPr>
            <w:r w:rsidRPr="00802471"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  <w:t>6:其他：</w:t>
            </w:r>
          </w:p>
        </w:tc>
      </w:tr>
      <w:tr w:rsidR="008A7303" w:rsidRPr="008F20B5" w14:paraId="13D591F1" w14:textId="77777777" w:rsidTr="00614F5B">
        <w:trPr>
          <w:trHeight w:val="340"/>
        </w:trPr>
        <w:tc>
          <w:tcPr>
            <w:tcW w:w="267" w:type="pct"/>
          </w:tcPr>
          <w:p w14:paraId="56319E6C" w14:textId="6661105F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6" w:type="pct"/>
            <w:noWrap/>
          </w:tcPr>
          <w:p w14:paraId="48976F99" w14:textId="7091A367" w:rsidR="008A7303" w:rsidRPr="00802471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strike/>
                <w:color w:val="000000" w:themeColor="text1"/>
                <w:highlight w:val="red"/>
              </w:rPr>
            </w:pPr>
            <w:proofErr w:type="spellStart"/>
            <w:r w:rsidRPr="00802471">
              <w:rPr>
                <w:rFonts w:ascii="標楷體" w:eastAsia="標楷體" w:hAnsi="標楷體"/>
                <w:strike/>
                <w:color w:val="000000" w:themeColor="text1"/>
                <w:highlight w:val="red"/>
              </w:rPr>
              <w:t>OtherReason</w:t>
            </w:r>
            <w:proofErr w:type="spellEnd"/>
          </w:p>
        </w:tc>
        <w:tc>
          <w:tcPr>
            <w:tcW w:w="1870" w:type="pct"/>
            <w:noWrap/>
          </w:tcPr>
          <w:p w14:paraId="74A11CAA" w14:textId="0B15DF8D" w:rsidR="008A7303" w:rsidRPr="00802471" w:rsidRDefault="008A7303" w:rsidP="009B76AC">
            <w:pPr>
              <w:widowControl/>
              <w:rPr>
                <w:rFonts w:ascii="標楷體" w:eastAsia="標楷體" w:hAnsi="標楷體" w:cs="新細明體"/>
                <w:strike/>
                <w:color w:val="000000" w:themeColor="text1"/>
                <w:kern w:val="0"/>
                <w:highlight w:val="red"/>
              </w:rPr>
            </w:pPr>
            <w:r w:rsidRPr="00802471">
              <w:rPr>
                <w:rFonts w:ascii="標楷體" w:eastAsia="標楷體" w:hAnsi="標楷體" w:hint="eastAsia"/>
                <w:strike/>
                <w:color w:val="000000" w:themeColor="text1"/>
                <w:highlight w:val="red"/>
              </w:rPr>
              <w:t>建物修改原因－原因</w:t>
            </w:r>
          </w:p>
        </w:tc>
        <w:tc>
          <w:tcPr>
            <w:tcW w:w="268" w:type="pct"/>
            <w:noWrap/>
          </w:tcPr>
          <w:p w14:paraId="63D5AF06" w14:textId="5973D57F" w:rsidR="008A7303" w:rsidRPr="00802471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  <w:r w:rsidRPr="00802471"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  <w:t>X</w:t>
            </w:r>
          </w:p>
        </w:tc>
        <w:tc>
          <w:tcPr>
            <w:tcW w:w="268" w:type="pct"/>
            <w:noWrap/>
          </w:tcPr>
          <w:p w14:paraId="17A87065" w14:textId="60871CC3" w:rsidR="008A7303" w:rsidRPr="00802471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  <w:r w:rsidRPr="00802471"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  <w:t>60</w:t>
            </w:r>
          </w:p>
        </w:tc>
        <w:tc>
          <w:tcPr>
            <w:tcW w:w="291" w:type="pct"/>
          </w:tcPr>
          <w:p w14:paraId="3753B2EC" w14:textId="77777777" w:rsidR="008A7303" w:rsidRPr="00802471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</w:p>
        </w:tc>
        <w:tc>
          <w:tcPr>
            <w:tcW w:w="1340" w:type="pct"/>
            <w:noWrap/>
          </w:tcPr>
          <w:p w14:paraId="33EC85CB" w14:textId="7ACD76CE" w:rsidR="008A7303" w:rsidRPr="00802471" w:rsidRDefault="008A7303" w:rsidP="009B76AC">
            <w:pPr>
              <w:widowControl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</w:p>
        </w:tc>
      </w:tr>
      <w:tr w:rsidR="008A7303" w:rsidRPr="008F20B5" w14:paraId="131882BD" w14:textId="77777777" w:rsidTr="00614F5B">
        <w:trPr>
          <w:trHeight w:val="340"/>
        </w:trPr>
        <w:tc>
          <w:tcPr>
            <w:tcW w:w="267" w:type="pct"/>
          </w:tcPr>
          <w:p w14:paraId="665EE870" w14:textId="2687CBC5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6" w:type="pct"/>
            <w:noWrap/>
          </w:tcPr>
          <w:p w14:paraId="6208038D" w14:textId="1E3694A4" w:rsidR="008A7303" w:rsidRPr="00802471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strike/>
                <w:color w:val="000000" w:themeColor="text1"/>
                <w:highlight w:val="red"/>
              </w:rPr>
            </w:pPr>
            <w:proofErr w:type="spellStart"/>
            <w:r w:rsidRPr="00802471">
              <w:rPr>
                <w:rFonts w:ascii="標楷體" w:eastAsia="標楷體" w:hAnsi="標楷體"/>
                <w:strike/>
                <w:color w:val="000000" w:themeColor="text1"/>
                <w:highlight w:val="red"/>
              </w:rPr>
              <w:t>CreateEmpNo</w:t>
            </w:r>
            <w:proofErr w:type="spellEnd"/>
          </w:p>
        </w:tc>
        <w:tc>
          <w:tcPr>
            <w:tcW w:w="1870" w:type="pct"/>
            <w:noWrap/>
          </w:tcPr>
          <w:p w14:paraId="687D2385" w14:textId="612DCFD4" w:rsidR="008A7303" w:rsidRPr="00802471" w:rsidRDefault="008A7303" w:rsidP="009B76AC">
            <w:pPr>
              <w:widowControl/>
              <w:rPr>
                <w:rFonts w:ascii="標楷體" w:eastAsia="標楷體" w:hAnsi="標楷體" w:cs="新細明體"/>
                <w:strike/>
                <w:color w:val="000000" w:themeColor="text1"/>
                <w:kern w:val="0"/>
                <w:highlight w:val="red"/>
              </w:rPr>
            </w:pPr>
            <w:r w:rsidRPr="00802471">
              <w:rPr>
                <w:rFonts w:ascii="標楷體" w:eastAsia="標楷體" w:hAnsi="標楷體" w:hint="eastAsia"/>
                <w:strike/>
                <w:color w:val="000000" w:themeColor="text1"/>
                <w:highlight w:val="red"/>
              </w:rPr>
              <w:t>建物修改原因－建立者</w:t>
            </w:r>
          </w:p>
        </w:tc>
        <w:tc>
          <w:tcPr>
            <w:tcW w:w="268" w:type="pct"/>
            <w:noWrap/>
          </w:tcPr>
          <w:p w14:paraId="23C8835A" w14:textId="1E857517" w:rsidR="008A7303" w:rsidRPr="00802471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  <w:r w:rsidRPr="00802471"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  <w:t>X</w:t>
            </w:r>
          </w:p>
        </w:tc>
        <w:tc>
          <w:tcPr>
            <w:tcW w:w="268" w:type="pct"/>
            <w:noWrap/>
          </w:tcPr>
          <w:p w14:paraId="5E63EBF6" w14:textId="102B96CF" w:rsidR="008A7303" w:rsidRPr="00802471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  <w:r w:rsidRPr="00802471"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  <w:t>6</w:t>
            </w:r>
          </w:p>
        </w:tc>
        <w:tc>
          <w:tcPr>
            <w:tcW w:w="291" w:type="pct"/>
          </w:tcPr>
          <w:p w14:paraId="2E78847D" w14:textId="77777777" w:rsidR="008A7303" w:rsidRPr="00802471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</w:p>
        </w:tc>
        <w:tc>
          <w:tcPr>
            <w:tcW w:w="1340" w:type="pct"/>
            <w:noWrap/>
          </w:tcPr>
          <w:p w14:paraId="3A601528" w14:textId="2103EBC4" w:rsidR="008A7303" w:rsidRPr="00802471" w:rsidRDefault="008A7303" w:rsidP="009B76AC">
            <w:pPr>
              <w:widowControl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</w:p>
        </w:tc>
      </w:tr>
      <w:tr w:rsidR="008A7303" w:rsidRPr="008F20B5" w14:paraId="1B38CB35" w14:textId="77777777" w:rsidTr="00614F5B">
        <w:trPr>
          <w:trHeight w:val="340"/>
        </w:trPr>
        <w:tc>
          <w:tcPr>
            <w:tcW w:w="267" w:type="pct"/>
          </w:tcPr>
          <w:p w14:paraId="1817FC3E" w14:textId="33FF0C1B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6" w:type="pct"/>
            <w:noWrap/>
          </w:tcPr>
          <w:p w14:paraId="6B349A2E" w14:textId="2EF1128C" w:rsidR="008A7303" w:rsidRPr="00802471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strike/>
                <w:color w:val="000000" w:themeColor="text1"/>
                <w:highlight w:val="red"/>
              </w:rPr>
            </w:pPr>
            <w:proofErr w:type="spellStart"/>
            <w:r w:rsidRPr="00802471">
              <w:rPr>
                <w:rFonts w:ascii="標楷體" w:eastAsia="標楷體" w:hAnsi="標楷體"/>
                <w:strike/>
                <w:color w:val="000000" w:themeColor="text1"/>
                <w:highlight w:val="red"/>
              </w:rPr>
              <w:t>CreateDate</w:t>
            </w:r>
            <w:proofErr w:type="spellEnd"/>
          </w:p>
        </w:tc>
        <w:tc>
          <w:tcPr>
            <w:tcW w:w="1870" w:type="pct"/>
            <w:noWrap/>
          </w:tcPr>
          <w:p w14:paraId="5C0BD7BC" w14:textId="358AED48" w:rsidR="008A7303" w:rsidRPr="00802471" w:rsidRDefault="008A7303" w:rsidP="009B76AC">
            <w:pPr>
              <w:widowControl/>
              <w:rPr>
                <w:rFonts w:ascii="標楷體" w:eastAsia="標楷體" w:hAnsi="標楷體" w:cs="新細明體"/>
                <w:strike/>
                <w:color w:val="000000" w:themeColor="text1"/>
                <w:kern w:val="0"/>
                <w:highlight w:val="red"/>
              </w:rPr>
            </w:pPr>
            <w:r w:rsidRPr="00802471">
              <w:rPr>
                <w:rFonts w:ascii="標楷體" w:eastAsia="標楷體" w:hAnsi="標楷體" w:hint="eastAsia"/>
                <w:strike/>
                <w:color w:val="000000" w:themeColor="text1"/>
                <w:highlight w:val="red"/>
              </w:rPr>
              <w:t>建物修改原因－建立日期</w:t>
            </w:r>
          </w:p>
        </w:tc>
        <w:tc>
          <w:tcPr>
            <w:tcW w:w="268" w:type="pct"/>
            <w:noWrap/>
          </w:tcPr>
          <w:p w14:paraId="4D603F68" w14:textId="1111756A" w:rsidR="008A7303" w:rsidRPr="00802471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  <w:r w:rsidRPr="00802471"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  <w:t>9</w:t>
            </w:r>
          </w:p>
        </w:tc>
        <w:tc>
          <w:tcPr>
            <w:tcW w:w="268" w:type="pct"/>
            <w:noWrap/>
          </w:tcPr>
          <w:p w14:paraId="006D5925" w14:textId="0FE4A210" w:rsidR="008A7303" w:rsidRPr="00802471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  <w:r w:rsidRPr="00802471"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  <w:t>7</w:t>
            </w:r>
          </w:p>
        </w:tc>
        <w:tc>
          <w:tcPr>
            <w:tcW w:w="291" w:type="pct"/>
          </w:tcPr>
          <w:p w14:paraId="142F170D" w14:textId="77777777" w:rsidR="008A7303" w:rsidRPr="00802471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</w:p>
        </w:tc>
        <w:tc>
          <w:tcPr>
            <w:tcW w:w="1340" w:type="pct"/>
            <w:noWrap/>
          </w:tcPr>
          <w:p w14:paraId="7E01842E" w14:textId="607F716C" w:rsidR="008A7303" w:rsidRPr="00802471" w:rsidRDefault="008A7303" w:rsidP="009B76AC">
            <w:pPr>
              <w:widowControl/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</w:pPr>
            <w:proofErr w:type="spellStart"/>
            <w:r w:rsidRPr="00802471">
              <w:rPr>
                <w:rFonts w:ascii="標楷體" w:eastAsia="標楷體" w:hAnsi="標楷體" w:cs="新細明體"/>
                <w:strike/>
                <w:color w:val="000000"/>
                <w:kern w:val="0"/>
                <w:highlight w:val="red"/>
              </w:rPr>
              <w:t>yyymmdd</w:t>
            </w:r>
            <w:proofErr w:type="spellEnd"/>
          </w:p>
        </w:tc>
      </w:tr>
      <w:tr w:rsidR="001466D5" w:rsidRPr="005E1BA9" w14:paraId="0E47901E" w14:textId="77777777" w:rsidTr="00614F5B">
        <w:trPr>
          <w:trHeight w:val="340"/>
        </w:trPr>
        <w:tc>
          <w:tcPr>
            <w:tcW w:w="267" w:type="pct"/>
          </w:tcPr>
          <w:p w14:paraId="5F3D8BBE" w14:textId="070C72FF" w:rsidR="001466D5" w:rsidRPr="002C739F" w:rsidRDefault="001466D5" w:rsidP="000927FC">
            <w:pPr>
              <w:pStyle w:val="af9"/>
              <w:widowControl/>
              <w:numPr>
                <w:ilvl w:val="0"/>
                <w:numId w:val="33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/>
                <w:kern w:val="0"/>
                <w:highlight w:val="magenta"/>
              </w:rPr>
              <w:t>52</w:t>
            </w:r>
          </w:p>
        </w:tc>
        <w:tc>
          <w:tcPr>
            <w:tcW w:w="696" w:type="pct"/>
            <w:noWrap/>
          </w:tcPr>
          <w:p w14:paraId="5726D037" w14:textId="084AA8CB" w:rsidR="001466D5" w:rsidRPr="005E1BA9" w:rsidRDefault="001466D5" w:rsidP="001466D5">
            <w:pPr>
              <w:widowControl/>
              <w:rPr>
                <w:rFonts w:ascii="標楷體" w:eastAsia="標楷體" w:hAnsi="標楷體"/>
                <w:color w:val="C00000"/>
                <w:highlight w:val="yellow"/>
              </w:rPr>
            </w:pPr>
            <w:r w:rsidRPr="005E1BA9">
              <w:rPr>
                <w:rFonts w:ascii="標楷體" w:eastAsia="標楷體" w:hAnsi="標楷體" w:hint="eastAsia"/>
                <w:color w:val="C00000"/>
                <w:highlight w:val="yellow"/>
              </w:rPr>
              <w:t>L2415</w:t>
            </w:r>
            <w:r w:rsidRPr="005E1BA9">
              <w:rPr>
                <w:rFonts w:ascii="標楷體" w:eastAsia="標楷體" w:hAnsi="標楷體"/>
                <w:color w:val="C00000"/>
                <w:highlight w:val="yellow"/>
              </w:rPr>
              <w:t>ParkingTotal</w:t>
            </w:r>
            <w:r w:rsidRPr="005E1BA9">
              <w:rPr>
                <w:rFonts w:ascii="標楷體" w:eastAsia="標楷體" w:hAnsi="標楷體" w:hint="eastAsia"/>
                <w:color w:val="C00000"/>
                <w:highlight w:val="yellow"/>
              </w:rPr>
              <w:t>Oc</w:t>
            </w:r>
            <w:r w:rsidRPr="005E1BA9">
              <w:rPr>
                <w:rFonts w:ascii="標楷體" w:eastAsia="標楷體" w:hAnsi="標楷體"/>
                <w:color w:val="C00000"/>
                <w:highlight w:val="yellow"/>
              </w:rPr>
              <w:t>curs</w:t>
            </w:r>
          </w:p>
        </w:tc>
        <w:tc>
          <w:tcPr>
            <w:tcW w:w="1870" w:type="pct"/>
            <w:noWrap/>
          </w:tcPr>
          <w:p w14:paraId="070EAB45" w14:textId="034B1F50" w:rsidR="001466D5" w:rsidRPr="005E1BA9" w:rsidRDefault="00D51BDA" w:rsidP="009B76AC">
            <w:pPr>
              <w:widowControl/>
              <w:rPr>
                <w:rFonts w:ascii="標楷體" w:eastAsia="標楷體" w:hAnsi="標楷體"/>
                <w:color w:val="C00000"/>
                <w:highlight w:val="yellow"/>
              </w:rPr>
            </w:pPr>
            <w:r w:rsidRPr="005E1BA9">
              <w:rPr>
                <w:rFonts w:ascii="標楷體" w:eastAsia="標楷體" w:hAnsi="標楷體" w:hint="eastAsia"/>
                <w:color w:val="C00000"/>
                <w:highlight w:val="yellow"/>
                <w:lang w:eastAsia="zh-HK"/>
              </w:rPr>
              <w:t>停車位合計</w:t>
            </w:r>
          </w:p>
        </w:tc>
        <w:tc>
          <w:tcPr>
            <w:tcW w:w="268" w:type="pct"/>
            <w:noWrap/>
          </w:tcPr>
          <w:p w14:paraId="58CD2F03" w14:textId="77777777" w:rsidR="001466D5" w:rsidRPr="005E1BA9" w:rsidRDefault="001466D5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268" w:type="pct"/>
            <w:noWrap/>
          </w:tcPr>
          <w:p w14:paraId="529161BA" w14:textId="77777777" w:rsidR="001466D5" w:rsidRPr="005E1BA9" w:rsidRDefault="001466D5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291" w:type="pct"/>
          </w:tcPr>
          <w:p w14:paraId="2E5EFC08" w14:textId="77777777" w:rsidR="001466D5" w:rsidRPr="005E1BA9" w:rsidRDefault="001466D5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340" w:type="pct"/>
            <w:noWrap/>
          </w:tcPr>
          <w:p w14:paraId="0CF7821F" w14:textId="77777777" w:rsidR="001466D5" w:rsidRPr="005E1BA9" w:rsidRDefault="001466D5" w:rsidP="009B76AC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</w:tr>
      <w:tr w:rsidR="005E1BA9" w:rsidRPr="005E1BA9" w14:paraId="68FB5B41" w14:textId="77777777" w:rsidTr="00614F5B">
        <w:trPr>
          <w:trHeight w:val="340"/>
        </w:trPr>
        <w:tc>
          <w:tcPr>
            <w:tcW w:w="267" w:type="pct"/>
          </w:tcPr>
          <w:p w14:paraId="34178CEA" w14:textId="77777777" w:rsidR="001466D5" w:rsidRPr="005E1BA9" w:rsidRDefault="001466D5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696" w:type="pct"/>
            <w:noWrap/>
          </w:tcPr>
          <w:p w14:paraId="0685BE16" w14:textId="6F3D74B7" w:rsidR="001466D5" w:rsidRPr="005E1BA9" w:rsidRDefault="001466D5" w:rsidP="005E1BA9">
            <w:pPr>
              <w:widowControl/>
              <w:ind w:leftChars="100" w:left="240"/>
              <w:rPr>
                <w:rFonts w:ascii="標楷體" w:eastAsia="標楷體" w:hAnsi="標楷體"/>
                <w:color w:val="C00000"/>
                <w:highlight w:val="yellow"/>
              </w:rPr>
            </w:pPr>
            <w:proofErr w:type="spellStart"/>
            <w:r w:rsidRPr="005E1BA9">
              <w:rPr>
                <w:rFonts w:ascii="標楷體" w:eastAsia="標楷體" w:hAnsi="標楷體"/>
                <w:color w:val="C00000"/>
                <w:highlight w:val="yellow"/>
              </w:rPr>
              <w:t>ParkingTypeCodeA</w:t>
            </w:r>
            <w:proofErr w:type="spellEnd"/>
          </w:p>
        </w:tc>
        <w:tc>
          <w:tcPr>
            <w:tcW w:w="1870" w:type="pct"/>
            <w:noWrap/>
          </w:tcPr>
          <w:p w14:paraId="53D9F3A2" w14:textId="6BA2305A" w:rsidR="001466D5" w:rsidRPr="005E1BA9" w:rsidRDefault="00E02014" w:rsidP="009B76AC">
            <w:pPr>
              <w:widowControl/>
              <w:rPr>
                <w:rFonts w:ascii="標楷體" w:eastAsia="標楷體" w:hAnsi="標楷體"/>
                <w:color w:val="C00000"/>
                <w:highlight w:val="yellow"/>
              </w:rPr>
            </w:pPr>
            <w:r w:rsidRPr="005E1BA9">
              <w:rPr>
                <w:rFonts w:ascii="標楷體" w:eastAsia="標楷體" w:hAnsi="標楷體" w:hint="eastAsia"/>
                <w:color w:val="C00000"/>
                <w:highlight w:val="yellow"/>
                <w:lang w:eastAsia="zh-HK"/>
              </w:rPr>
              <w:t>停車位類別</w:t>
            </w:r>
          </w:p>
        </w:tc>
        <w:tc>
          <w:tcPr>
            <w:tcW w:w="268" w:type="pct"/>
            <w:noWrap/>
          </w:tcPr>
          <w:p w14:paraId="6B647D0B" w14:textId="1F08FA0B" w:rsidR="001466D5" w:rsidRPr="005E1BA9" w:rsidRDefault="00E02014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9</w:t>
            </w:r>
          </w:p>
        </w:tc>
        <w:tc>
          <w:tcPr>
            <w:tcW w:w="268" w:type="pct"/>
            <w:noWrap/>
          </w:tcPr>
          <w:p w14:paraId="091DFE1E" w14:textId="28D0C0F4" w:rsidR="001466D5" w:rsidRPr="005E1BA9" w:rsidRDefault="00E02014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1</w:t>
            </w:r>
          </w:p>
        </w:tc>
        <w:tc>
          <w:tcPr>
            <w:tcW w:w="291" w:type="pct"/>
          </w:tcPr>
          <w:p w14:paraId="5EAA86C2" w14:textId="77777777" w:rsidR="001466D5" w:rsidRPr="005E1BA9" w:rsidRDefault="001466D5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340" w:type="pct"/>
            <w:noWrap/>
          </w:tcPr>
          <w:p w14:paraId="09B3C8D4" w14:textId="77777777" w:rsidR="003238AF" w:rsidRPr="005E1BA9" w:rsidRDefault="003238AF" w:rsidP="003238AF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1:坡道平面車位</w:t>
            </w:r>
          </w:p>
          <w:p w14:paraId="512C27AF" w14:textId="77777777" w:rsidR="003238AF" w:rsidRPr="005E1BA9" w:rsidRDefault="003238AF" w:rsidP="003238AF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2:機械平面車位</w:t>
            </w:r>
          </w:p>
          <w:p w14:paraId="25FB4708" w14:textId="77777777" w:rsidR="003238AF" w:rsidRPr="005E1BA9" w:rsidRDefault="003238AF" w:rsidP="003238AF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3:坡道機械車位</w:t>
            </w:r>
          </w:p>
          <w:p w14:paraId="33E0CB4F" w14:textId="77777777" w:rsidR="003238AF" w:rsidRPr="005E1BA9" w:rsidRDefault="003238AF" w:rsidP="003238AF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4:機械</w:t>
            </w:r>
            <w:proofErr w:type="gramStart"/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機械</w:t>
            </w:r>
            <w:proofErr w:type="gramEnd"/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車位</w:t>
            </w:r>
          </w:p>
          <w:p w14:paraId="4F00B3B7" w14:textId="51E46187" w:rsidR="001466D5" w:rsidRPr="005E1BA9" w:rsidRDefault="003238AF" w:rsidP="003238AF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5:庭院車位</w:t>
            </w:r>
          </w:p>
        </w:tc>
      </w:tr>
      <w:tr w:rsidR="001466D5" w:rsidRPr="005E1BA9" w14:paraId="7B578546" w14:textId="77777777" w:rsidTr="00614F5B">
        <w:trPr>
          <w:trHeight w:val="340"/>
        </w:trPr>
        <w:tc>
          <w:tcPr>
            <w:tcW w:w="267" w:type="pct"/>
          </w:tcPr>
          <w:p w14:paraId="60B896B1" w14:textId="77777777" w:rsidR="001466D5" w:rsidRPr="005E1BA9" w:rsidRDefault="001466D5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696" w:type="pct"/>
            <w:noWrap/>
          </w:tcPr>
          <w:p w14:paraId="2479FAEA" w14:textId="152EE240" w:rsidR="001466D5" w:rsidRPr="005E1BA9" w:rsidRDefault="001466D5" w:rsidP="005E1BA9">
            <w:pPr>
              <w:widowControl/>
              <w:ind w:leftChars="100" w:left="240"/>
              <w:rPr>
                <w:rFonts w:ascii="標楷體" w:eastAsia="標楷體" w:hAnsi="標楷體"/>
                <w:color w:val="C00000"/>
                <w:highlight w:val="yellow"/>
              </w:rPr>
            </w:pPr>
            <w:proofErr w:type="spellStart"/>
            <w:r w:rsidRPr="005E1BA9">
              <w:rPr>
                <w:rFonts w:ascii="標楷體" w:eastAsia="標楷體" w:hAnsi="標楷體"/>
                <w:color w:val="C00000"/>
                <w:highlight w:val="yellow"/>
              </w:rPr>
              <w:t>ParkingQtyA</w:t>
            </w:r>
            <w:proofErr w:type="spellEnd"/>
          </w:p>
        </w:tc>
        <w:tc>
          <w:tcPr>
            <w:tcW w:w="1870" w:type="pct"/>
            <w:noWrap/>
          </w:tcPr>
          <w:p w14:paraId="769BAB16" w14:textId="338DFD0B" w:rsidR="001466D5" w:rsidRPr="005E1BA9" w:rsidRDefault="00E02014" w:rsidP="009B76AC">
            <w:pPr>
              <w:widowControl/>
              <w:rPr>
                <w:rFonts w:ascii="標楷體" w:eastAsia="標楷體" w:hAnsi="標楷體"/>
                <w:color w:val="C00000"/>
                <w:highlight w:val="yellow"/>
              </w:rPr>
            </w:pPr>
            <w:r w:rsidRPr="005E1BA9">
              <w:rPr>
                <w:rFonts w:ascii="標楷體" w:eastAsia="標楷體" w:hAnsi="標楷體" w:hint="eastAsia"/>
                <w:color w:val="C00000"/>
                <w:highlight w:val="yellow"/>
                <w:lang w:eastAsia="zh-HK"/>
              </w:rPr>
              <w:t>停車位類別合計數</w:t>
            </w:r>
          </w:p>
        </w:tc>
        <w:tc>
          <w:tcPr>
            <w:tcW w:w="268" w:type="pct"/>
            <w:noWrap/>
          </w:tcPr>
          <w:p w14:paraId="4CFF6127" w14:textId="31EF10D9" w:rsidR="001466D5" w:rsidRPr="005E1BA9" w:rsidRDefault="00E02014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9</w:t>
            </w:r>
          </w:p>
        </w:tc>
        <w:tc>
          <w:tcPr>
            <w:tcW w:w="268" w:type="pct"/>
            <w:noWrap/>
          </w:tcPr>
          <w:p w14:paraId="7C3F003D" w14:textId="10599131" w:rsidR="001466D5" w:rsidRPr="005E1BA9" w:rsidRDefault="00E02014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5</w:t>
            </w:r>
          </w:p>
        </w:tc>
        <w:tc>
          <w:tcPr>
            <w:tcW w:w="291" w:type="pct"/>
          </w:tcPr>
          <w:p w14:paraId="17F913A8" w14:textId="77777777" w:rsidR="001466D5" w:rsidRPr="005E1BA9" w:rsidRDefault="001466D5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340" w:type="pct"/>
            <w:noWrap/>
          </w:tcPr>
          <w:p w14:paraId="4973D24C" w14:textId="77777777" w:rsidR="001466D5" w:rsidRPr="005E1BA9" w:rsidRDefault="001466D5" w:rsidP="009B76AC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</w:tr>
      <w:tr w:rsidR="001466D5" w:rsidRPr="005E1BA9" w14:paraId="4F830280" w14:textId="77777777" w:rsidTr="00614F5B">
        <w:trPr>
          <w:trHeight w:val="340"/>
        </w:trPr>
        <w:tc>
          <w:tcPr>
            <w:tcW w:w="267" w:type="pct"/>
          </w:tcPr>
          <w:p w14:paraId="1464E6DF" w14:textId="77777777" w:rsidR="001466D5" w:rsidRPr="005E1BA9" w:rsidRDefault="001466D5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696" w:type="pct"/>
            <w:noWrap/>
          </w:tcPr>
          <w:p w14:paraId="7DF9C117" w14:textId="488F1B62" w:rsidR="001466D5" w:rsidRPr="005E1BA9" w:rsidRDefault="00D51BDA" w:rsidP="005E1BA9">
            <w:pPr>
              <w:widowControl/>
              <w:ind w:leftChars="100" w:left="240"/>
              <w:rPr>
                <w:rFonts w:ascii="標楷體" w:eastAsia="標楷體" w:hAnsi="標楷體"/>
                <w:color w:val="C00000"/>
                <w:highlight w:val="yellow"/>
              </w:rPr>
            </w:pPr>
            <w:proofErr w:type="spellStart"/>
            <w:r w:rsidRPr="005E1BA9">
              <w:rPr>
                <w:rFonts w:ascii="標楷體" w:eastAsia="標楷體" w:hAnsi="標楷體"/>
                <w:color w:val="C00000"/>
                <w:highlight w:val="yellow"/>
              </w:rPr>
              <w:t>ParkingAreaA</w:t>
            </w:r>
            <w:proofErr w:type="spellEnd"/>
          </w:p>
        </w:tc>
        <w:tc>
          <w:tcPr>
            <w:tcW w:w="1870" w:type="pct"/>
            <w:noWrap/>
          </w:tcPr>
          <w:p w14:paraId="71718584" w14:textId="754CA80F" w:rsidR="001466D5" w:rsidRPr="005E1BA9" w:rsidRDefault="00E02014" w:rsidP="009B76AC">
            <w:pPr>
              <w:widowControl/>
              <w:rPr>
                <w:rFonts w:ascii="標楷體" w:eastAsia="標楷體" w:hAnsi="標楷體"/>
                <w:color w:val="C00000"/>
                <w:highlight w:val="yellow"/>
              </w:rPr>
            </w:pPr>
            <w:r w:rsidRPr="005E1BA9">
              <w:rPr>
                <w:rFonts w:ascii="標楷體" w:eastAsia="標楷體" w:hAnsi="標楷體" w:hint="eastAsia"/>
                <w:color w:val="C00000"/>
                <w:highlight w:val="yellow"/>
                <w:lang w:eastAsia="zh-HK"/>
              </w:rPr>
              <w:t>停車位類別面計合計</w:t>
            </w:r>
          </w:p>
        </w:tc>
        <w:tc>
          <w:tcPr>
            <w:tcW w:w="268" w:type="pct"/>
            <w:noWrap/>
          </w:tcPr>
          <w:p w14:paraId="2B1C0407" w14:textId="264F5C0C" w:rsidR="001466D5" w:rsidRPr="005E1BA9" w:rsidRDefault="00E02014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9</w:t>
            </w:r>
          </w:p>
        </w:tc>
        <w:tc>
          <w:tcPr>
            <w:tcW w:w="268" w:type="pct"/>
            <w:noWrap/>
          </w:tcPr>
          <w:p w14:paraId="6CD349BF" w14:textId="38F8C1F9" w:rsidR="001466D5" w:rsidRPr="005E1BA9" w:rsidRDefault="00E02014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8.2</w:t>
            </w:r>
          </w:p>
        </w:tc>
        <w:tc>
          <w:tcPr>
            <w:tcW w:w="291" w:type="pct"/>
          </w:tcPr>
          <w:p w14:paraId="00C10FFD" w14:textId="77777777" w:rsidR="001466D5" w:rsidRPr="005E1BA9" w:rsidRDefault="001466D5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340" w:type="pct"/>
            <w:noWrap/>
          </w:tcPr>
          <w:p w14:paraId="098F0A18" w14:textId="32D54124" w:rsidR="001466D5" w:rsidRPr="005E1BA9" w:rsidRDefault="00E02014" w:rsidP="009B76AC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0.00</w:t>
            </w:r>
          </w:p>
        </w:tc>
      </w:tr>
      <w:tr w:rsidR="00D51BDA" w:rsidRPr="005E1BA9" w14:paraId="65C52744" w14:textId="77777777" w:rsidTr="00614F5B">
        <w:trPr>
          <w:trHeight w:val="340"/>
        </w:trPr>
        <w:tc>
          <w:tcPr>
            <w:tcW w:w="267" w:type="pct"/>
          </w:tcPr>
          <w:p w14:paraId="1625F177" w14:textId="339DE004" w:rsidR="00D51BDA" w:rsidRPr="002C739F" w:rsidRDefault="00D51BDA" w:rsidP="002C739F">
            <w:pPr>
              <w:pStyle w:val="af9"/>
              <w:widowControl/>
              <w:numPr>
                <w:ilvl w:val="0"/>
                <w:numId w:val="33"/>
              </w:numPr>
              <w:ind w:leftChars="0"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magenta"/>
              </w:rPr>
            </w:pPr>
            <w:r w:rsidRPr="002C739F">
              <w:rPr>
                <w:rFonts w:ascii="標楷體" w:eastAsia="標楷體" w:hAnsi="標楷體" w:cs="新細明體" w:hint="eastAsia"/>
                <w:color w:val="C00000"/>
                <w:kern w:val="0"/>
                <w:highlight w:val="magenta"/>
              </w:rPr>
              <w:t>53</w:t>
            </w:r>
          </w:p>
        </w:tc>
        <w:tc>
          <w:tcPr>
            <w:tcW w:w="696" w:type="pct"/>
            <w:noWrap/>
          </w:tcPr>
          <w:p w14:paraId="48AD2D29" w14:textId="332377F9" w:rsidR="00D51BDA" w:rsidRPr="005E1BA9" w:rsidRDefault="00D51BDA" w:rsidP="001466D5">
            <w:pPr>
              <w:widowControl/>
              <w:rPr>
                <w:rFonts w:ascii="標楷體" w:eastAsia="標楷體" w:hAnsi="標楷體"/>
                <w:color w:val="C00000"/>
                <w:highlight w:val="yellow"/>
              </w:rPr>
            </w:pPr>
            <w:r w:rsidRPr="005E1BA9">
              <w:rPr>
                <w:rFonts w:ascii="標楷體" w:eastAsia="標楷體" w:hAnsi="標楷體" w:hint="eastAsia"/>
                <w:color w:val="C00000"/>
                <w:highlight w:val="yellow"/>
              </w:rPr>
              <w:t>L2415</w:t>
            </w:r>
            <w:r w:rsidRPr="005E1BA9">
              <w:rPr>
                <w:rFonts w:ascii="標楷體" w:eastAsia="標楷體" w:hAnsi="標楷體"/>
                <w:color w:val="C00000"/>
                <w:highlight w:val="yellow"/>
              </w:rPr>
              <w:t>Parking</w:t>
            </w:r>
            <w:r w:rsidRPr="005E1BA9">
              <w:rPr>
                <w:rFonts w:ascii="標楷體" w:eastAsia="標楷體" w:hAnsi="標楷體" w:hint="eastAsia"/>
                <w:color w:val="C00000"/>
                <w:highlight w:val="yellow"/>
              </w:rPr>
              <w:t>DetailOc</w:t>
            </w:r>
            <w:r w:rsidRPr="005E1BA9">
              <w:rPr>
                <w:rFonts w:ascii="標楷體" w:eastAsia="標楷體" w:hAnsi="標楷體"/>
                <w:color w:val="C00000"/>
                <w:highlight w:val="yellow"/>
              </w:rPr>
              <w:t>curs</w:t>
            </w:r>
          </w:p>
        </w:tc>
        <w:tc>
          <w:tcPr>
            <w:tcW w:w="1870" w:type="pct"/>
            <w:noWrap/>
          </w:tcPr>
          <w:p w14:paraId="36AA49F3" w14:textId="03B2D649" w:rsidR="00D51BDA" w:rsidRPr="005E1BA9" w:rsidRDefault="00D51BDA" w:rsidP="009B76AC">
            <w:pPr>
              <w:widowControl/>
              <w:rPr>
                <w:rFonts w:ascii="標楷體" w:eastAsia="標楷體" w:hAnsi="標楷體"/>
                <w:color w:val="C00000"/>
                <w:highlight w:val="yellow"/>
              </w:rPr>
            </w:pPr>
            <w:r w:rsidRPr="005E1BA9">
              <w:rPr>
                <w:rFonts w:ascii="標楷體" w:eastAsia="標楷體" w:hAnsi="標楷體" w:hint="eastAsia"/>
                <w:color w:val="C00000"/>
                <w:highlight w:val="yellow"/>
                <w:lang w:eastAsia="zh-HK"/>
              </w:rPr>
              <w:t>停車位明細</w:t>
            </w:r>
          </w:p>
        </w:tc>
        <w:tc>
          <w:tcPr>
            <w:tcW w:w="268" w:type="pct"/>
            <w:noWrap/>
          </w:tcPr>
          <w:p w14:paraId="3DE3B0C4" w14:textId="77777777" w:rsidR="00D51BDA" w:rsidRPr="005E1BA9" w:rsidRDefault="00D51BDA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268" w:type="pct"/>
            <w:noWrap/>
          </w:tcPr>
          <w:p w14:paraId="63011F99" w14:textId="77777777" w:rsidR="00D51BDA" w:rsidRPr="005E1BA9" w:rsidRDefault="00D51BDA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291" w:type="pct"/>
          </w:tcPr>
          <w:p w14:paraId="3D262CF7" w14:textId="77777777" w:rsidR="00D51BDA" w:rsidRPr="005E1BA9" w:rsidRDefault="00D51BDA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340" w:type="pct"/>
            <w:noWrap/>
          </w:tcPr>
          <w:p w14:paraId="7C97C749" w14:textId="77777777" w:rsidR="00D51BDA" w:rsidRPr="005E1BA9" w:rsidRDefault="00D51BDA" w:rsidP="009B76AC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</w:tr>
      <w:tr w:rsidR="00D51BDA" w:rsidRPr="005E1BA9" w14:paraId="771E7278" w14:textId="77777777" w:rsidTr="00614F5B">
        <w:trPr>
          <w:trHeight w:val="340"/>
        </w:trPr>
        <w:tc>
          <w:tcPr>
            <w:tcW w:w="267" w:type="pct"/>
          </w:tcPr>
          <w:p w14:paraId="763173B3" w14:textId="77777777" w:rsidR="00D51BDA" w:rsidRPr="005E1BA9" w:rsidRDefault="00D51BDA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696" w:type="pct"/>
            <w:noWrap/>
          </w:tcPr>
          <w:p w14:paraId="62309C40" w14:textId="4367359E" w:rsidR="00D51BDA" w:rsidRPr="005E1BA9" w:rsidRDefault="00D51BDA" w:rsidP="00DA0445">
            <w:pPr>
              <w:widowControl/>
              <w:ind w:leftChars="100" w:left="240"/>
              <w:rPr>
                <w:rFonts w:ascii="標楷體" w:eastAsia="標楷體" w:hAnsi="標楷體"/>
                <w:color w:val="C00000"/>
                <w:highlight w:val="yellow"/>
              </w:rPr>
            </w:pPr>
            <w:proofErr w:type="spellStart"/>
            <w:r w:rsidRPr="005E1BA9">
              <w:rPr>
                <w:rFonts w:ascii="標楷體" w:eastAsia="標楷體" w:hAnsi="標楷體"/>
                <w:color w:val="C00000"/>
                <w:highlight w:val="yellow"/>
              </w:rPr>
              <w:t>ParkingNo</w:t>
            </w:r>
            <w:proofErr w:type="spellEnd"/>
          </w:p>
        </w:tc>
        <w:tc>
          <w:tcPr>
            <w:tcW w:w="1870" w:type="pct"/>
            <w:noWrap/>
          </w:tcPr>
          <w:p w14:paraId="7DE737C3" w14:textId="43AF8736" w:rsidR="00D51BDA" w:rsidRPr="005E1BA9" w:rsidRDefault="003238AF" w:rsidP="009B76AC">
            <w:pPr>
              <w:widowControl/>
              <w:rPr>
                <w:rFonts w:ascii="標楷體" w:eastAsia="標楷體" w:hAnsi="標楷體"/>
                <w:color w:val="C00000"/>
                <w:highlight w:val="yellow"/>
                <w:lang w:eastAsia="zh-HK"/>
              </w:rPr>
            </w:pPr>
            <w:r w:rsidRPr="005E1BA9">
              <w:rPr>
                <w:rFonts w:ascii="標楷體" w:eastAsia="標楷體" w:hAnsi="標楷體" w:hint="eastAsia"/>
                <w:color w:val="C00000"/>
                <w:highlight w:val="yellow"/>
                <w:lang w:eastAsia="zh-HK"/>
              </w:rPr>
              <w:t>車位編號</w:t>
            </w:r>
          </w:p>
        </w:tc>
        <w:tc>
          <w:tcPr>
            <w:tcW w:w="268" w:type="pct"/>
            <w:noWrap/>
          </w:tcPr>
          <w:p w14:paraId="2A531EFD" w14:textId="1F440184" w:rsidR="00D51BDA" w:rsidRPr="005E1BA9" w:rsidRDefault="003238AF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X</w:t>
            </w:r>
          </w:p>
        </w:tc>
        <w:tc>
          <w:tcPr>
            <w:tcW w:w="268" w:type="pct"/>
            <w:noWrap/>
          </w:tcPr>
          <w:p w14:paraId="51D8A028" w14:textId="628CE58A" w:rsidR="00D51BDA" w:rsidRPr="005E1BA9" w:rsidRDefault="003238AF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20</w:t>
            </w:r>
          </w:p>
        </w:tc>
        <w:tc>
          <w:tcPr>
            <w:tcW w:w="291" w:type="pct"/>
          </w:tcPr>
          <w:p w14:paraId="7E850CF9" w14:textId="77777777" w:rsidR="00D51BDA" w:rsidRPr="005E1BA9" w:rsidRDefault="00D51BDA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340" w:type="pct"/>
            <w:noWrap/>
          </w:tcPr>
          <w:p w14:paraId="514FA29E" w14:textId="77777777" w:rsidR="00D51BDA" w:rsidRPr="005E1BA9" w:rsidRDefault="00D51BDA" w:rsidP="009B76AC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</w:tr>
      <w:tr w:rsidR="00D51BDA" w:rsidRPr="005E1BA9" w14:paraId="6ADD91E1" w14:textId="77777777" w:rsidTr="00614F5B">
        <w:trPr>
          <w:trHeight w:val="340"/>
        </w:trPr>
        <w:tc>
          <w:tcPr>
            <w:tcW w:w="267" w:type="pct"/>
          </w:tcPr>
          <w:p w14:paraId="25F10B5A" w14:textId="77777777" w:rsidR="00D51BDA" w:rsidRPr="005E1BA9" w:rsidRDefault="00D51BDA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696" w:type="pct"/>
            <w:noWrap/>
          </w:tcPr>
          <w:p w14:paraId="2B4D45A7" w14:textId="1B693E67" w:rsidR="00D51BDA" w:rsidRPr="005E1BA9" w:rsidRDefault="00D51BDA" w:rsidP="00DA0445">
            <w:pPr>
              <w:widowControl/>
              <w:ind w:leftChars="100" w:left="240"/>
              <w:rPr>
                <w:rFonts w:ascii="標楷體" w:eastAsia="標楷體" w:hAnsi="標楷體"/>
                <w:color w:val="C00000"/>
                <w:highlight w:val="yellow"/>
              </w:rPr>
            </w:pPr>
            <w:proofErr w:type="spellStart"/>
            <w:r w:rsidRPr="005E1BA9">
              <w:rPr>
                <w:rFonts w:ascii="標楷體" w:eastAsia="標楷體" w:hAnsi="標楷體"/>
                <w:color w:val="C00000"/>
                <w:highlight w:val="yellow"/>
              </w:rPr>
              <w:t>ParkingQty</w:t>
            </w:r>
            <w:proofErr w:type="spellEnd"/>
          </w:p>
        </w:tc>
        <w:tc>
          <w:tcPr>
            <w:tcW w:w="1870" w:type="pct"/>
            <w:noWrap/>
          </w:tcPr>
          <w:p w14:paraId="4E75D5DC" w14:textId="5243EC1C" w:rsidR="00D51BDA" w:rsidRPr="005E1BA9" w:rsidRDefault="003238AF" w:rsidP="009B76AC">
            <w:pPr>
              <w:widowControl/>
              <w:rPr>
                <w:rFonts w:ascii="標楷體" w:eastAsia="標楷體" w:hAnsi="標楷體"/>
                <w:color w:val="C00000"/>
                <w:highlight w:val="yellow"/>
                <w:lang w:eastAsia="zh-HK"/>
              </w:rPr>
            </w:pPr>
            <w:r w:rsidRPr="005E1BA9">
              <w:rPr>
                <w:rFonts w:ascii="標楷體" w:eastAsia="標楷體" w:hAnsi="標楷體" w:hint="eastAsia"/>
                <w:color w:val="C00000"/>
                <w:highlight w:val="yellow"/>
                <w:lang w:eastAsia="zh-HK"/>
              </w:rPr>
              <w:t>車位數量</w:t>
            </w:r>
          </w:p>
        </w:tc>
        <w:tc>
          <w:tcPr>
            <w:tcW w:w="268" w:type="pct"/>
            <w:noWrap/>
          </w:tcPr>
          <w:p w14:paraId="199A299F" w14:textId="5556C492" w:rsidR="00D51BDA" w:rsidRPr="005E1BA9" w:rsidRDefault="003238AF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9</w:t>
            </w:r>
          </w:p>
        </w:tc>
        <w:tc>
          <w:tcPr>
            <w:tcW w:w="268" w:type="pct"/>
            <w:noWrap/>
          </w:tcPr>
          <w:p w14:paraId="4A3B844A" w14:textId="0EFAB02B" w:rsidR="00D51BDA" w:rsidRPr="005E1BA9" w:rsidRDefault="003238AF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5</w:t>
            </w:r>
          </w:p>
        </w:tc>
        <w:tc>
          <w:tcPr>
            <w:tcW w:w="291" w:type="pct"/>
          </w:tcPr>
          <w:p w14:paraId="684EE851" w14:textId="77777777" w:rsidR="00D51BDA" w:rsidRPr="005E1BA9" w:rsidRDefault="00D51BDA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340" w:type="pct"/>
            <w:noWrap/>
          </w:tcPr>
          <w:p w14:paraId="363358AC" w14:textId="77777777" w:rsidR="00D51BDA" w:rsidRPr="005E1BA9" w:rsidRDefault="00D51BDA" w:rsidP="009B76AC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</w:tr>
      <w:tr w:rsidR="005E1BA9" w:rsidRPr="005E1BA9" w14:paraId="2496253E" w14:textId="77777777" w:rsidTr="00614F5B">
        <w:trPr>
          <w:trHeight w:val="340"/>
        </w:trPr>
        <w:tc>
          <w:tcPr>
            <w:tcW w:w="267" w:type="pct"/>
          </w:tcPr>
          <w:p w14:paraId="3C366E5A" w14:textId="77777777" w:rsidR="00D51BDA" w:rsidRPr="005E1BA9" w:rsidRDefault="00D51BDA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696" w:type="pct"/>
            <w:noWrap/>
          </w:tcPr>
          <w:p w14:paraId="0F34560E" w14:textId="562E8002" w:rsidR="00D51BDA" w:rsidRPr="005E1BA9" w:rsidRDefault="00D51BDA" w:rsidP="00DA0445">
            <w:pPr>
              <w:widowControl/>
              <w:ind w:leftChars="100" w:left="240"/>
              <w:rPr>
                <w:rFonts w:ascii="標楷體" w:eastAsia="標楷體" w:hAnsi="標楷體"/>
                <w:color w:val="C00000"/>
                <w:highlight w:val="yellow"/>
              </w:rPr>
            </w:pPr>
            <w:proofErr w:type="spellStart"/>
            <w:r w:rsidRPr="005E1BA9">
              <w:rPr>
                <w:rFonts w:ascii="標楷體" w:eastAsia="標楷體" w:hAnsi="標楷體"/>
                <w:color w:val="C00000"/>
                <w:highlight w:val="yellow"/>
              </w:rPr>
              <w:t>ParkingTypeCode</w:t>
            </w:r>
            <w:proofErr w:type="spellEnd"/>
          </w:p>
        </w:tc>
        <w:tc>
          <w:tcPr>
            <w:tcW w:w="1870" w:type="pct"/>
            <w:noWrap/>
          </w:tcPr>
          <w:p w14:paraId="65D60504" w14:textId="1A4ECF85" w:rsidR="00D51BDA" w:rsidRPr="005E1BA9" w:rsidRDefault="003238AF" w:rsidP="009B76AC">
            <w:pPr>
              <w:widowControl/>
              <w:rPr>
                <w:rFonts w:ascii="標楷體" w:eastAsia="標楷體" w:hAnsi="標楷體"/>
                <w:color w:val="C00000"/>
                <w:highlight w:val="yellow"/>
                <w:lang w:eastAsia="zh-HK"/>
              </w:rPr>
            </w:pPr>
            <w:r w:rsidRPr="005E1BA9">
              <w:rPr>
                <w:rFonts w:ascii="標楷體" w:eastAsia="標楷體" w:hAnsi="標楷體" w:hint="eastAsia"/>
                <w:color w:val="C00000"/>
                <w:highlight w:val="yellow"/>
                <w:lang w:eastAsia="zh-HK"/>
              </w:rPr>
              <w:t>停車位型式</w:t>
            </w:r>
          </w:p>
        </w:tc>
        <w:tc>
          <w:tcPr>
            <w:tcW w:w="268" w:type="pct"/>
            <w:noWrap/>
          </w:tcPr>
          <w:p w14:paraId="5E8B518E" w14:textId="49F47E72" w:rsidR="00D51BDA" w:rsidRPr="005E1BA9" w:rsidRDefault="003238AF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X</w:t>
            </w:r>
          </w:p>
        </w:tc>
        <w:tc>
          <w:tcPr>
            <w:tcW w:w="268" w:type="pct"/>
            <w:noWrap/>
          </w:tcPr>
          <w:p w14:paraId="21C48C08" w14:textId="4C831513" w:rsidR="00D51BDA" w:rsidRPr="005E1BA9" w:rsidRDefault="003238AF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1</w:t>
            </w:r>
          </w:p>
        </w:tc>
        <w:tc>
          <w:tcPr>
            <w:tcW w:w="291" w:type="pct"/>
          </w:tcPr>
          <w:p w14:paraId="0C3CC169" w14:textId="77777777" w:rsidR="00D51BDA" w:rsidRPr="005E1BA9" w:rsidRDefault="00D51BDA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340" w:type="pct"/>
            <w:noWrap/>
          </w:tcPr>
          <w:p w14:paraId="7071FC62" w14:textId="77777777" w:rsidR="003238AF" w:rsidRPr="005E1BA9" w:rsidRDefault="003238AF" w:rsidP="003238AF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1:坡道平面車位</w:t>
            </w:r>
          </w:p>
          <w:p w14:paraId="5FEC3B6D" w14:textId="77777777" w:rsidR="003238AF" w:rsidRPr="005E1BA9" w:rsidRDefault="003238AF" w:rsidP="003238AF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2:機械平面車位</w:t>
            </w:r>
          </w:p>
          <w:p w14:paraId="04B0C04F" w14:textId="77777777" w:rsidR="003238AF" w:rsidRPr="005E1BA9" w:rsidRDefault="003238AF" w:rsidP="003238AF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3:坡道機械車位</w:t>
            </w:r>
          </w:p>
          <w:p w14:paraId="0BCE45E8" w14:textId="77777777" w:rsidR="003238AF" w:rsidRPr="005E1BA9" w:rsidRDefault="003238AF" w:rsidP="003238AF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4:機械</w:t>
            </w:r>
            <w:proofErr w:type="gramStart"/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機械</w:t>
            </w:r>
            <w:proofErr w:type="gramEnd"/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車位</w:t>
            </w:r>
          </w:p>
          <w:p w14:paraId="11D49CF5" w14:textId="035C9965" w:rsidR="00D51BDA" w:rsidRPr="005E1BA9" w:rsidRDefault="003238AF" w:rsidP="003238AF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5:庭院車位</w:t>
            </w:r>
          </w:p>
        </w:tc>
      </w:tr>
      <w:tr w:rsidR="00D51BDA" w:rsidRPr="005E1BA9" w14:paraId="1174E43E" w14:textId="77777777" w:rsidTr="00614F5B">
        <w:trPr>
          <w:trHeight w:val="340"/>
        </w:trPr>
        <w:tc>
          <w:tcPr>
            <w:tcW w:w="267" w:type="pct"/>
          </w:tcPr>
          <w:p w14:paraId="35B4B828" w14:textId="77777777" w:rsidR="00D51BDA" w:rsidRPr="005E1BA9" w:rsidRDefault="00D51BDA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696" w:type="pct"/>
            <w:noWrap/>
          </w:tcPr>
          <w:p w14:paraId="7109A9EC" w14:textId="17FE7A02" w:rsidR="00D51BDA" w:rsidRPr="005E1BA9" w:rsidRDefault="00D51BDA" w:rsidP="005E1BA9">
            <w:pPr>
              <w:widowControl/>
              <w:ind w:leftChars="100" w:left="240"/>
              <w:rPr>
                <w:rFonts w:ascii="標楷體" w:eastAsia="標楷體" w:hAnsi="標楷體"/>
                <w:color w:val="C00000"/>
                <w:highlight w:val="yellow"/>
              </w:rPr>
            </w:pPr>
            <w:proofErr w:type="spellStart"/>
            <w:r w:rsidRPr="005E1BA9">
              <w:rPr>
                <w:rFonts w:ascii="標楷體" w:eastAsia="標楷體" w:hAnsi="標楷體"/>
                <w:color w:val="C00000"/>
                <w:highlight w:val="yellow"/>
              </w:rPr>
              <w:t>ParkingOwnerPart</w:t>
            </w:r>
            <w:proofErr w:type="spellEnd"/>
          </w:p>
        </w:tc>
        <w:tc>
          <w:tcPr>
            <w:tcW w:w="1870" w:type="pct"/>
            <w:noWrap/>
          </w:tcPr>
          <w:p w14:paraId="1AC8C94F" w14:textId="3ADACBFF" w:rsidR="00D51BDA" w:rsidRPr="005E1BA9" w:rsidRDefault="003238AF" w:rsidP="009B76AC">
            <w:pPr>
              <w:widowControl/>
              <w:rPr>
                <w:rFonts w:ascii="標楷體" w:eastAsia="標楷體" w:hAnsi="標楷體"/>
                <w:color w:val="C00000"/>
                <w:highlight w:val="yellow"/>
                <w:lang w:eastAsia="zh-HK"/>
              </w:rPr>
            </w:pPr>
            <w:r w:rsidRPr="005E1BA9">
              <w:rPr>
                <w:rFonts w:ascii="標楷體" w:eastAsia="標楷體" w:hAnsi="標楷體" w:hint="eastAsia"/>
                <w:color w:val="C00000"/>
                <w:highlight w:val="yellow"/>
                <w:lang w:eastAsia="zh-HK"/>
              </w:rPr>
              <w:t>持份比率(分子)</w:t>
            </w:r>
          </w:p>
        </w:tc>
        <w:tc>
          <w:tcPr>
            <w:tcW w:w="268" w:type="pct"/>
            <w:noWrap/>
          </w:tcPr>
          <w:p w14:paraId="23DF97DE" w14:textId="62F73E89" w:rsidR="00D51BDA" w:rsidRPr="005E1BA9" w:rsidRDefault="003238AF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9</w:t>
            </w:r>
          </w:p>
        </w:tc>
        <w:tc>
          <w:tcPr>
            <w:tcW w:w="268" w:type="pct"/>
            <w:noWrap/>
          </w:tcPr>
          <w:p w14:paraId="53D1F404" w14:textId="14E0036B" w:rsidR="00D51BDA" w:rsidRPr="005E1BA9" w:rsidRDefault="003238AF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8</w:t>
            </w:r>
          </w:p>
        </w:tc>
        <w:tc>
          <w:tcPr>
            <w:tcW w:w="291" w:type="pct"/>
          </w:tcPr>
          <w:p w14:paraId="388B2B86" w14:textId="77777777" w:rsidR="00D51BDA" w:rsidRPr="005E1BA9" w:rsidRDefault="00D51BDA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340" w:type="pct"/>
            <w:noWrap/>
          </w:tcPr>
          <w:p w14:paraId="4E118700" w14:textId="77777777" w:rsidR="00D51BDA" w:rsidRPr="005E1BA9" w:rsidRDefault="00D51BDA" w:rsidP="009B76AC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</w:tr>
      <w:tr w:rsidR="00D51BDA" w:rsidRPr="005E1BA9" w14:paraId="720AFAE5" w14:textId="77777777" w:rsidTr="00614F5B">
        <w:trPr>
          <w:trHeight w:val="340"/>
        </w:trPr>
        <w:tc>
          <w:tcPr>
            <w:tcW w:w="267" w:type="pct"/>
          </w:tcPr>
          <w:p w14:paraId="40980855" w14:textId="77777777" w:rsidR="00D51BDA" w:rsidRPr="005E1BA9" w:rsidRDefault="00D51BDA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696" w:type="pct"/>
            <w:noWrap/>
          </w:tcPr>
          <w:p w14:paraId="238487B6" w14:textId="14B0C621" w:rsidR="00D51BDA" w:rsidRPr="005E1BA9" w:rsidRDefault="00D51BDA" w:rsidP="005E1BA9">
            <w:pPr>
              <w:widowControl/>
              <w:ind w:leftChars="100" w:left="240"/>
              <w:rPr>
                <w:rFonts w:ascii="標楷體" w:eastAsia="標楷體" w:hAnsi="標楷體"/>
                <w:color w:val="C00000"/>
                <w:highlight w:val="yellow"/>
              </w:rPr>
            </w:pPr>
            <w:proofErr w:type="spellStart"/>
            <w:r w:rsidRPr="005E1BA9">
              <w:rPr>
                <w:rFonts w:ascii="標楷體" w:eastAsia="標楷體" w:hAnsi="標楷體"/>
                <w:color w:val="C00000"/>
                <w:highlight w:val="yellow"/>
              </w:rPr>
              <w:t>ParkingOwnerTotal</w:t>
            </w:r>
            <w:proofErr w:type="spellEnd"/>
          </w:p>
        </w:tc>
        <w:tc>
          <w:tcPr>
            <w:tcW w:w="1870" w:type="pct"/>
            <w:noWrap/>
          </w:tcPr>
          <w:p w14:paraId="2E571AFF" w14:textId="1C9E7D29" w:rsidR="00D51BDA" w:rsidRPr="005E1BA9" w:rsidRDefault="003238AF" w:rsidP="009B76AC">
            <w:pPr>
              <w:widowControl/>
              <w:rPr>
                <w:rFonts w:ascii="標楷體" w:eastAsia="標楷體" w:hAnsi="標楷體"/>
                <w:color w:val="C00000"/>
                <w:highlight w:val="yellow"/>
                <w:lang w:eastAsia="zh-HK"/>
              </w:rPr>
            </w:pPr>
            <w:r w:rsidRPr="005E1BA9">
              <w:rPr>
                <w:rFonts w:ascii="標楷體" w:eastAsia="標楷體" w:hAnsi="標楷體" w:hint="eastAsia"/>
                <w:color w:val="C00000"/>
                <w:highlight w:val="yellow"/>
                <w:lang w:eastAsia="zh-HK"/>
              </w:rPr>
              <w:t>持份比率(分母)</w:t>
            </w:r>
          </w:p>
        </w:tc>
        <w:tc>
          <w:tcPr>
            <w:tcW w:w="268" w:type="pct"/>
            <w:noWrap/>
          </w:tcPr>
          <w:p w14:paraId="5EB38638" w14:textId="4396CE89" w:rsidR="00D51BDA" w:rsidRPr="005E1BA9" w:rsidRDefault="003238AF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9</w:t>
            </w:r>
          </w:p>
        </w:tc>
        <w:tc>
          <w:tcPr>
            <w:tcW w:w="268" w:type="pct"/>
            <w:noWrap/>
          </w:tcPr>
          <w:p w14:paraId="28310D87" w14:textId="4E1CC48C" w:rsidR="00D51BDA" w:rsidRPr="005E1BA9" w:rsidRDefault="003238AF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8</w:t>
            </w:r>
          </w:p>
        </w:tc>
        <w:tc>
          <w:tcPr>
            <w:tcW w:w="291" w:type="pct"/>
          </w:tcPr>
          <w:p w14:paraId="7CE0BF31" w14:textId="77777777" w:rsidR="00D51BDA" w:rsidRPr="005E1BA9" w:rsidRDefault="00D51BDA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340" w:type="pct"/>
            <w:noWrap/>
          </w:tcPr>
          <w:p w14:paraId="5513C21F" w14:textId="77777777" w:rsidR="00D51BDA" w:rsidRPr="005E1BA9" w:rsidRDefault="00D51BDA" w:rsidP="009B76AC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</w:tr>
      <w:tr w:rsidR="00D51BDA" w:rsidRPr="005E1BA9" w14:paraId="1AC407EA" w14:textId="77777777" w:rsidTr="00614F5B">
        <w:trPr>
          <w:trHeight w:val="340"/>
        </w:trPr>
        <w:tc>
          <w:tcPr>
            <w:tcW w:w="267" w:type="pct"/>
          </w:tcPr>
          <w:p w14:paraId="2E4B5E05" w14:textId="77777777" w:rsidR="00D51BDA" w:rsidRPr="005E1BA9" w:rsidRDefault="00D51BDA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696" w:type="pct"/>
            <w:noWrap/>
          </w:tcPr>
          <w:p w14:paraId="1C62C3A1" w14:textId="0B1EB6F8" w:rsidR="00D51BDA" w:rsidRPr="005E1BA9" w:rsidRDefault="00D51BDA" w:rsidP="005E1BA9">
            <w:pPr>
              <w:widowControl/>
              <w:ind w:leftChars="100" w:left="240"/>
              <w:rPr>
                <w:rFonts w:ascii="標楷體" w:eastAsia="標楷體" w:hAnsi="標楷體"/>
                <w:color w:val="C00000"/>
                <w:highlight w:val="yellow"/>
              </w:rPr>
            </w:pPr>
            <w:proofErr w:type="spellStart"/>
            <w:r w:rsidRPr="005E1BA9">
              <w:rPr>
                <w:rFonts w:ascii="標楷體" w:eastAsia="標楷體" w:hAnsi="標楷體"/>
                <w:color w:val="C00000"/>
                <w:highlight w:val="yellow"/>
              </w:rPr>
              <w:t>ParkingArea</w:t>
            </w:r>
            <w:proofErr w:type="spellEnd"/>
          </w:p>
        </w:tc>
        <w:tc>
          <w:tcPr>
            <w:tcW w:w="1870" w:type="pct"/>
            <w:noWrap/>
          </w:tcPr>
          <w:p w14:paraId="13F7BADA" w14:textId="41A9326C" w:rsidR="00D51BDA" w:rsidRPr="005E1BA9" w:rsidRDefault="00240A1B" w:rsidP="009B76AC">
            <w:pPr>
              <w:widowControl/>
              <w:rPr>
                <w:rFonts w:ascii="標楷體" w:eastAsia="標楷體" w:hAnsi="標楷體"/>
                <w:color w:val="C00000"/>
                <w:highlight w:val="yellow"/>
                <w:lang w:eastAsia="zh-HK"/>
              </w:rPr>
            </w:pPr>
            <w:r w:rsidRPr="005E1BA9">
              <w:rPr>
                <w:rFonts w:ascii="標楷體" w:eastAsia="標楷體" w:hAnsi="標楷體" w:hint="eastAsia"/>
                <w:color w:val="C00000"/>
                <w:highlight w:val="yellow"/>
                <w:lang w:eastAsia="zh-HK"/>
              </w:rPr>
              <w:t>車位-登記面積(坪)</w:t>
            </w:r>
          </w:p>
        </w:tc>
        <w:tc>
          <w:tcPr>
            <w:tcW w:w="268" w:type="pct"/>
            <w:noWrap/>
          </w:tcPr>
          <w:p w14:paraId="21C7FBFD" w14:textId="6D785451" w:rsidR="00D51BDA" w:rsidRPr="005E1BA9" w:rsidRDefault="00240A1B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9</w:t>
            </w:r>
          </w:p>
        </w:tc>
        <w:tc>
          <w:tcPr>
            <w:tcW w:w="268" w:type="pct"/>
            <w:noWrap/>
          </w:tcPr>
          <w:p w14:paraId="101AD4A2" w14:textId="207D7983" w:rsidR="00D51BDA" w:rsidRPr="005E1BA9" w:rsidRDefault="00240A1B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8.2</w:t>
            </w:r>
          </w:p>
        </w:tc>
        <w:tc>
          <w:tcPr>
            <w:tcW w:w="291" w:type="pct"/>
          </w:tcPr>
          <w:p w14:paraId="705BF569" w14:textId="77777777" w:rsidR="00D51BDA" w:rsidRPr="005E1BA9" w:rsidRDefault="00D51BDA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340" w:type="pct"/>
            <w:noWrap/>
          </w:tcPr>
          <w:p w14:paraId="12E29D95" w14:textId="5717009F" w:rsidR="00D51BDA" w:rsidRPr="005E1BA9" w:rsidRDefault="00240A1B" w:rsidP="009B76AC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0.00</w:t>
            </w:r>
          </w:p>
        </w:tc>
      </w:tr>
      <w:tr w:rsidR="00D51BDA" w:rsidRPr="005E1BA9" w14:paraId="50F078A7" w14:textId="77777777" w:rsidTr="00614F5B">
        <w:trPr>
          <w:trHeight w:val="340"/>
        </w:trPr>
        <w:tc>
          <w:tcPr>
            <w:tcW w:w="267" w:type="pct"/>
          </w:tcPr>
          <w:p w14:paraId="35016D30" w14:textId="77777777" w:rsidR="00D51BDA" w:rsidRPr="005E1BA9" w:rsidRDefault="00D51BDA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696" w:type="pct"/>
            <w:noWrap/>
          </w:tcPr>
          <w:p w14:paraId="12C6A9E6" w14:textId="6A23AAFC" w:rsidR="00D51BDA" w:rsidRPr="005E1BA9" w:rsidRDefault="00D51BDA" w:rsidP="005E1BA9">
            <w:pPr>
              <w:widowControl/>
              <w:ind w:leftChars="100" w:left="240"/>
              <w:rPr>
                <w:rFonts w:ascii="標楷體" w:eastAsia="標楷體" w:hAnsi="標楷體"/>
                <w:color w:val="C00000"/>
                <w:highlight w:val="yellow"/>
              </w:rPr>
            </w:pPr>
            <w:proofErr w:type="spellStart"/>
            <w:r w:rsidRPr="005E1BA9">
              <w:rPr>
                <w:rFonts w:ascii="標楷體" w:eastAsia="標楷體" w:hAnsi="標楷體"/>
                <w:color w:val="C00000"/>
                <w:highlight w:val="yellow"/>
              </w:rPr>
              <w:t>ParkingBdNoA</w:t>
            </w:r>
            <w:proofErr w:type="spellEnd"/>
          </w:p>
        </w:tc>
        <w:tc>
          <w:tcPr>
            <w:tcW w:w="1870" w:type="pct"/>
            <w:noWrap/>
          </w:tcPr>
          <w:p w14:paraId="6A709FC3" w14:textId="251E028A" w:rsidR="00D51BDA" w:rsidRPr="005E1BA9" w:rsidRDefault="00240A1B" w:rsidP="009B76AC">
            <w:pPr>
              <w:widowControl/>
              <w:rPr>
                <w:rFonts w:ascii="標楷體" w:eastAsia="標楷體" w:hAnsi="標楷體"/>
                <w:color w:val="C00000"/>
                <w:highlight w:val="yellow"/>
              </w:rPr>
            </w:pPr>
            <w:r w:rsidRPr="005E1BA9">
              <w:rPr>
                <w:rFonts w:ascii="標楷體" w:eastAsia="標楷體" w:hAnsi="標楷體" w:hint="eastAsia"/>
                <w:color w:val="C00000"/>
                <w:highlight w:val="yellow"/>
                <w:lang w:eastAsia="zh-HK"/>
              </w:rPr>
              <w:t>車位-建號</w:t>
            </w:r>
            <w:r w:rsidRPr="005E1BA9">
              <w:rPr>
                <w:rFonts w:ascii="標楷體" w:eastAsia="標楷體" w:hAnsi="標楷體" w:hint="eastAsia"/>
                <w:color w:val="C00000"/>
                <w:highlight w:val="yellow"/>
              </w:rPr>
              <w:t>1</w:t>
            </w:r>
          </w:p>
        </w:tc>
        <w:tc>
          <w:tcPr>
            <w:tcW w:w="268" w:type="pct"/>
            <w:noWrap/>
          </w:tcPr>
          <w:p w14:paraId="7DADF96B" w14:textId="2AF5D6C1" w:rsidR="00D51BDA" w:rsidRPr="005E1BA9" w:rsidRDefault="00240A1B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9</w:t>
            </w:r>
          </w:p>
        </w:tc>
        <w:tc>
          <w:tcPr>
            <w:tcW w:w="268" w:type="pct"/>
            <w:noWrap/>
          </w:tcPr>
          <w:p w14:paraId="16466832" w14:textId="51CF2698" w:rsidR="00D51BDA" w:rsidRPr="005E1BA9" w:rsidRDefault="00240A1B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5</w:t>
            </w:r>
          </w:p>
        </w:tc>
        <w:tc>
          <w:tcPr>
            <w:tcW w:w="291" w:type="pct"/>
          </w:tcPr>
          <w:p w14:paraId="2618166A" w14:textId="77777777" w:rsidR="00D51BDA" w:rsidRPr="005E1BA9" w:rsidRDefault="00D51BDA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340" w:type="pct"/>
            <w:noWrap/>
          </w:tcPr>
          <w:p w14:paraId="0520A898" w14:textId="77777777" w:rsidR="00D51BDA" w:rsidRPr="005E1BA9" w:rsidRDefault="00D51BDA" w:rsidP="009B76AC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</w:tr>
      <w:tr w:rsidR="00D51BDA" w:rsidRPr="005E1BA9" w14:paraId="40991208" w14:textId="77777777" w:rsidTr="00614F5B">
        <w:trPr>
          <w:trHeight w:val="340"/>
        </w:trPr>
        <w:tc>
          <w:tcPr>
            <w:tcW w:w="267" w:type="pct"/>
          </w:tcPr>
          <w:p w14:paraId="467ED876" w14:textId="77777777" w:rsidR="00D51BDA" w:rsidRPr="005E1BA9" w:rsidRDefault="00D51BDA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696" w:type="pct"/>
            <w:noWrap/>
          </w:tcPr>
          <w:p w14:paraId="0B42F53F" w14:textId="2DBC0FCE" w:rsidR="00D51BDA" w:rsidRPr="005E1BA9" w:rsidRDefault="00D51BDA" w:rsidP="005E1BA9">
            <w:pPr>
              <w:widowControl/>
              <w:ind w:leftChars="100" w:left="240"/>
              <w:rPr>
                <w:rFonts w:ascii="標楷體" w:eastAsia="標楷體" w:hAnsi="標楷體"/>
                <w:color w:val="C00000"/>
                <w:highlight w:val="yellow"/>
              </w:rPr>
            </w:pPr>
            <w:proofErr w:type="spellStart"/>
            <w:r w:rsidRPr="005E1BA9">
              <w:rPr>
                <w:rFonts w:ascii="標楷體" w:eastAsia="標楷體" w:hAnsi="標楷體"/>
                <w:color w:val="C00000"/>
                <w:highlight w:val="yellow"/>
              </w:rPr>
              <w:t>ParkingBdNoB</w:t>
            </w:r>
            <w:proofErr w:type="spellEnd"/>
          </w:p>
        </w:tc>
        <w:tc>
          <w:tcPr>
            <w:tcW w:w="1870" w:type="pct"/>
            <w:noWrap/>
          </w:tcPr>
          <w:p w14:paraId="22C72537" w14:textId="1E92E08F" w:rsidR="00D51BDA" w:rsidRPr="005E1BA9" w:rsidRDefault="00240A1B" w:rsidP="009B76AC">
            <w:pPr>
              <w:widowControl/>
              <w:rPr>
                <w:rFonts w:ascii="標楷體" w:eastAsia="標楷體" w:hAnsi="標楷體"/>
                <w:color w:val="C00000"/>
                <w:highlight w:val="yellow"/>
              </w:rPr>
            </w:pPr>
            <w:r w:rsidRPr="005E1BA9">
              <w:rPr>
                <w:rFonts w:ascii="標楷體" w:eastAsia="標楷體" w:hAnsi="標楷體" w:hint="eastAsia"/>
                <w:color w:val="C00000"/>
                <w:highlight w:val="yellow"/>
                <w:lang w:eastAsia="zh-HK"/>
              </w:rPr>
              <w:t>車位-建號</w:t>
            </w:r>
            <w:r w:rsidRPr="005E1BA9">
              <w:rPr>
                <w:rFonts w:ascii="標楷體" w:eastAsia="標楷體" w:hAnsi="標楷體" w:hint="eastAsia"/>
                <w:color w:val="C00000"/>
                <w:highlight w:val="yellow"/>
              </w:rPr>
              <w:t>2</w:t>
            </w:r>
          </w:p>
        </w:tc>
        <w:tc>
          <w:tcPr>
            <w:tcW w:w="268" w:type="pct"/>
            <w:noWrap/>
          </w:tcPr>
          <w:p w14:paraId="4CEB72B7" w14:textId="5D41B3CB" w:rsidR="00D51BDA" w:rsidRPr="005E1BA9" w:rsidRDefault="00240A1B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9</w:t>
            </w:r>
          </w:p>
        </w:tc>
        <w:tc>
          <w:tcPr>
            <w:tcW w:w="268" w:type="pct"/>
            <w:noWrap/>
          </w:tcPr>
          <w:p w14:paraId="7F9CB81C" w14:textId="6BD296C9" w:rsidR="00D51BDA" w:rsidRPr="005E1BA9" w:rsidRDefault="00240A1B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3</w:t>
            </w:r>
          </w:p>
        </w:tc>
        <w:tc>
          <w:tcPr>
            <w:tcW w:w="291" w:type="pct"/>
          </w:tcPr>
          <w:p w14:paraId="3A4FFE03" w14:textId="77777777" w:rsidR="00D51BDA" w:rsidRPr="005E1BA9" w:rsidRDefault="00D51BDA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340" w:type="pct"/>
            <w:noWrap/>
          </w:tcPr>
          <w:p w14:paraId="29D08C0A" w14:textId="77777777" w:rsidR="00D51BDA" w:rsidRPr="005E1BA9" w:rsidRDefault="00D51BDA" w:rsidP="009B76AC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</w:tr>
      <w:tr w:rsidR="00D51BDA" w:rsidRPr="005E1BA9" w14:paraId="7ACABD66" w14:textId="77777777" w:rsidTr="00614F5B">
        <w:trPr>
          <w:trHeight w:val="340"/>
        </w:trPr>
        <w:tc>
          <w:tcPr>
            <w:tcW w:w="267" w:type="pct"/>
          </w:tcPr>
          <w:p w14:paraId="13865D92" w14:textId="77777777" w:rsidR="00D51BDA" w:rsidRPr="005E1BA9" w:rsidRDefault="00D51BDA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696" w:type="pct"/>
            <w:noWrap/>
          </w:tcPr>
          <w:p w14:paraId="24C059C5" w14:textId="4671BFF6" w:rsidR="00D51BDA" w:rsidRPr="005E1BA9" w:rsidRDefault="00D51BDA" w:rsidP="005E1BA9">
            <w:pPr>
              <w:widowControl/>
              <w:ind w:leftChars="100" w:left="240"/>
              <w:rPr>
                <w:rFonts w:ascii="標楷體" w:eastAsia="標楷體" w:hAnsi="標楷體"/>
                <w:color w:val="C00000"/>
                <w:highlight w:val="yellow"/>
              </w:rPr>
            </w:pPr>
            <w:proofErr w:type="spellStart"/>
            <w:r w:rsidRPr="005E1BA9">
              <w:rPr>
                <w:rFonts w:ascii="標楷體" w:eastAsia="標楷體" w:hAnsi="標楷體"/>
                <w:color w:val="C00000"/>
                <w:highlight w:val="yellow"/>
              </w:rPr>
              <w:t>ParkingLandNoA</w:t>
            </w:r>
            <w:proofErr w:type="spellEnd"/>
          </w:p>
        </w:tc>
        <w:tc>
          <w:tcPr>
            <w:tcW w:w="1870" w:type="pct"/>
            <w:noWrap/>
          </w:tcPr>
          <w:p w14:paraId="0240A918" w14:textId="0AB9E2F0" w:rsidR="00D51BDA" w:rsidRPr="005E1BA9" w:rsidRDefault="00240A1B" w:rsidP="009B76AC">
            <w:pPr>
              <w:widowControl/>
              <w:rPr>
                <w:rFonts w:ascii="標楷體" w:eastAsia="標楷體" w:hAnsi="標楷體"/>
                <w:color w:val="C00000"/>
                <w:highlight w:val="yellow"/>
                <w:lang w:eastAsia="zh-HK"/>
              </w:rPr>
            </w:pPr>
            <w:r w:rsidRPr="005E1BA9">
              <w:rPr>
                <w:rFonts w:ascii="標楷體" w:eastAsia="標楷體" w:hAnsi="標楷體" w:hint="eastAsia"/>
                <w:color w:val="C00000"/>
                <w:highlight w:val="yellow"/>
                <w:lang w:eastAsia="zh-HK"/>
              </w:rPr>
              <w:t>車位-土號</w:t>
            </w:r>
            <w:r w:rsidRPr="005E1BA9">
              <w:rPr>
                <w:rFonts w:ascii="標楷體" w:eastAsia="標楷體" w:hAnsi="標楷體" w:hint="eastAsia"/>
                <w:color w:val="C00000"/>
                <w:highlight w:val="yellow"/>
              </w:rPr>
              <w:t>1</w:t>
            </w:r>
          </w:p>
        </w:tc>
        <w:tc>
          <w:tcPr>
            <w:tcW w:w="268" w:type="pct"/>
            <w:noWrap/>
          </w:tcPr>
          <w:p w14:paraId="05A3BEFC" w14:textId="6D268736" w:rsidR="00D51BDA" w:rsidRPr="005E1BA9" w:rsidRDefault="00240A1B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9</w:t>
            </w:r>
          </w:p>
        </w:tc>
        <w:tc>
          <w:tcPr>
            <w:tcW w:w="268" w:type="pct"/>
            <w:noWrap/>
          </w:tcPr>
          <w:p w14:paraId="75E2850A" w14:textId="5951092F" w:rsidR="00D51BDA" w:rsidRPr="005E1BA9" w:rsidRDefault="00240A1B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4</w:t>
            </w:r>
          </w:p>
        </w:tc>
        <w:tc>
          <w:tcPr>
            <w:tcW w:w="291" w:type="pct"/>
          </w:tcPr>
          <w:p w14:paraId="0E16CA03" w14:textId="77777777" w:rsidR="00D51BDA" w:rsidRPr="005E1BA9" w:rsidRDefault="00D51BDA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340" w:type="pct"/>
            <w:noWrap/>
          </w:tcPr>
          <w:p w14:paraId="1B508353" w14:textId="77777777" w:rsidR="00D51BDA" w:rsidRPr="005E1BA9" w:rsidRDefault="00D51BDA" w:rsidP="009B76AC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</w:tr>
      <w:tr w:rsidR="00D51BDA" w:rsidRPr="005E1BA9" w14:paraId="2FCA2BF3" w14:textId="77777777" w:rsidTr="00614F5B">
        <w:trPr>
          <w:trHeight w:val="340"/>
        </w:trPr>
        <w:tc>
          <w:tcPr>
            <w:tcW w:w="267" w:type="pct"/>
          </w:tcPr>
          <w:p w14:paraId="31A7A60D" w14:textId="77777777" w:rsidR="00D51BDA" w:rsidRPr="005E1BA9" w:rsidRDefault="00D51BDA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696" w:type="pct"/>
            <w:noWrap/>
          </w:tcPr>
          <w:p w14:paraId="079A012A" w14:textId="13D828EB" w:rsidR="00D51BDA" w:rsidRPr="005E1BA9" w:rsidRDefault="00D51BDA" w:rsidP="005E1BA9">
            <w:pPr>
              <w:widowControl/>
              <w:ind w:leftChars="100" w:left="240"/>
              <w:rPr>
                <w:rFonts w:ascii="標楷體" w:eastAsia="標楷體" w:hAnsi="標楷體"/>
                <w:color w:val="C00000"/>
                <w:highlight w:val="yellow"/>
              </w:rPr>
            </w:pPr>
            <w:proofErr w:type="spellStart"/>
            <w:r w:rsidRPr="005E1BA9">
              <w:rPr>
                <w:rFonts w:ascii="標楷體" w:eastAsia="標楷體" w:hAnsi="標楷體"/>
                <w:color w:val="C00000"/>
                <w:highlight w:val="yellow"/>
              </w:rPr>
              <w:t>ParkingLandNoB</w:t>
            </w:r>
            <w:proofErr w:type="spellEnd"/>
          </w:p>
        </w:tc>
        <w:tc>
          <w:tcPr>
            <w:tcW w:w="1870" w:type="pct"/>
            <w:noWrap/>
          </w:tcPr>
          <w:p w14:paraId="3A2B63D4" w14:textId="27ADAC0A" w:rsidR="00D51BDA" w:rsidRPr="005E1BA9" w:rsidRDefault="00240A1B" w:rsidP="009B76AC">
            <w:pPr>
              <w:widowControl/>
              <w:rPr>
                <w:rFonts w:ascii="標楷體" w:eastAsia="標楷體" w:hAnsi="標楷體"/>
                <w:color w:val="C00000"/>
                <w:highlight w:val="yellow"/>
                <w:lang w:eastAsia="zh-HK"/>
              </w:rPr>
            </w:pPr>
            <w:r w:rsidRPr="005E1BA9">
              <w:rPr>
                <w:rFonts w:ascii="標楷體" w:eastAsia="標楷體" w:hAnsi="標楷體" w:hint="eastAsia"/>
                <w:color w:val="C00000"/>
                <w:highlight w:val="yellow"/>
                <w:lang w:eastAsia="zh-HK"/>
              </w:rPr>
              <w:t>車位-土號</w:t>
            </w:r>
            <w:r w:rsidRPr="005E1BA9">
              <w:rPr>
                <w:rFonts w:ascii="標楷體" w:eastAsia="標楷體" w:hAnsi="標楷體" w:hint="eastAsia"/>
                <w:color w:val="C00000"/>
                <w:highlight w:val="yellow"/>
              </w:rPr>
              <w:t>2</w:t>
            </w:r>
          </w:p>
        </w:tc>
        <w:tc>
          <w:tcPr>
            <w:tcW w:w="268" w:type="pct"/>
            <w:noWrap/>
          </w:tcPr>
          <w:p w14:paraId="2DA17F01" w14:textId="19107BBC" w:rsidR="00D51BDA" w:rsidRPr="005E1BA9" w:rsidRDefault="00240A1B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9</w:t>
            </w:r>
          </w:p>
        </w:tc>
        <w:tc>
          <w:tcPr>
            <w:tcW w:w="268" w:type="pct"/>
            <w:noWrap/>
          </w:tcPr>
          <w:p w14:paraId="27920BAD" w14:textId="21CCA91D" w:rsidR="00D51BDA" w:rsidRPr="005E1BA9" w:rsidRDefault="00240A1B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4</w:t>
            </w:r>
          </w:p>
        </w:tc>
        <w:tc>
          <w:tcPr>
            <w:tcW w:w="291" w:type="pct"/>
          </w:tcPr>
          <w:p w14:paraId="28D6BC2C" w14:textId="77777777" w:rsidR="00D51BDA" w:rsidRPr="005E1BA9" w:rsidRDefault="00D51BDA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340" w:type="pct"/>
            <w:noWrap/>
          </w:tcPr>
          <w:p w14:paraId="50FDB308" w14:textId="77777777" w:rsidR="00D51BDA" w:rsidRPr="005E1BA9" w:rsidRDefault="00D51BDA" w:rsidP="009B76AC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</w:tr>
      <w:tr w:rsidR="00D51BDA" w:rsidRPr="005E1BA9" w14:paraId="79FF1B10" w14:textId="77777777" w:rsidTr="00614F5B">
        <w:trPr>
          <w:trHeight w:val="340"/>
        </w:trPr>
        <w:tc>
          <w:tcPr>
            <w:tcW w:w="267" w:type="pct"/>
          </w:tcPr>
          <w:p w14:paraId="25452756" w14:textId="77777777" w:rsidR="00D51BDA" w:rsidRPr="005E1BA9" w:rsidRDefault="00D51BDA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696" w:type="pct"/>
            <w:noWrap/>
          </w:tcPr>
          <w:p w14:paraId="6902D50C" w14:textId="18CEE244" w:rsidR="00D51BDA" w:rsidRPr="005E1BA9" w:rsidRDefault="00D51BDA" w:rsidP="005E1BA9">
            <w:pPr>
              <w:widowControl/>
              <w:ind w:leftChars="100" w:left="240"/>
              <w:rPr>
                <w:rFonts w:ascii="標楷體" w:eastAsia="標楷體" w:hAnsi="標楷體"/>
                <w:color w:val="C00000"/>
                <w:highlight w:val="yellow"/>
              </w:rPr>
            </w:pPr>
            <w:proofErr w:type="spellStart"/>
            <w:r w:rsidRPr="005E1BA9">
              <w:rPr>
                <w:rFonts w:ascii="標楷體" w:eastAsia="標楷體" w:hAnsi="標楷體"/>
                <w:color w:val="C00000"/>
                <w:highlight w:val="yellow"/>
              </w:rPr>
              <w:t>ParkingAmount</w:t>
            </w:r>
            <w:proofErr w:type="spellEnd"/>
          </w:p>
        </w:tc>
        <w:tc>
          <w:tcPr>
            <w:tcW w:w="1870" w:type="pct"/>
            <w:noWrap/>
          </w:tcPr>
          <w:p w14:paraId="2CB42027" w14:textId="7897706E" w:rsidR="00D51BDA" w:rsidRPr="005E1BA9" w:rsidRDefault="00240A1B" w:rsidP="009B76AC">
            <w:pPr>
              <w:widowControl/>
              <w:rPr>
                <w:rFonts w:ascii="標楷體" w:eastAsia="標楷體" w:hAnsi="標楷體"/>
                <w:color w:val="C00000"/>
                <w:highlight w:val="yellow"/>
                <w:lang w:eastAsia="zh-HK"/>
              </w:rPr>
            </w:pPr>
            <w:r w:rsidRPr="005E1BA9">
              <w:rPr>
                <w:rFonts w:ascii="標楷體" w:eastAsia="標楷體" w:hAnsi="標楷體" w:hint="eastAsia"/>
                <w:color w:val="C00000"/>
                <w:highlight w:val="yellow"/>
                <w:lang w:eastAsia="zh-HK"/>
              </w:rPr>
              <w:t>車位-價格</w:t>
            </w:r>
          </w:p>
        </w:tc>
        <w:tc>
          <w:tcPr>
            <w:tcW w:w="268" w:type="pct"/>
            <w:noWrap/>
          </w:tcPr>
          <w:p w14:paraId="15423623" w14:textId="3A6111A1" w:rsidR="00D51BDA" w:rsidRPr="005E1BA9" w:rsidRDefault="00240A1B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9</w:t>
            </w:r>
          </w:p>
        </w:tc>
        <w:tc>
          <w:tcPr>
            <w:tcW w:w="268" w:type="pct"/>
            <w:noWrap/>
          </w:tcPr>
          <w:p w14:paraId="28239882" w14:textId="2B856300" w:rsidR="00D51BDA" w:rsidRPr="005E1BA9" w:rsidRDefault="00240A1B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10</w:t>
            </w:r>
          </w:p>
        </w:tc>
        <w:tc>
          <w:tcPr>
            <w:tcW w:w="291" w:type="pct"/>
          </w:tcPr>
          <w:p w14:paraId="789E8B1D" w14:textId="77777777" w:rsidR="00D51BDA" w:rsidRPr="005E1BA9" w:rsidRDefault="00D51BDA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</w:rPr>
            </w:pPr>
          </w:p>
        </w:tc>
        <w:tc>
          <w:tcPr>
            <w:tcW w:w="1340" w:type="pct"/>
            <w:noWrap/>
          </w:tcPr>
          <w:p w14:paraId="754BDA35" w14:textId="77777777" w:rsidR="00D51BDA" w:rsidRPr="005E1BA9" w:rsidRDefault="00D51BDA" w:rsidP="009B76AC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</w:rPr>
            </w:pPr>
          </w:p>
        </w:tc>
      </w:tr>
    </w:tbl>
    <w:p w14:paraId="529345F6" w14:textId="77777777" w:rsidR="009C1DD1" w:rsidRPr="008F20B5" w:rsidRDefault="009C1DD1" w:rsidP="009C1DD1">
      <w:pPr>
        <w:ind w:leftChars="500" w:left="1200"/>
        <w:rPr>
          <w:rFonts w:ascii="標楷體" w:eastAsia="標楷體" w:hAnsi="標楷體"/>
        </w:rPr>
      </w:pPr>
    </w:p>
    <w:p w14:paraId="76EFC5BB" w14:textId="77777777" w:rsidR="00573DD7" w:rsidRPr="004A1C2C" w:rsidRDefault="00573DD7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67818F31" w14:textId="77777777" w:rsidR="009C1DD1" w:rsidRPr="004A1C2C" w:rsidRDefault="009C1DD1" w:rsidP="009C1DD1">
      <w:pPr>
        <w:rPr>
          <w:rFonts w:ascii="標楷體" w:eastAsia="標楷體" w:hAnsi="標楷體"/>
        </w:rPr>
      </w:pPr>
    </w:p>
    <w:p w14:paraId="705F392B" w14:textId="05068E16" w:rsidR="009C1DD1" w:rsidRPr="008F20B5" w:rsidRDefault="00573DD7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/>
          <w:szCs w:val="32"/>
        </w:rPr>
      </w:pPr>
      <w:bookmarkStart w:id="214" w:name="_L2440動產擔保品資料登錄"/>
      <w:bookmarkStart w:id="215" w:name="_L2412動產擔保品資料登錄"/>
      <w:bookmarkStart w:id="216" w:name="_Toc90483157"/>
      <w:bookmarkStart w:id="217" w:name="_Toc90483412"/>
      <w:bookmarkStart w:id="218" w:name="_Toc90483528"/>
      <w:bookmarkStart w:id="219" w:name="_Toc90483754"/>
      <w:bookmarkStart w:id="220" w:name="_Toc90490026"/>
      <w:bookmarkStart w:id="221" w:name="_Toc100928150"/>
      <w:bookmarkEnd w:id="214"/>
      <w:bookmarkEnd w:id="215"/>
      <w:r w:rsidRPr="008F20B5">
        <w:rPr>
          <w:rFonts w:ascii="標楷體" w:hAnsi="標楷體"/>
          <w:b/>
          <w:szCs w:val="32"/>
        </w:rPr>
        <w:t>L24</w:t>
      </w:r>
      <w:r w:rsidR="00D42D26" w:rsidRPr="008F20B5">
        <w:rPr>
          <w:rFonts w:ascii="標楷體" w:hAnsi="標楷體"/>
          <w:b/>
          <w:szCs w:val="32"/>
        </w:rPr>
        <w:t>12</w:t>
      </w:r>
      <w:r w:rsidRPr="008F20B5">
        <w:rPr>
          <w:rFonts w:ascii="標楷體" w:hAnsi="標楷體" w:hint="eastAsia"/>
          <w:b/>
          <w:szCs w:val="32"/>
        </w:rPr>
        <w:t>動產擔保品資料登錄</w:t>
      </w:r>
      <w:bookmarkEnd w:id="216"/>
      <w:bookmarkEnd w:id="217"/>
      <w:bookmarkEnd w:id="218"/>
      <w:bookmarkEnd w:id="219"/>
      <w:bookmarkEnd w:id="220"/>
      <w:r w:rsidR="00BD6152">
        <w:rPr>
          <w:rFonts w:ascii="標楷體" w:hAnsi="標楷體" w:hint="eastAsia"/>
          <w:b/>
          <w:szCs w:val="32"/>
        </w:rPr>
        <w:t xml:space="preserve"> *</w:t>
      </w:r>
      <w:bookmarkEnd w:id="221"/>
    </w:p>
    <w:tbl>
      <w:tblPr>
        <w:tblStyle w:val="ac"/>
        <w:tblW w:w="5050" w:type="pct"/>
        <w:tblLayout w:type="fixed"/>
        <w:tblLook w:val="04A0" w:firstRow="1" w:lastRow="0" w:firstColumn="1" w:lastColumn="0" w:noHBand="0" w:noVBand="1"/>
      </w:tblPr>
      <w:tblGrid>
        <w:gridCol w:w="565"/>
        <w:gridCol w:w="1470"/>
        <w:gridCol w:w="3960"/>
        <w:gridCol w:w="566"/>
        <w:gridCol w:w="566"/>
        <w:gridCol w:w="566"/>
        <w:gridCol w:w="2603"/>
      </w:tblGrid>
      <w:tr w:rsidR="00330AAC" w:rsidRPr="008F20B5" w14:paraId="5AD3DFCA" w14:textId="77777777" w:rsidTr="00614F5B">
        <w:trPr>
          <w:trHeight w:val="340"/>
        </w:trPr>
        <w:tc>
          <w:tcPr>
            <w:tcW w:w="250" w:type="pct"/>
            <w:hideMark/>
          </w:tcPr>
          <w:p w14:paraId="102115D1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650" w:type="pct"/>
            <w:hideMark/>
          </w:tcPr>
          <w:p w14:paraId="604EBBAE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750" w:type="pct"/>
            <w:hideMark/>
          </w:tcPr>
          <w:p w14:paraId="4782EA5C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50" w:type="pct"/>
            <w:hideMark/>
          </w:tcPr>
          <w:p w14:paraId="0465B7B2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50" w:type="pct"/>
            <w:hideMark/>
          </w:tcPr>
          <w:p w14:paraId="4D44ED32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50" w:type="pct"/>
          </w:tcPr>
          <w:p w14:paraId="06F9FD60" w14:textId="53A7203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150" w:type="pct"/>
            <w:hideMark/>
          </w:tcPr>
          <w:p w14:paraId="684C8695" w14:textId="4A35A4A4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330AAC" w:rsidRPr="008F20B5" w14:paraId="599E841B" w14:textId="77777777" w:rsidTr="00614F5B">
        <w:trPr>
          <w:trHeight w:val="340"/>
        </w:trPr>
        <w:tc>
          <w:tcPr>
            <w:tcW w:w="250" w:type="pct"/>
          </w:tcPr>
          <w:p w14:paraId="0D3D242C" w14:textId="0E6148D4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hideMark/>
          </w:tcPr>
          <w:p w14:paraId="7DA17303" w14:textId="453395ED" w:rsidR="00330AAC" w:rsidRPr="008F20B5" w:rsidRDefault="00330AAC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  <w:proofErr w:type="spellEnd"/>
          </w:p>
        </w:tc>
        <w:tc>
          <w:tcPr>
            <w:tcW w:w="1750" w:type="pct"/>
            <w:hideMark/>
          </w:tcPr>
          <w:p w14:paraId="35C641C9" w14:textId="77777777" w:rsidR="00330AAC" w:rsidRPr="008F20B5" w:rsidRDefault="00330AAC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50" w:type="pct"/>
            <w:hideMark/>
          </w:tcPr>
          <w:p w14:paraId="11D69410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hideMark/>
          </w:tcPr>
          <w:p w14:paraId="6FFAEDB2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50" w:type="pct"/>
          </w:tcPr>
          <w:p w14:paraId="462652CA" w14:textId="3616F1C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hideMark/>
          </w:tcPr>
          <w:p w14:paraId="087DB53C" w14:textId="3F79FE87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2412</w:t>
            </w:r>
          </w:p>
        </w:tc>
      </w:tr>
      <w:tr w:rsidR="00330AAC" w:rsidRPr="008F20B5" w14:paraId="1CE13695" w14:textId="77777777" w:rsidTr="00614F5B">
        <w:trPr>
          <w:trHeight w:val="340"/>
        </w:trPr>
        <w:tc>
          <w:tcPr>
            <w:tcW w:w="250" w:type="pct"/>
          </w:tcPr>
          <w:p w14:paraId="16C23000" w14:textId="670B85AE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</w:tcPr>
          <w:p w14:paraId="32B81ADC" w14:textId="79FDD754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FunCd</w:t>
            </w:r>
            <w:proofErr w:type="spellEnd"/>
          </w:p>
        </w:tc>
        <w:tc>
          <w:tcPr>
            <w:tcW w:w="1750" w:type="pct"/>
          </w:tcPr>
          <w:p w14:paraId="5BEB3FDD" w14:textId="711BAD30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50" w:type="pct"/>
          </w:tcPr>
          <w:p w14:paraId="6AFDE83C" w14:textId="63012E1F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</w:tcPr>
          <w:p w14:paraId="29C335AB" w14:textId="6ADA542F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6DF41620" w14:textId="1CE09719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</w:tcPr>
          <w:p w14:paraId="54BF4A08" w14:textId="4742EFBE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</w:p>
          <w:p w14:paraId="39046D6B" w14:textId="77777777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</w:p>
          <w:p w14:paraId="40EE9BF1" w14:textId="6B3A5CBB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</w:p>
        </w:tc>
      </w:tr>
      <w:tr w:rsidR="00330AAC" w:rsidRPr="008F20B5" w14:paraId="2BDC8826" w14:textId="77777777" w:rsidTr="00614F5B">
        <w:trPr>
          <w:trHeight w:val="340"/>
        </w:trPr>
        <w:tc>
          <w:tcPr>
            <w:tcW w:w="250" w:type="pct"/>
          </w:tcPr>
          <w:p w14:paraId="27D650B3" w14:textId="77777777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</w:tcPr>
          <w:p w14:paraId="63E2BC7D" w14:textId="70BDCE4C" w:rsidR="00330AAC" w:rsidRPr="008F20B5" w:rsidRDefault="00330AAC" w:rsidP="00D05A4E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ustId</w:t>
            </w:r>
            <w:proofErr w:type="spellEnd"/>
          </w:p>
        </w:tc>
        <w:tc>
          <w:tcPr>
            <w:tcW w:w="1750" w:type="pct"/>
          </w:tcPr>
          <w:p w14:paraId="0C6602F8" w14:textId="0824C9F6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統一編號</w:t>
            </w:r>
          </w:p>
        </w:tc>
        <w:tc>
          <w:tcPr>
            <w:tcW w:w="250" w:type="pct"/>
          </w:tcPr>
          <w:p w14:paraId="408CABBA" w14:textId="32D3BA05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</w:tcPr>
          <w:p w14:paraId="6FA4CAEB" w14:textId="3BC9411D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</w:tcPr>
          <w:p w14:paraId="059A935C" w14:textId="4E3BF988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</w:tcPr>
          <w:p w14:paraId="20099D19" w14:textId="4801BC1E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6DF0EC37" w14:textId="77777777" w:rsidTr="00614F5B">
        <w:trPr>
          <w:trHeight w:val="340"/>
        </w:trPr>
        <w:tc>
          <w:tcPr>
            <w:tcW w:w="250" w:type="pct"/>
          </w:tcPr>
          <w:p w14:paraId="465FD8E5" w14:textId="77777777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</w:tcPr>
          <w:p w14:paraId="6610A0C8" w14:textId="3CA02B20" w:rsidR="00330AAC" w:rsidRPr="008F20B5" w:rsidRDefault="00330AAC" w:rsidP="00D05A4E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ustNo</w:t>
            </w:r>
            <w:proofErr w:type="spellEnd"/>
          </w:p>
        </w:tc>
        <w:tc>
          <w:tcPr>
            <w:tcW w:w="1750" w:type="pct"/>
          </w:tcPr>
          <w:p w14:paraId="26F4FF76" w14:textId="02CF2539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號</w:t>
            </w:r>
          </w:p>
        </w:tc>
        <w:tc>
          <w:tcPr>
            <w:tcW w:w="250" w:type="pct"/>
          </w:tcPr>
          <w:p w14:paraId="1FF90D70" w14:textId="40144338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</w:tcPr>
          <w:p w14:paraId="308544AD" w14:textId="7CCDB2A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121277A3" w14:textId="7A8F8A62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</w:tcPr>
          <w:p w14:paraId="03A8632A" w14:textId="1613D657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76E0E" w:rsidRPr="00A76E0E" w14:paraId="6ADA2BDB" w14:textId="77777777" w:rsidTr="00614F5B">
        <w:trPr>
          <w:trHeight w:val="340"/>
        </w:trPr>
        <w:tc>
          <w:tcPr>
            <w:tcW w:w="250" w:type="pct"/>
          </w:tcPr>
          <w:p w14:paraId="4A6ECB58" w14:textId="77777777" w:rsidR="00A76E0E" w:rsidRPr="00A76E0E" w:rsidRDefault="00A76E0E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C00000"/>
                <w:kern w:val="0"/>
              </w:rPr>
            </w:pPr>
          </w:p>
        </w:tc>
        <w:tc>
          <w:tcPr>
            <w:tcW w:w="650" w:type="pct"/>
          </w:tcPr>
          <w:p w14:paraId="177BD420" w14:textId="7EEFC322" w:rsidR="00A76E0E" w:rsidRPr="00A76E0E" w:rsidRDefault="00A76E0E" w:rsidP="00D05A4E">
            <w:pPr>
              <w:widowControl/>
              <w:rPr>
                <w:rFonts w:ascii="標楷體" w:eastAsia="標楷體" w:hAnsi="標楷體"/>
                <w:color w:val="C00000"/>
                <w:highlight w:val="yellow"/>
              </w:rPr>
            </w:pPr>
            <w:proofErr w:type="spellStart"/>
            <w:r w:rsidRPr="00A76E0E">
              <w:rPr>
                <w:rFonts w:ascii="標楷體" w:eastAsia="標楷體" w:hAnsi="標楷體" w:hint="eastAsia"/>
                <w:color w:val="C00000"/>
                <w:highlight w:val="yellow"/>
              </w:rPr>
              <w:t>Ap</w:t>
            </w:r>
            <w:r w:rsidRPr="00A76E0E">
              <w:rPr>
                <w:rFonts w:ascii="標楷體" w:eastAsia="標楷體" w:hAnsi="標楷體"/>
                <w:color w:val="C00000"/>
                <w:highlight w:val="yellow"/>
              </w:rPr>
              <w:t>plNo</w:t>
            </w:r>
            <w:proofErr w:type="spellEnd"/>
          </w:p>
        </w:tc>
        <w:tc>
          <w:tcPr>
            <w:tcW w:w="1750" w:type="pct"/>
          </w:tcPr>
          <w:p w14:paraId="04858B59" w14:textId="17654DAA" w:rsidR="00A76E0E" w:rsidRPr="00A76E0E" w:rsidRDefault="00A76E0E" w:rsidP="00D05A4E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A76E0E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核准號碼</w:t>
            </w:r>
          </w:p>
        </w:tc>
        <w:tc>
          <w:tcPr>
            <w:tcW w:w="250" w:type="pct"/>
          </w:tcPr>
          <w:p w14:paraId="123F7FE5" w14:textId="76444A56" w:rsidR="00A76E0E" w:rsidRPr="00A76E0E" w:rsidRDefault="00A76E0E" w:rsidP="00D05A4E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A76E0E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9</w:t>
            </w:r>
          </w:p>
        </w:tc>
        <w:tc>
          <w:tcPr>
            <w:tcW w:w="250" w:type="pct"/>
          </w:tcPr>
          <w:p w14:paraId="291A2E43" w14:textId="023B42F9" w:rsidR="00A76E0E" w:rsidRPr="00A76E0E" w:rsidRDefault="00A76E0E" w:rsidP="00D05A4E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</w:rPr>
            </w:pPr>
            <w:r w:rsidRPr="00A76E0E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7</w:t>
            </w:r>
          </w:p>
        </w:tc>
        <w:tc>
          <w:tcPr>
            <w:tcW w:w="250" w:type="pct"/>
          </w:tcPr>
          <w:p w14:paraId="6C6D9169" w14:textId="77777777" w:rsidR="00A76E0E" w:rsidRPr="00A76E0E" w:rsidRDefault="00A76E0E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</w:rPr>
            </w:pPr>
          </w:p>
        </w:tc>
        <w:tc>
          <w:tcPr>
            <w:tcW w:w="1150" w:type="pct"/>
          </w:tcPr>
          <w:p w14:paraId="42705784" w14:textId="77777777" w:rsidR="00A76E0E" w:rsidRPr="00A76E0E" w:rsidRDefault="00A76E0E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</w:rPr>
            </w:pPr>
          </w:p>
        </w:tc>
      </w:tr>
      <w:tr w:rsidR="00330AAC" w:rsidRPr="008F20B5" w14:paraId="79B2DC16" w14:textId="77777777" w:rsidTr="00614F5B">
        <w:trPr>
          <w:trHeight w:val="340"/>
        </w:trPr>
        <w:tc>
          <w:tcPr>
            <w:tcW w:w="250" w:type="pct"/>
          </w:tcPr>
          <w:p w14:paraId="1EAE1A7C" w14:textId="6463A178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</w:tcPr>
          <w:p w14:paraId="183AC684" w14:textId="3303B8B2" w:rsidR="00330AAC" w:rsidRPr="004A1C2C" w:rsidRDefault="00330AAC" w:rsidP="00D05A4E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ClCode1</w:t>
            </w:r>
          </w:p>
        </w:tc>
        <w:tc>
          <w:tcPr>
            <w:tcW w:w="1750" w:type="pct"/>
          </w:tcPr>
          <w:p w14:paraId="21DE63A9" w14:textId="6BDAA378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6BA21C97" w14:textId="04C55D59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</w:tcPr>
          <w:p w14:paraId="452FB0A9" w14:textId="44B9E501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1839AA65" w14:textId="26EBC446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</w:tcPr>
          <w:p w14:paraId="51991B23" w14:textId="69846C3F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動產</w:t>
            </w:r>
          </w:p>
        </w:tc>
      </w:tr>
      <w:tr w:rsidR="00330AAC" w:rsidRPr="008F20B5" w14:paraId="00E56D8C" w14:textId="77777777" w:rsidTr="00614F5B">
        <w:trPr>
          <w:trHeight w:val="340"/>
        </w:trPr>
        <w:tc>
          <w:tcPr>
            <w:tcW w:w="250" w:type="pct"/>
          </w:tcPr>
          <w:p w14:paraId="2A14E05F" w14:textId="5D366889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</w:tcPr>
          <w:p w14:paraId="7DF070F4" w14:textId="61D80C8B" w:rsidR="00330AAC" w:rsidRPr="004A1C2C" w:rsidRDefault="00330AAC" w:rsidP="00E315A1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ClCode2</w:t>
            </w:r>
          </w:p>
        </w:tc>
        <w:tc>
          <w:tcPr>
            <w:tcW w:w="1750" w:type="pct"/>
          </w:tcPr>
          <w:p w14:paraId="0C2A35AF" w14:textId="63140C56" w:rsidR="00330AAC" w:rsidRPr="008F20B5" w:rsidRDefault="00330AAC" w:rsidP="00E315A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4A5A238F" w14:textId="77777777" w:rsidR="00330AAC" w:rsidRPr="008F20B5" w:rsidRDefault="00330AAC" w:rsidP="00E315A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</w:tcPr>
          <w:p w14:paraId="7F130C7F" w14:textId="717688CE" w:rsidR="00330AAC" w:rsidRPr="008F20B5" w:rsidRDefault="00330AAC" w:rsidP="00E315A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05298ADF" w14:textId="227AA025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</w:tcPr>
          <w:p w14:paraId="4CFC4A80" w14:textId="774AA1AE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車輛</w:t>
            </w:r>
          </w:p>
          <w:p w14:paraId="18D36564" w14:textId="53A3C653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機器設備</w:t>
            </w:r>
          </w:p>
        </w:tc>
      </w:tr>
      <w:tr w:rsidR="00330AAC" w:rsidRPr="008F20B5" w14:paraId="6EE4FEDA" w14:textId="77777777" w:rsidTr="00614F5B">
        <w:trPr>
          <w:trHeight w:val="340"/>
        </w:trPr>
        <w:tc>
          <w:tcPr>
            <w:tcW w:w="250" w:type="pct"/>
          </w:tcPr>
          <w:p w14:paraId="6FEDD149" w14:textId="0B5537D9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650" w:type="pct"/>
            <w:hideMark/>
          </w:tcPr>
          <w:p w14:paraId="1182C1ED" w14:textId="0388A98C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lNo</w:t>
            </w:r>
            <w:proofErr w:type="spellEnd"/>
          </w:p>
        </w:tc>
        <w:tc>
          <w:tcPr>
            <w:tcW w:w="1750" w:type="pct"/>
            <w:hideMark/>
          </w:tcPr>
          <w:p w14:paraId="605663DB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編號</w:t>
            </w:r>
          </w:p>
        </w:tc>
        <w:tc>
          <w:tcPr>
            <w:tcW w:w="250" w:type="pct"/>
            <w:hideMark/>
          </w:tcPr>
          <w:p w14:paraId="6D41C2B0" w14:textId="21F5CA62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hideMark/>
          </w:tcPr>
          <w:p w14:paraId="0ED6DCFE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03D37611" w14:textId="5773622E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</w:tcPr>
          <w:p w14:paraId="63E8A3E9" w14:textId="3447D2E3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固定為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00</w:t>
            </w:r>
          </w:p>
        </w:tc>
      </w:tr>
      <w:tr w:rsidR="00330AAC" w:rsidRPr="008F20B5" w14:paraId="7307FE12" w14:textId="77777777" w:rsidTr="00614F5B">
        <w:trPr>
          <w:trHeight w:val="325"/>
        </w:trPr>
        <w:tc>
          <w:tcPr>
            <w:tcW w:w="250" w:type="pct"/>
          </w:tcPr>
          <w:p w14:paraId="4F81BF71" w14:textId="29CC7EFD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hideMark/>
          </w:tcPr>
          <w:p w14:paraId="3F9A33E8" w14:textId="2530852E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lTypeCode</w:t>
            </w:r>
            <w:proofErr w:type="spellEnd"/>
          </w:p>
        </w:tc>
        <w:tc>
          <w:tcPr>
            <w:tcW w:w="1750" w:type="pct"/>
            <w:noWrap/>
            <w:hideMark/>
          </w:tcPr>
          <w:p w14:paraId="19C62DAA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</w:t>
            </w:r>
          </w:p>
        </w:tc>
        <w:tc>
          <w:tcPr>
            <w:tcW w:w="250" w:type="pct"/>
            <w:noWrap/>
            <w:hideMark/>
          </w:tcPr>
          <w:p w14:paraId="62D29930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444BBCC0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50" w:type="pct"/>
          </w:tcPr>
          <w:p w14:paraId="5B6BEA22" w14:textId="59F5C232" w:rsidR="00330AAC" w:rsidRPr="00664348" w:rsidRDefault="00330AAC" w:rsidP="00614F5B">
            <w:pPr>
              <w:widowControl/>
              <w:spacing w:line="24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V</w:t>
            </w:r>
          </w:p>
        </w:tc>
        <w:tc>
          <w:tcPr>
            <w:tcW w:w="1150" w:type="pct"/>
            <w:noWrap/>
          </w:tcPr>
          <w:p w14:paraId="5751E2E8" w14:textId="6265188E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30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機器設備</w:t>
            </w:r>
          </w:p>
          <w:p w14:paraId="7B7ABA37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31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車輛</w:t>
            </w:r>
          </w:p>
          <w:p w14:paraId="2E46CB50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32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船舶</w:t>
            </w:r>
          </w:p>
          <w:p w14:paraId="6CF2954D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33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漁船</w:t>
            </w:r>
          </w:p>
          <w:p w14:paraId="315691A0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34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航空器</w:t>
            </w:r>
          </w:p>
          <w:p w14:paraId="611D7B45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35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工具</w:t>
            </w:r>
          </w:p>
          <w:p w14:paraId="430EDF3B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36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原料</w:t>
            </w:r>
          </w:p>
          <w:p w14:paraId="2C96BA1E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37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半製品</w:t>
            </w:r>
          </w:p>
          <w:p w14:paraId="2D6EE904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38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商品</w:t>
            </w:r>
          </w:p>
          <w:p w14:paraId="12EE094F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39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農林漁牧產品</w:t>
            </w:r>
          </w:p>
          <w:p w14:paraId="50E7E0C8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3A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畜牧</w:t>
            </w:r>
          </w:p>
          <w:p w14:paraId="2894E453" w14:textId="5172044F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3X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其他動產</w:t>
            </w:r>
          </w:p>
        </w:tc>
      </w:tr>
      <w:tr w:rsidR="00330AAC" w:rsidRPr="008F20B5" w14:paraId="2D21FAD8" w14:textId="77777777" w:rsidTr="00614F5B">
        <w:trPr>
          <w:trHeight w:val="340"/>
        </w:trPr>
        <w:tc>
          <w:tcPr>
            <w:tcW w:w="250" w:type="pct"/>
          </w:tcPr>
          <w:p w14:paraId="79D7EB2D" w14:textId="3BCECFFB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hideMark/>
          </w:tcPr>
          <w:p w14:paraId="6B662843" w14:textId="080DB2F1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ityCode</w:t>
            </w:r>
            <w:proofErr w:type="spellEnd"/>
          </w:p>
        </w:tc>
        <w:tc>
          <w:tcPr>
            <w:tcW w:w="1750" w:type="pct"/>
            <w:noWrap/>
            <w:hideMark/>
          </w:tcPr>
          <w:p w14:paraId="4923898D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地區別</w:t>
            </w:r>
          </w:p>
        </w:tc>
        <w:tc>
          <w:tcPr>
            <w:tcW w:w="250" w:type="pct"/>
            <w:noWrap/>
            <w:hideMark/>
          </w:tcPr>
          <w:p w14:paraId="7360BFC2" w14:textId="10968A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61A97800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25B0FA13" w14:textId="36539B2A" w:rsidR="00330AAC" w:rsidRPr="00664348" w:rsidRDefault="00330AAC" w:rsidP="00614F5B">
            <w:pPr>
              <w:widowControl/>
              <w:spacing w:line="24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V</w:t>
            </w:r>
          </w:p>
        </w:tc>
        <w:tc>
          <w:tcPr>
            <w:tcW w:w="1150" w:type="pct"/>
            <w:noWrap/>
          </w:tcPr>
          <w:p w14:paraId="6F845825" w14:textId="5601FF6E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3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基隆市</w:t>
            </w:r>
          </w:p>
          <w:p w14:paraId="43367A5A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北市</w:t>
            </w:r>
          </w:p>
          <w:p w14:paraId="1C00B2BA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北市</w:t>
            </w:r>
          </w:p>
          <w:p w14:paraId="61D54FDA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桃園市</w:t>
            </w:r>
          </w:p>
          <w:p w14:paraId="4F654692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7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竹市</w:t>
            </w:r>
          </w:p>
          <w:p w14:paraId="7B5129D9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竹縣</w:t>
            </w:r>
          </w:p>
          <w:p w14:paraId="73BF6FBA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苗栗市</w:t>
            </w:r>
          </w:p>
          <w:p w14:paraId="122E2331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3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中市</w:t>
            </w:r>
          </w:p>
          <w:p w14:paraId="0F08C294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4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彰化縣</w:t>
            </w:r>
          </w:p>
          <w:p w14:paraId="5E1D6EF2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4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南投縣</w:t>
            </w:r>
          </w:p>
          <w:p w14:paraId="2A36292F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5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雲林縣</w:t>
            </w:r>
          </w:p>
          <w:p w14:paraId="7AD6BFCB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54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嘉義市</w:t>
            </w:r>
          </w:p>
          <w:p w14:paraId="1B88D924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5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嘉義縣</w:t>
            </w:r>
          </w:p>
          <w:p w14:paraId="6BFF006F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6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南市</w:t>
            </w:r>
          </w:p>
          <w:p w14:paraId="30C091AB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7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雄市</w:t>
            </w:r>
          </w:p>
          <w:p w14:paraId="66A123F6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8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屏東市</w:t>
            </w:r>
          </w:p>
          <w:p w14:paraId="4EED8236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8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東縣</w:t>
            </w:r>
          </w:p>
          <w:p w14:paraId="08A93666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9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花蓮縣</w:t>
            </w:r>
          </w:p>
          <w:p w14:paraId="5E98A64B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9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宜蘭縣</w:t>
            </w:r>
          </w:p>
          <w:p w14:paraId="0962BFD2" w14:textId="77777777" w:rsidR="00330AAC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97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澎湖縣</w:t>
            </w:r>
          </w:p>
          <w:p w14:paraId="3D6D8206" w14:textId="7702729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原A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S400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代碼(L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2412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轉換為新代碼)</w:t>
            </w:r>
          </w:p>
        </w:tc>
      </w:tr>
      <w:tr w:rsidR="00330AAC" w:rsidRPr="008F20B5" w14:paraId="42D51D96" w14:textId="77777777" w:rsidTr="00614F5B">
        <w:trPr>
          <w:trHeight w:val="340"/>
        </w:trPr>
        <w:tc>
          <w:tcPr>
            <w:tcW w:w="250" w:type="pct"/>
          </w:tcPr>
          <w:p w14:paraId="2FE21A58" w14:textId="1EB185D9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1019748B" w14:textId="5DBF6F46" w:rsidR="00330AAC" w:rsidRPr="004A1C2C" w:rsidRDefault="00330AAC" w:rsidP="00D05A4E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OwnerId</w:t>
            </w:r>
            <w:proofErr w:type="spellEnd"/>
          </w:p>
        </w:tc>
        <w:tc>
          <w:tcPr>
            <w:tcW w:w="1750" w:type="pct"/>
            <w:noWrap/>
          </w:tcPr>
          <w:p w14:paraId="3B98B26B" w14:textId="44269D54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所有權人統編</w:t>
            </w:r>
            <w:proofErr w:type="gramEnd"/>
          </w:p>
        </w:tc>
        <w:tc>
          <w:tcPr>
            <w:tcW w:w="250" w:type="pct"/>
            <w:noWrap/>
          </w:tcPr>
          <w:p w14:paraId="6C017601" w14:textId="124A5949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</w:tcPr>
          <w:p w14:paraId="0F18FAFA" w14:textId="4CE9FE7E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</w:tcPr>
          <w:p w14:paraId="0A1746FA" w14:textId="2591D892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noWrap/>
          </w:tcPr>
          <w:p w14:paraId="4C6110FA" w14:textId="11767FF3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20734161" w14:textId="77777777" w:rsidTr="00614F5B">
        <w:trPr>
          <w:trHeight w:val="340"/>
        </w:trPr>
        <w:tc>
          <w:tcPr>
            <w:tcW w:w="250" w:type="pct"/>
          </w:tcPr>
          <w:p w14:paraId="635115D3" w14:textId="1B68A496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38BF3358" w14:textId="5DF0E124" w:rsidR="00330AAC" w:rsidRPr="004A1C2C" w:rsidRDefault="00330AAC" w:rsidP="00D05A4E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OwnerName</w:t>
            </w:r>
            <w:proofErr w:type="spellEnd"/>
          </w:p>
        </w:tc>
        <w:tc>
          <w:tcPr>
            <w:tcW w:w="1750" w:type="pct"/>
            <w:noWrap/>
          </w:tcPr>
          <w:p w14:paraId="1A217BD5" w14:textId="27EC5488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所有權人姓名</w:t>
            </w:r>
          </w:p>
        </w:tc>
        <w:tc>
          <w:tcPr>
            <w:tcW w:w="250" w:type="pct"/>
            <w:noWrap/>
          </w:tcPr>
          <w:p w14:paraId="11984B16" w14:textId="14E17F6D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</w:tcPr>
          <w:p w14:paraId="1A854105" w14:textId="187EBE4D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0</w:t>
            </w:r>
          </w:p>
        </w:tc>
        <w:tc>
          <w:tcPr>
            <w:tcW w:w="250" w:type="pct"/>
          </w:tcPr>
          <w:p w14:paraId="42B83656" w14:textId="301FB0F4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noWrap/>
          </w:tcPr>
          <w:p w14:paraId="051C0EDF" w14:textId="3A0A930D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156D7" w:rsidRPr="006200C7" w14:paraId="1BE022FF" w14:textId="77777777" w:rsidTr="00614F5B">
        <w:trPr>
          <w:trHeight w:val="340"/>
        </w:trPr>
        <w:tc>
          <w:tcPr>
            <w:tcW w:w="250" w:type="pct"/>
          </w:tcPr>
          <w:p w14:paraId="72775842" w14:textId="77777777" w:rsidR="008156D7" w:rsidRPr="006200C7" w:rsidRDefault="008156D7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C00000"/>
                <w:kern w:val="0"/>
              </w:rPr>
            </w:pPr>
          </w:p>
        </w:tc>
        <w:tc>
          <w:tcPr>
            <w:tcW w:w="650" w:type="pct"/>
            <w:noWrap/>
          </w:tcPr>
          <w:p w14:paraId="6781C9AB" w14:textId="3B304C98" w:rsidR="008156D7" w:rsidRPr="006200C7" w:rsidRDefault="008156D7" w:rsidP="00D05A4E">
            <w:pPr>
              <w:widowControl/>
              <w:rPr>
                <w:rFonts w:ascii="標楷體" w:eastAsia="標楷體" w:hAnsi="標楷體"/>
                <w:color w:val="C00000"/>
                <w:highlight w:val="yellow"/>
              </w:rPr>
            </w:pPr>
            <w:proofErr w:type="spellStart"/>
            <w:r w:rsidRPr="006200C7">
              <w:rPr>
                <w:rFonts w:ascii="標楷體" w:eastAsia="標楷體" w:hAnsi="標楷體"/>
                <w:color w:val="C00000"/>
                <w:highlight w:val="yellow"/>
              </w:rPr>
              <w:t>OwnerRelCode</w:t>
            </w:r>
            <w:proofErr w:type="spellEnd"/>
          </w:p>
        </w:tc>
        <w:tc>
          <w:tcPr>
            <w:tcW w:w="1750" w:type="pct"/>
            <w:noWrap/>
          </w:tcPr>
          <w:p w14:paraId="7922A253" w14:textId="52DCAC3B" w:rsidR="008156D7" w:rsidRPr="006200C7" w:rsidRDefault="008156D7" w:rsidP="00D05A4E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6200C7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與授信戶關係</w:t>
            </w:r>
          </w:p>
        </w:tc>
        <w:tc>
          <w:tcPr>
            <w:tcW w:w="250" w:type="pct"/>
            <w:noWrap/>
          </w:tcPr>
          <w:p w14:paraId="40BA37FF" w14:textId="2C5B286D" w:rsidR="008156D7" w:rsidRPr="006200C7" w:rsidRDefault="008156D7" w:rsidP="00D05A4E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6200C7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X</w:t>
            </w:r>
          </w:p>
        </w:tc>
        <w:tc>
          <w:tcPr>
            <w:tcW w:w="250" w:type="pct"/>
            <w:noWrap/>
          </w:tcPr>
          <w:p w14:paraId="43031691" w14:textId="39964929" w:rsidR="008156D7" w:rsidRPr="006200C7" w:rsidRDefault="008156D7" w:rsidP="00D05A4E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6200C7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2</w:t>
            </w:r>
          </w:p>
        </w:tc>
        <w:tc>
          <w:tcPr>
            <w:tcW w:w="250" w:type="pct"/>
          </w:tcPr>
          <w:p w14:paraId="688585DA" w14:textId="77777777" w:rsidR="008156D7" w:rsidRPr="006200C7" w:rsidRDefault="008156D7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150" w:type="pct"/>
            <w:noWrap/>
          </w:tcPr>
          <w:p w14:paraId="656CD97B" w14:textId="0AC10067" w:rsidR="008156D7" w:rsidRPr="006200C7" w:rsidRDefault="006200C7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</w:rPr>
            </w:pPr>
            <w:r w:rsidRPr="006200C7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參考:附件4.2.2保證人關係代碼</w:t>
            </w:r>
          </w:p>
        </w:tc>
      </w:tr>
      <w:tr w:rsidR="00330AAC" w:rsidRPr="008F20B5" w14:paraId="25B7F99B" w14:textId="77777777" w:rsidTr="00614F5B">
        <w:trPr>
          <w:trHeight w:val="340"/>
        </w:trPr>
        <w:tc>
          <w:tcPr>
            <w:tcW w:w="250" w:type="pct"/>
          </w:tcPr>
          <w:p w14:paraId="2A7D37E7" w14:textId="51573F1A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20D665F2" w14:textId="2F5AAC8A" w:rsidR="00330AAC" w:rsidRPr="004A1C2C" w:rsidRDefault="00330AAC" w:rsidP="00D05A4E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EvaDate</w:t>
            </w:r>
            <w:proofErr w:type="spellEnd"/>
          </w:p>
        </w:tc>
        <w:tc>
          <w:tcPr>
            <w:tcW w:w="1750" w:type="pct"/>
            <w:noWrap/>
          </w:tcPr>
          <w:p w14:paraId="5C11C443" w14:textId="3E39AF81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鑑</w:t>
            </w:r>
            <w:proofErr w:type="gramEnd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估日期</w:t>
            </w:r>
          </w:p>
        </w:tc>
        <w:tc>
          <w:tcPr>
            <w:tcW w:w="250" w:type="pct"/>
            <w:noWrap/>
          </w:tcPr>
          <w:p w14:paraId="30A325E4" w14:textId="4FD5AC3E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noWrap/>
          </w:tcPr>
          <w:p w14:paraId="7DF176B6" w14:textId="75E8C7AC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6F23A6E3" w14:textId="29794D6F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noWrap/>
          </w:tcPr>
          <w:p w14:paraId="336430FC" w14:textId="30094833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  <w:proofErr w:type="spellEnd"/>
          </w:p>
        </w:tc>
      </w:tr>
      <w:tr w:rsidR="00330AAC" w:rsidRPr="008F20B5" w14:paraId="2B724721" w14:textId="77777777" w:rsidTr="00614F5B">
        <w:trPr>
          <w:trHeight w:val="340"/>
        </w:trPr>
        <w:tc>
          <w:tcPr>
            <w:tcW w:w="250" w:type="pct"/>
          </w:tcPr>
          <w:p w14:paraId="3334515A" w14:textId="1B1CABF4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7921C10F" w14:textId="2481CBE7" w:rsidR="00330AAC" w:rsidRPr="004A1C2C" w:rsidRDefault="00330AAC" w:rsidP="00D05A4E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EvaAmt</w:t>
            </w:r>
            <w:proofErr w:type="spellEnd"/>
          </w:p>
        </w:tc>
        <w:tc>
          <w:tcPr>
            <w:tcW w:w="1750" w:type="pct"/>
            <w:noWrap/>
          </w:tcPr>
          <w:p w14:paraId="1EF854B6" w14:textId="1DB1831A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鑑</w:t>
            </w:r>
            <w:proofErr w:type="gramEnd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價總值</w:t>
            </w:r>
          </w:p>
        </w:tc>
        <w:tc>
          <w:tcPr>
            <w:tcW w:w="250" w:type="pct"/>
            <w:noWrap/>
          </w:tcPr>
          <w:p w14:paraId="37D69220" w14:textId="71615CD3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50" w:type="pct"/>
            <w:noWrap/>
          </w:tcPr>
          <w:p w14:paraId="3DB09E75" w14:textId="4CAC5839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64B477FC" w14:textId="1F390C6F" w:rsidR="00330AAC" w:rsidRPr="008F20B5" w:rsidDel="004444BD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noWrap/>
          </w:tcPr>
          <w:p w14:paraId="3BBBB743" w14:textId="3F32EDEF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330AAC" w:rsidRPr="008F20B5" w14:paraId="681EB199" w14:textId="77777777" w:rsidTr="00614F5B">
        <w:trPr>
          <w:trHeight w:val="340"/>
        </w:trPr>
        <w:tc>
          <w:tcPr>
            <w:tcW w:w="250" w:type="pct"/>
          </w:tcPr>
          <w:p w14:paraId="05529528" w14:textId="16DC054D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hideMark/>
          </w:tcPr>
          <w:p w14:paraId="4C30CD3D" w14:textId="11C4277A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ServiceLife</w:t>
            </w:r>
            <w:proofErr w:type="spellEnd"/>
          </w:p>
        </w:tc>
        <w:tc>
          <w:tcPr>
            <w:tcW w:w="1750" w:type="pct"/>
            <w:noWrap/>
            <w:hideMark/>
          </w:tcPr>
          <w:p w14:paraId="073E6F5C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耐用年限</w:t>
            </w:r>
          </w:p>
        </w:tc>
        <w:tc>
          <w:tcPr>
            <w:tcW w:w="250" w:type="pct"/>
            <w:noWrap/>
            <w:hideMark/>
          </w:tcPr>
          <w:p w14:paraId="0142D9DE" w14:textId="2D2B3841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7CACCB06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1BCB40EB" w14:textId="350247C0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0BF599EC" w14:textId="7A6BFCB9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2E04B7A1" w14:textId="77777777" w:rsidTr="00614F5B">
        <w:trPr>
          <w:trHeight w:val="340"/>
        </w:trPr>
        <w:tc>
          <w:tcPr>
            <w:tcW w:w="250" w:type="pct"/>
          </w:tcPr>
          <w:p w14:paraId="2C442965" w14:textId="74A4FF91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4DF4D4F1" w14:textId="7FC4AA8C" w:rsidR="00330AAC" w:rsidRPr="004A1C2C" w:rsidRDefault="00330AAC" w:rsidP="00D05A4E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roductSpec</w:t>
            </w:r>
            <w:proofErr w:type="spellEnd"/>
          </w:p>
        </w:tc>
        <w:tc>
          <w:tcPr>
            <w:tcW w:w="1750" w:type="pct"/>
            <w:noWrap/>
          </w:tcPr>
          <w:p w14:paraId="449A05CE" w14:textId="2D360078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形式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/規格</w:t>
            </w:r>
          </w:p>
        </w:tc>
        <w:tc>
          <w:tcPr>
            <w:tcW w:w="250" w:type="pct"/>
            <w:noWrap/>
          </w:tcPr>
          <w:p w14:paraId="63DD8B06" w14:textId="7C5E89F4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</w:tcPr>
          <w:p w14:paraId="452B4131" w14:textId="317ACC56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0</w:t>
            </w:r>
          </w:p>
        </w:tc>
        <w:tc>
          <w:tcPr>
            <w:tcW w:w="250" w:type="pct"/>
          </w:tcPr>
          <w:p w14:paraId="38859FBF" w14:textId="77777777" w:rsidR="00330AAC" w:rsidRPr="008F20B5" w:rsidDel="00A01B26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2770D0BD" w14:textId="5F8626A6" w:rsidR="00330AAC" w:rsidRPr="008F20B5" w:rsidDel="00A01B26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49A7F0D7" w14:textId="77777777" w:rsidTr="00614F5B">
        <w:trPr>
          <w:trHeight w:val="340"/>
        </w:trPr>
        <w:tc>
          <w:tcPr>
            <w:tcW w:w="250" w:type="pct"/>
          </w:tcPr>
          <w:p w14:paraId="78C0DA89" w14:textId="78ED5CFA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198CBE05" w14:textId="10E669FE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roductType</w:t>
            </w:r>
            <w:proofErr w:type="spellEnd"/>
          </w:p>
        </w:tc>
        <w:tc>
          <w:tcPr>
            <w:tcW w:w="1750" w:type="pct"/>
            <w:noWrap/>
          </w:tcPr>
          <w:p w14:paraId="47629038" w14:textId="19D05525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產品代碼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/型號</w:t>
            </w:r>
          </w:p>
        </w:tc>
        <w:tc>
          <w:tcPr>
            <w:tcW w:w="250" w:type="pct"/>
            <w:noWrap/>
          </w:tcPr>
          <w:p w14:paraId="2B439C59" w14:textId="292A0C1A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</w:tcPr>
          <w:p w14:paraId="5BD1BA4D" w14:textId="0247BE9E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</w:tcPr>
          <w:p w14:paraId="496F0E7C" w14:textId="77777777" w:rsidR="00330AAC" w:rsidRPr="008F20B5" w:rsidDel="00A01B26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17E5101D" w14:textId="794E3C5F" w:rsidR="00330AAC" w:rsidRPr="008F20B5" w:rsidDel="00A01B26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670F69C3" w14:textId="77777777" w:rsidTr="00614F5B">
        <w:trPr>
          <w:trHeight w:val="340"/>
        </w:trPr>
        <w:tc>
          <w:tcPr>
            <w:tcW w:w="250" w:type="pct"/>
          </w:tcPr>
          <w:p w14:paraId="287A8EE2" w14:textId="4514D409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00C8325F" w14:textId="107741A9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roductBrand</w:t>
            </w:r>
            <w:proofErr w:type="spellEnd"/>
          </w:p>
        </w:tc>
        <w:tc>
          <w:tcPr>
            <w:tcW w:w="1750" w:type="pct"/>
            <w:noWrap/>
          </w:tcPr>
          <w:p w14:paraId="1B4117D1" w14:textId="369F38ED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品牌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/廠牌/船名</w:t>
            </w:r>
          </w:p>
        </w:tc>
        <w:tc>
          <w:tcPr>
            <w:tcW w:w="250" w:type="pct"/>
            <w:noWrap/>
          </w:tcPr>
          <w:p w14:paraId="2B3B7456" w14:textId="24D3BA9E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</w:tcPr>
          <w:p w14:paraId="22EACA31" w14:textId="2ABACB3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0</w:t>
            </w:r>
          </w:p>
        </w:tc>
        <w:tc>
          <w:tcPr>
            <w:tcW w:w="250" w:type="pct"/>
          </w:tcPr>
          <w:p w14:paraId="36285924" w14:textId="77777777" w:rsidR="00330AAC" w:rsidRPr="008F20B5" w:rsidDel="00A01B26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245B8BD0" w14:textId="448B7C32" w:rsidR="00330AAC" w:rsidRPr="008F20B5" w:rsidDel="00A01B26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53165E96" w14:textId="77777777" w:rsidTr="00614F5B">
        <w:trPr>
          <w:trHeight w:val="340"/>
        </w:trPr>
        <w:tc>
          <w:tcPr>
            <w:tcW w:w="250" w:type="pct"/>
          </w:tcPr>
          <w:p w14:paraId="0EDE314F" w14:textId="4B1748CB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7D1651A0" w14:textId="29544A30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roductCC</w:t>
            </w:r>
            <w:proofErr w:type="spellEnd"/>
          </w:p>
        </w:tc>
        <w:tc>
          <w:tcPr>
            <w:tcW w:w="1750" w:type="pct"/>
            <w:noWrap/>
          </w:tcPr>
          <w:p w14:paraId="5C467497" w14:textId="2CE76D89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排氣量</w:t>
            </w:r>
          </w:p>
        </w:tc>
        <w:tc>
          <w:tcPr>
            <w:tcW w:w="250" w:type="pct"/>
            <w:noWrap/>
          </w:tcPr>
          <w:p w14:paraId="15F39C4D" w14:textId="64F7CD45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</w:tcPr>
          <w:p w14:paraId="3DBFE87A" w14:textId="6F41CDC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</w:tcPr>
          <w:p w14:paraId="593CD483" w14:textId="77777777" w:rsidR="00330AAC" w:rsidRPr="008F20B5" w:rsidDel="00A01B26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06465422" w14:textId="44F07ECA" w:rsidR="00330AAC" w:rsidRPr="008F20B5" w:rsidDel="00A01B26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1C9A42C4" w14:textId="77777777" w:rsidTr="00614F5B">
        <w:trPr>
          <w:trHeight w:val="340"/>
        </w:trPr>
        <w:tc>
          <w:tcPr>
            <w:tcW w:w="250" w:type="pct"/>
          </w:tcPr>
          <w:p w14:paraId="05DE8131" w14:textId="57506052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440EE774" w14:textId="149944B5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roductColor</w:t>
            </w:r>
            <w:proofErr w:type="spellEnd"/>
          </w:p>
        </w:tc>
        <w:tc>
          <w:tcPr>
            <w:tcW w:w="1750" w:type="pct"/>
            <w:noWrap/>
          </w:tcPr>
          <w:p w14:paraId="0AD21EE4" w14:textId="40F7D842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顏色</w:t>
            </w:r>
          </w:p>
        </w:tc>
        <w:tc>
          <w:tcPr>
            <w:tcW w:w="250" w:type="pct"/>
            <w:noWrap/>
          </w:tcPr>
          <w:p w14:paraId="39F7CAD3" w14:textId="2AF556BA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</w:tcPr>
          <w:p w14:paraId="722CCAC1" w14:textId="465D98FA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</w:tcPr>
          <w:p w14:paraId="6F105E02" w14:textId="77777777" w:rsidR="00330AAC" w:rsidRPr="008F20B5" w:rsidDel="00A01B26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3B6B409B" w14:textId="0DB18A39" w:rsidR="00330AAC" w:rsidRPr="008F20B5" w:rsidDel="00A01B26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4625B3EC" w14:textId="77777777" w:rsidTr="00614F5B">
        <w:trPr>
          <w:trHeight w:val="340"/>
        </w:trPr>
        <w:tc>
          <w:tcPr>
            <w:tcW w:w="250" w:type="pct"/>
          </w:tcPr>
          <w:p w14:paraId="4A9B7BA1" w14:textId="1D10B91B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49E29ACA" w14:textId="46019B16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ngineSN</w:t>
            </w:r>
            <w:proofErr w:type="spellEnd"/>
          </w:p>
        </w:tc>
        <w:tc>
          <w:tcPr>
            <w:tcW w:w="1750" w:type="pct"/>
            <w:noWrap/>
            <w:hideMark/>
          </w:tcPr>
          <w:p w14:paraId="15592648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引擎號碼</w:t>
            </w:r>
          </w:p>
        </w:tc>
        <w:tc>
          <w:tcPr>
            <w:tcW w:w="250" w:type="pct"/>
            <w:noWrap/>
            <w:hideMark/>
          </w:tcPr>
          <w:p w14:paraId="181E450B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5C4B62E7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0</w:t>
            </w:r>
          </w:p>
        </w:tc>
        <w:tc>
          <w:tcPr>
            <w:tcW w:w="250" w:type="pct"/>
          </w:tcPr>
          <w:p w14:paraId="50C9C605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531E22B1" w14:textId="61F3607F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3F647DBE" w14:textId="77777777" w:rsidTr="00614F5B">
        <w:trPr>
          <w:trHeight w:val="340"/>
        </w:trPr>
        <w:tc>
          <w:tcPr>
            <w:tcW w:w="250" w:type="pct"/>
          </w:tcPr>
          <w:p w14:paraId="2F74337C" w14:textId="4A6E6F84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17E7F238" w14:textId="09B9074E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LicenseNo</w:t>
            </w:r>
            <w:proofErr w:type="spellEnd"/>
          </w:p>
        </w:tc>
        <w:tc>
          <w:tcPr>
            <w:tcW w:w="1750" w:type="pct"/>
            <w:noWrap/>
            <w:hideMark/>
          </w:tcPr>
          <w:p w14:paraId="3843FD79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牌照號碼</w:t>
            </w:r>
          </w:p>
        </w:tc>
        <w:tc>
          <w:tcPr>
            <w:tcW w:w="250" w:type="pct"/>
            <w:noWrap/>
            <w:hideMark/>
          </w:tcPr>
          <w:p w14:paraId="235FEE77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324C0719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</w:tcPr>
          <w:p w14:paraId="16D3C243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29B928F1" w14:textId="67BE9E82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416C0A31" w14:textId="77777777" w:rsidTr="00614F5B">
        <w:trPr>
          <w:trHeight w:val="340"/>
        </w:trPr>
        <w:tc>
          <w:tcPr>
            <w:tcW w:w="250" w:type="pct"/>
          </w:tcPr>
          <w:p w14:paraId="0D38B3D9" w14:textId="7BFAFDA5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53584CCB" w14:textId="66E1A191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LicenseTypeCode</w:t>
            </w:r>
            <w:proofErr w:type="spellEnd"/>
          </w:p>
        </w:tc>
        <w:tc>
          <w:tcPr>
            <w:tcW w:w="1750" w:type="pct"/>
            <w:noWrap/>
            <w:hideMark/>
          </w:tcPr>
          <w:p w14:paraId="7D86F417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牌照類別</w:t>
            </w:r>
          </w:p>
        </w:tc>
        <w:tc>
          <w:tcPr>
            <w:tcW w:w="250" w:type="pct"/>
            <w:noWrap/>
            <w:hideMark/>
          </w:tcPr>
          <w:p w14:paraId="3D4F0939" w14:textId="790036FA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1C2194B8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5444AFB9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4F53157C" w14:textId="54D0406E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自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營業</w:t>
            </w:r>
          </w:p>
        </w:tc>
      </w:tr>
      <w:tr w:rsidR="00330AAC" w:rsidRPr="008F20B5" w14:paraId="148D31E0" w14:textId="77777777" w:rsidTr="00614F5B">
        <w:trPr>
          <w:trHeight w:val="340"/>
        </w:trPr>
        <w:tc>
          <w:tcPr>
            <w:tcW w:w="250" w:type="pct"/>
          </w:tcPr>
          <w:p w14:paraId="68CFD2F7" w14:textId="51BB184D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07DD2D6B" w14:textId="11A02FE5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LicenseUsageCode</w:t>
            </w:r>
            <w:proofErr w:type="spellEnd"/>
          </w:p>
        </w:tc>
        <w:tc>
          <w:tcPr>
            <w:tcW w:w="1750" w:type="pct"/>
            <w:noWrap/>
            <w:hideMark/>
          </w:tcPr>
          <w:p w14:paraId="4B2413A0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牌照用途</w:t>
            </w:r>
          </w:p>
        </w:tc>
        <w:tc>
          <w:tcPr>
            <w:tcW w:w="250" w:type="pct"/>
            <w:noWrap/>
            <w:hideMark/>
          </w:tcPr>
          <w:p w14:paraId="4211ABFB" w14:textId="495A2993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3AFF8145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7264A1FF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770EF9AC" w14:textId="6A163E65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一般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專用</w:t>
            </w:r>
          </w:p>
        </w:tc>
      </w:tr>
      <w:tr w:rsidR="00330AAC" w:rsidRPr="008F20B5" w14:paraId="3DEBE5EB" w14:textId="77777777" w:rsidTr="00614F5B">
        <w:trPr>
          <w:trHeight w:val="340"/>
        </w:trPr>
        <w:tc>
          <w:tcPr>
            <w:tcW w:w="250" w:type="pct"/>
          </w:tcPr>
          <w:p w14:paraId="07BF118E" w14:textId="419D2A67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48112A62" w14:textId="45707F7E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LiceneIssueDate</w:t>
            </w:r>
            <w:proofErr w:type="spellEnd"/>
          </w:p>
        </w:tc>
        <w:tc>
          <w:tcPr>
            <w:tcW w:w="1750" w:type="pct"/>
            <w:noWrap/>
            <w:hideMark/>
          </w:tcPr>
          <w:p w14:paraId="5593DB79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發照日期</w:t>
            </w:r>
          </w:p>
        </w:tc>
        <w:tc>
          <w:tcPr>
            <w:tcW w:w="250" w:type="pct"/>
            <w:noWrap/>
            <w:hideMark/>
          </w:tcPr>
          <w:p w14:paraId="2457A40D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noWrap/>
            <w:hideMark/>
          </w:tcPr>
          <w:p w14:paraId="513D3A33" w14:textId="07D7E8F5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521B2BE2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  <w:hideMark/>
          </w:tcPr>
          <w:p w14:paraId="34EE8833" w14:textId="19A7B6C4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  <w:proofErr w:type="spellEnd"/>
          </w:p>
        </w:tc>
      </w:tr>
      <w:tr w:rsidR="00330AAC" w:rsidRPr="008F20B5" w14:paraId="35030794" w14:textId="77777777" w:rsidTr="00614F5B">
        <w:trPr>
          <w:trHeight w:val="340"/>
        </w:trPr>
        <w:tc>
          <w:tcPr>
            <w:tcW w:w="250" w:type="pct"/>
          </w:tcPr>
          <w:p w14:paraId="1DE03699" w14:textId="41D978A6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3D9B5756" w14:textId="4EF65C55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MfgYearMonth</w:t>
            </w:r>
            <w:proofErr w:type="spellEnd"/>
          </w:p>
        </w:tc>
        <w:tc>
          <w:tcPr>
            <w:tcW w:w="1750" w:type="pct"/>
            <w:noWrap/>
            <w:hideMark/>
          </w:tcPr>
          <w:p w14:paraId="0B724A39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製造年月</w:t>
            </w:r>
          </w:p>
        </w:tc>
        <w:tc>
          <w:tcPr>
            <w:tcW w:w="250" w:type="pct"/>
            <w:noWrap/>
            <w:hideMark/>
          </w:tcPr>
          <w:p w14:paraId="3A96273A" w14:textId="5C411586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2D6BB097" w14:textId="47E39E0E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50" w:type="pct"/>
          </w:tcPr>
          <w:p w14:paraId="0655C27E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  <w:hideMark/>
          </w:tcPr>
          <w:p w14:paraId="17626680" w14:textId="776F5D28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</w:t>
            </w:r>
            <w:proofErr w:type="spellEnd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年月</w:t>
            </w:r>
          </w:p>
        </w:tc>
      </w:tr>
      <w:tr w:rsidR="00330AAC" w:rsidRPr="008F20B5" w14:paraId="7E85C9B0" w14:textId="77777777" w:rsidTr="00614F5B">
        <w:trPr>
          <w:trHeight w:val="340"/>
        </w:trPr>
        <w:tc>
          <w:tcPr>
            <w:tcW w:w="250" w:type="pct"/>
          </w:tcPr>
          <w:p w14:paraId="504692C1" w14:textId="3AC44F4C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3E78D5B9" w14:textId="1822E968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VehicleTypeCode</w:t>
            </w:r>
            <w:proofErr w:type="spellEnd"/>
          </w:p>
        </w:tc>
        <w:tc>
          <w:tcPr>
            <w:tcW w:w="1750" w:type="pct"/>
            <w:noWrap/>
            <w:hideMark/>
          </w:tcPr>
          <w:p w14:paraId="3CABEB5B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車別</w:t>
            </w:r>
            <w:proofErr w:type="gramEnd"/>
          </w:p>
        </w:tc>
        <w:tc>
          <w:tcPr>
            <w:tcW w:w="250" w:type="pct"/>
            <w:noWrap/>
            <w:hideMark/>
          </w:tcPr>
          <w:p w14:paraId="2A70D109" w14:textId="0E61099C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45100AFB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2DAA1702" w14:textId="77777777" w:rsidR="00330AAC" w:rsidRPr="00664348" w:rsidRDefault="00330AAC" w:rsidP="00614F5B">
            <w:pPr>
              <w:widowControl/>
              <w:spacing w:line="24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150" w:type="pct"/>
            <w:noWrap/>
            <w:hideMark/>
          </w:tcPr>
          <w:p w14:paraId="23D11C87" w14:textId="23131219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1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小客車</w:t>
            </w:r>
          </w:p>
          <w:p w14:paraId="284033D9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2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客車</w:t>
            </w:r>
          </w:p>
          <w:p w14:paraId="4211C647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3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小貨車</w:t>
            </w:r>
          </w:p>
          <w:p w14:paraId="3EF05F58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4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貨車</w:t>
            </w:r>
          </w:p>
          <w:p w14:paraId="26868CBC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5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貨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砂石車)</w:t>
            </w:r>
          </w:p>
          <w:p w14:paraId="12D1D301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6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貨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混凝土攪拌車)</w:t>
            </w:r>
          </w:p>
          <w:p w14:paraId="16988483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7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代用大客車</w:t>
            </w:r>
          </w:p>
          <w:p w14:paraId="74206370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8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工程車)</w:t>
            </w:r>
          </w:p>
          <w:p w14:paraId="1993B554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9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水肥車)</w:t>
            </w:r>
          </w:p>
          <w:p w14:paraId="52A011E2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垃圾車)</w:t>
            </w:r>
          </w:p>
          <w:p w14:paraId="61DAF80C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1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拖吊車)</w:t>
            </w:r>
          </w:p>
          <w:p w14:paraId="286AC23F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2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捐血車)</w:t>
            </w:r>
          </w:p>
          <w:p w14:paraId="22AAB538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3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掃街車)</w:t>
            </w:r>
          </w:p>
          <w:p w14:paraId="09F6E004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4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救濟車)</w:t>
            </w:r>
          </w:p>
          <w:p w14:paraId="5EFCB58B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5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</w:t>
            </w:r>
            <w:proofErr w:type="gramStart"/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清溝車</w:t>
            </w:r>
            <w:proofErr w:type="gramEnd"/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)</w:t>
            </w:r>
          </w:p>
          <w:p w14:paraId="1FCD8943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6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照明車)</w:t>
            </w:r>
          </w:p>
          <w:p w14:paraId="2B179B2B" w14:textId="1561BB74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7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醫療車)</w:t>
            </w:r>
          </w:p>
          <w:p w14:paraId="43A89391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lastRenderedPageBreak/>
              <w:t>18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灑水車)</w:t>
            </w:r>
          </w:p>
          <w:p w14:paraId="3531FE70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9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工程</w:t>
            </w:r>
            <w:proofErr w:type="gramStart"/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救險車</w:t>
            </w:r>
            <w:proofErr w:type="gramEnd"/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)</w:t>
            </w:r>
          </w:p>
          <w:p w14:paraId="59FAE394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高空作業車)</w:t>
            </w:r>
          </w:p>
          <w:p w14:paraId="08F99D41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1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救助器材車)</w:t>
            </w:r>
          </w:p>
          <w:p w14:paraId="6B127D15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2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電信傳送車)</w:t>
            </w:r>
          </w:p>
          <w:p w14:paraId="3F5590DB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3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廚餘收集車)</w:t>
            </w:r>
          </w:p>
          <w:p w14:paraId="50A2EFB5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4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半拖車</w:t>
            </w:r>
          </w:p>
          <w:p w14:paraId="15D2DDE7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5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半拖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砂石車)</w:t>
            </w:r>
          </w:p>
          <w:p w14:paraId="5597B704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6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半拖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混凝土攪拌車)</w:t>
            </w:r>
          </w:p>
          <w:p w14:paraId="3854F4F6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7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全拖車</w:t>
            </w:r>
          </w:p>
          <w:p w14:paraId="2E465969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8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曳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引車</w:t>
            </w:r>
          </w:p>
          <w:p w14:paraId="5BE0D507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9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重型機器腳踏車</w:t>
            </w:r>
          </w:p>
          <w:p w14:paraId="5B595D1C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子母式垃圾車)</w:t>
            </w:r>
          </w:p>
          <w:p w14:paraId="0E55E6C6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1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水肥車)</w:t>
            </w:r>
          </w:p>
          <w:p w14:paraId="1082E71D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2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水箱消防車)</w:t>
            </w:r>
          </w:p>
          <w:p w14:paraId="08E90B52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3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垃圾車)</w:t>
            </w:r>
          </w:p>
          <w:p w14:paraId="6F63FCB6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4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拖吊車)</w:t>
            </w:r>
          </w:p>
          <w:p w14:paraId="69E2CD99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5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捐血車)</w:t>
            </w:r>
          </w:p>
          <w:p w14:paraId="3CF64D9C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6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高空作業車)</w:t>
            </w:r>
          </w:p>
          <w:p w14:paraId="500C2A25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7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掃街車)</w:t>
            </w:r>
          </w:p>
          <w:p w14:paraId="7DB9AA6D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8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救助器材車)</w:t>
            </w:r>
          </w:p>
          <w:p w14:paraId="56CC0165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9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救濟車)</w:t>
            </w:r>
          </w:p>
          <w:p w14:paraId="6B5E6BD0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廚餘收集車)</w:t>
            </w:r>
          </w:p>
          <w:p w14:paraId="205AE886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1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醫療車)</w:t>
            </w:r>
          </w:p>
          <w:p w14:paraId="5A972E20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2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警備車)</w:t>
            </w:r>
          </w:p>
          <w:p w14:paraId="74D16C78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3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灑水車)</w:t>
            </w:r>
          </w:p>
          <w:p w14:paraId="213B388C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4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輕型拖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水上摩托車)</w:t>
            </w:r>
          </w:p>
          <w:p w14:paraId="13820851" w14:textId="3BBA5C72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5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輕型機器腳踏車</w:t>
            </w:r>
          </w:p>
        </w:tc>
      </w:tr>
      <w:tr w:rsidR="00330AAC" w:rsidRPr="008F20B5" w14:paraId="4390C177" w14:textId="77777777" w:rsidTr="00614F5B">
        <w:trPr>
          <w:trHeight w:val="340"/>
        </w:trPr>
        <w:tc>
          <w:tcPr>
            <w:tcW w:w="250" w:type="pct"/>
          </w:tcPr>
          <w:p w14:paraId="6D9762F7" w14:textId="0469CCE7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63BC8BA6" w14:textId="69E67256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VehicleStyleCode</w:t>
            </w:r>
            <w:proofErr w:type="spellEnd"/>
          </w:p>
        </w:tc>
        <w:tc>
          <w:tcPr>
            <w:tcW w:w="1750" w:type="pct"/>
            <w:noWrap/>
            <w:hideMark/>
          </w:tcPr>
          <w:p w14:paraId="53464B20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車身樣式</w:t>
            </w:r>
          </w:p>
        </w:tc>
        <w:tc>
          <w:tcPr>
            <w:tcW w:w="250" w:type="pct"/>
            <w:noWrap/>
            <w:hideMark/>
          </w:tcPr>
          <w:p w14:paraId="4ABCF313" w14:textId="48BD44D4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4DC601AF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788A6F8D" w14:textId="77777777" w:rsidR="00330AAC" w:rsidRPr="00664348" w:rsidRDefault="00330AAC" w:rsidP="00614F5B">
            <w:pPr>
              <w:widowControl/>
              <w:spacing w:line="24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150" w:type="pct"/>
            <w:noWrap/>
            <w:hideMark/>
          </w:tcPr>
          <w:p w14:paraId="256B6C49" w14:textId="71417DF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1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  <w:t>---</w:t>
            </w:r>
          </w:p>
          <w:p w14:paraId="2525E731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2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平板式</w:t>
            </w:r>
          </w:p>
          <w:p w14:paraId="3A22FEE5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3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伸縮平板式</w:t>
            </w:r>
          </w:p>
          <w:p w14:paraId="6B996497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4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伸縮鋼架式</w:t>
            </w:r>
          </w:p>
          <w:p w14:paraId="76B4E70B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5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低床平板</w:t>
            </w:r>
            <w:proofErr w:type="gramEnd"/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式</w:t>
            </w:r>
          </w:p>
          <w:p w14:paraId="15108A4F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6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柵式</w:t>
            </w:r>
          </w:p>
          <w:p w14:paraId="3696AF2C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7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框式</w:t>
            </w:r>
          </w:p>
          <w:p w14:paraId="4DCB06D9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8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壓罐槽體式</w:t>
            </w:r>
            <w:proofErr w:type="gramEnd"/>
          </w:p>
          <w:p w14:paraId="00D280D6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9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密封式</w:t>
            </w:r>
          </w:p>
          <w:p w14:paraId="26A54897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0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常壓罐槽式</w:t>
            </w:r>
            <w:proofErr w:type="gramEnd"/>
          </w:p>
          <w:p w14:paraId="2DDEA133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1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廂式</w:t>
            </w:r>
          </w:p>
          <w:p w14:paraId="50DAE66C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2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傾卸平板</w:t>
            </w:r>
            <w:proofErr w:type="gramEnd"/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式</w:t>
            </w:r>
          </w:p>
          <w:p w14:paraId="78C6AAF7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3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傾卸框式</w:t>
            </w:r>
            <w:proofErr w:type="gramEnd"/>
          </w:p>
          <w:p w14:paraId="7899B346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4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傾卸密封式</w:t>
            </w:r>
            <w:proofErr w:type="gramEnd"/>
          </w:p>
          <w:p w14:paraId="3B7F73D9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5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槽體式</w:t>
            </w:r>
          </w:p>
          <w:p w14:paraId="238C2992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6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廂式</w:t>
            </w:r>
          </w:p>
          <w:p w14:paraId="5323826E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7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篷式</w:t>
            </w:r>
          </w:p>
          <w:p w14:paraId="144F9F3D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8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鋼架式</w:t>
            </w:r>
          </w:p>
          <w:p w14:paraId="4D9CA281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9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篷式</w:t>
            </w:r>
          </w:p>
          <w:p w14:paraId="0D130350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0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雙廂式</w:t>
            </w:r>
          </w:p>
          <w:p w14:paraId="2D72BC60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1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雙層式</w:t>
            </w:r>
          </w:p>
          <w:p w14:paraId="25B17E13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2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雙層框式</w:t>
            </w:r>
            <w:proofErr w:type="gramEnd"/>
          </w:p>
          <w:p w14:paraId="253E7885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3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攪拌式</w:t>
            </w:r>
          </w:p>
          <w:p w14:paraId="68A24315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lastRenderedPageBreak/>
              <w:t>24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罐式</w:t>
            </w:r>
          </w:p>
          <w:p w14:paraId="403B71FD" w14:textId="20064EF6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5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罐槽體式</w:t>
            </w:r>
            <w:proofErr w:type="gramEnd"/>
          </w:p>
        </w:tc>
      </w:tr>
      <w:tr w:rsidR="00330AAC" w:rsidRPr="008F20B5" w14:paraId="64BEC0D7" w14:textId="77777777" w:rsidTr="00614F5B">
        <w:trPr>
          <w:trHeight w:val="340"/>
        </w:trPr>
        <w:tc>
          <w:tcPr>
            <w:tcW w:w="250" w:type="pct"/>
          </w:tcPr>
          <w:p w14:paraId="235AC1CE" w14:textId="580EC782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6BC9D1ED" w14:textId="4A08A755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VehicleOfficeCode</w:t>
            </w:r>
            <w:proofErr w:type="spellEnd"/>
          </w:p>
        </w:tc>
        <w:tc>
          <w:tcPr>
            <w:tcW w:w="1750" w:type="pct"/>
            <w:noWrap/>
            <w:hideMark/>
          </w:tcPr>
          <w:p w14:paraId="388765FD" w14:textId="4908514E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監理處所</w:t>
            </w:r>
          </w:p>
        </w:tc>
        <w:tc>
          <w:tcPr>
            <w:tcW w:w="250" w:type="pct"/>
            <w:noWrap/>
            <w:hideMark/>
          </w:tcPr>
          <w:p w14:paraId="3D605C2C" w14:textId="5F23E69D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34BCE5D7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50" w:type="pct"/>
          </w:tcPr>
          <w:p w14:paraId="31E7C184" w14:textId="77777777" w:rsidR="00330AAC" w:rsidRPr="00664348" w:rsidRDefault="00330AAC" w:rsidP="00614F5B">
            <w:pPr>
              <w:widowControl/>
              <w:spacing w:line="24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150" w:type="pct"/>
            <w:noWrap/>
            <w:hideMark/>
          </w:tcPr>
          <w:p w14:paraId="1B10F445" w14:textId="71E67A1E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06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北區監理所基隆監理站</w:t>
            </w:r>
          </w:p>
          <w:p w14:paraId="7477AADE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35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北區監理所板橋監理站</w:t>
            </w:r>
          </w:p>
          <w:p w14:paraId="2DE30282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38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北區監理所</w:t>
            </w:r>
          </w:p>
          <w:p w14:paraId="78E3F271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47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北區監理所蘆洲監理站</w:t>
            </w:r>
          </w:p>
          <w:p w14:paraId="5BD8C240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68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北區監理所宜蘭監理站</w:t>
            </w:r>
          </w:p>
          <w:p w14:paraId="25A0EBFD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0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竹區監理所新竹市監理站</w:t>
            </w:r>
          </w:p>
          <w:p w14:paraId="298A217A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05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竹區監理所</w:t>
            </w:r>
          </w:p>
          <w:p w14:paraId="3333139F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2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竹區監理所中壢監理站</w:t>
            </w:r>
          </w:p>
          <w:p w14:paraId="49848D7B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3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竹區監理所桃園監理站</w:t>
            </w:r>
          </w:p>
          <w:p w14:paraId="7D3495E6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6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竹區監理所苗栗監理站</w:t>
            </w:r>
          </w:p>
          <w:p w14:paraId="6567A02C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06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區監理所</w:t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市監理站</w:t>
            </w:r>
          </w:p>
          <w:p w14:paraId="5378AF7E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2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區監理所豐原監理站</w:t>
            </w:r>
          </w:p>
          <w:p w14:paraId="57F16A1C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32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區監理所</w:t>
            </w:r>
          </w:p>
          <w:p w14:paraId="63809F3E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503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區監理所彰化監理站</w:t>
            </w:r>
          </w:p>
          <w:p w14:paraId="5869FD04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54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區監理所南投監理站</w:t>
            </w:r>
          </w:p>
          <w:p w14:paraId="751C6714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545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區監理所埔里</w:t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監理分站</w:t>
            </w:r>
            <w:proofErr w:type="gramEnd"/>
          </w:p>
          <w:p w14:paraId="5DAB684B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60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嘉義區監理所</w:t>
            </w:r>
          </w:p>
          <w:p w14:paraId="13CCF32B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635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嘉義區監理所東勢</w:t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監理分站</w:t>
            </w:r>
            <w:proofErr w:type="gramEnd"/>
          </w:p>
          <w:p w14:paraId="38997E01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64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嘉義區監理所雲林監理站</w:t>
            </w:r>
          </w:p>
          <w:p w14:paraId="7383CDD8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70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嘉義區監理所</w:t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南監理站</w:t>
            </w:r>
          </w:p>
          <w:p w14:paraId="227CBD60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721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嘉義區監理所麻豆監理站</w:t>
            </w:r>
          </w:p>
          <w:p w14:paraId="2679C08D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73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嘉義區監理所新營監理站</w:t>
            </w:r>
          </w:p>
          <w:p w14:paraId="27DCAF4D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83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雄區監理所</w:t>
            </w:r>
          </w:p>
          <w:p w14:paraId="583DDACA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842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雄區監理所旗山監理站</w:t>
            </w:r>
          </w:p>
          <w:p w14:paraId="57FF4B9A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88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雄區監理所澎湖監理站</w:t>
            </w:r>
          </w:p>
          <w:p w14:paraId="78043313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891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金門監理所</w:t>
            </w:r>
          </w:p>
          <w:p w14:paraId="542861D4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90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雄區監理所屏東監理站</w:t>
            </w:r>
          </w:p>
          <w:p w14:paraId="2C3DDAA8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946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雄區監理所恆春</w:t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監理分站</w:t>
            </w:r>
            <w:proofErr w:type="gramEnd"/>
          </w:p>
          <w:p w14:paraId="5BFA344C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95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雄區監理所</w:t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東監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理站</w:t>
            </w:r>
          </w:p>
          <w:p w14:paraId="28B53C93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973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北區監理所花蓮監理站</w:t>
            </w:r>
          </w:p>
          <w:p w14:paraId="4DCA4B7C" w14:textId="7F530799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981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北區監理</w:t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所玉里監理分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站</w:t>
            </w:r>
          </w:p>
        </w:tc>
      </w:tr>
      <w:tr w:rsidR="00330AAC" w:rsidRPr="008F20B5" w14:paraId="703B6392" w14:textId="77777777" w:rsidTr="00614F5B">
        <w:trPr>
          <w:trHeight w:val="340"/>
        </w:trPr>
        <w:tc>
          <w:tcPr>
            <w:tcW w:w="250" w:type="pct"/>
          </w:tcPr>
          <w:p w14:paraId="04F8EE6C" w14:textId="4831FAAB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5CDF5171" w14:textId="406A48E3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urrency</w:t>
            </w:r>
          </w:p>
        </w:tc>
        <w:tc>
          <w:tcPr>
            <w:tcW w:w="1750" w:type="pct"/>
            <w:noWrap/>
            <w:hideMark/>
          </w:tcPr>
          <w:p w14:paraId="7E443C55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幣別</w:t>
            </w:r>
          </w:p>
        </w:tc>
        <w:tc>
          <w:tcPr>
            <w:tcW w:w="250" w:type="pct"/>
            <w:noWrap/>
            <w:hideMark/>
          </w:tcPr>
          <w:p w14:paraId="1ACB7261" w14:textId="487B135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09EFC37D" w14:textId="34A1D982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50" w:type="pct"/>
          </w:tcPr>
          <w:p w14:paraId="156AC2E7" w14:textId="4B5FAF48" w:rsidR="00330AAC" w:rsidRPr="008F20B5" w:rsidRDefault="00BB611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noWrap/>
            <w:hideMark/>
          </w:tcPr>
          <w:p w14:paraId="4E2B5A7E" w14:textId="22F7BF18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WD</w:t>
            </w:r>
          </w:p>
        </w:tc>
      </w:tr>
      <w:tr w:rsidR="00330AAC" w:rsidRPr="008F20B5" w14:paraId="03D104C2" w14:textId="77777777" w:rsidTr="00614F5B">
        <w:trPr>
          <w:trHeight w:val="340"/>
        </w:trPr>
        <w:tc>
          <w:tcPr>
            <w:tcW w:w="250" w:type="pct"/>
          </w:tcPr>
          <w:p w14:paraId="3167C30A" w14:textId="4735C888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74B218CB" w14:textId="755AF34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ExchangeRate</w:t>
            </w:r>
            <w:proofErr w:type="spellEnd"/>
          </w:p>
        </w:tc>
        <w:tc>
          <w:tcPr>
            <w:tcW w:w="1750" w:type="pct"/>
            <w:noWrap/>
            <w:hideMark/>
          </w:tcPr>
          <w:p w14:paraId="6F6E0C7E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匯率</w:t>
            </w:r>
          </w:p>
        </w:tc>
        <w:tc>
          <w:tcPr>
            <w:tcW w:w="250" w:type="pct"/>
            <w:noWrap/>
            <w:hideMark/>
          </w:tcPr>
          <w:p w14:paraId="6BE23B93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611475B4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.5</w:t>
            </w:r>
          </w:p>
        </w:tc>
        <w:tc>
          <w:tcPr>
            <w:tcW w:w="250" w:type="pct"/>
          </w:tcPr>
          <w:p w14:paraId="6494CE60" w14:textId="714EBFDB" w:rsidR="00330AAC" w:rsidRPr="008F20B5" w:rsidRDefault="00BB611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noWrap/>
            <w:hideMark/>
          </w:tcPr>
          <w:p w14:paraId="68F46B9B" w14:textId="3BC3E0D3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.00000</w:t>
            </w:r>
          </w:p>
        </w:tc>
      </w:tr>
      <w:tr w:rsidR="00330AAC" w:rsidRPr="008F20B5" w14:paraId="38D2A666" w14:textId="77777777" w:rsidTr="00614F5B">
        <w:trPr>
          <w:trHeight w:val="325"/>
        </w:trPr>
        <w:tc>
          <w:tcPr>
            <w:tcW w:w="250" w:type="pct"/>
          </w:tcPr>
          <w:p w14:paraId="04B04C17" w14:textId="2534EF39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7A63B803" w14:textId="7ACA3718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Insurance</w:t>
            </w:r>
          </w:p>
        </w:tc>
        <w:tc>
          <w:tcPr>
            <w:tcW w:w="1750" w:type="pct"/>
            <w:noWrap/>
            <w:hideMark/>
          </w:tcPr>
          <w:p w14:paraId="5E974AFE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投保註記</w:t>
            </w:r>
          </w:p>
        </w:tc>
        <w:tc>
          <w:tcPr>
            <w:tcW w:w="250" w:type="pct"/>
            <w:noWrap/>
            <w:hideMark/>
          </w:tcPr>
          <w:p w14:paraId="6D24CE82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38134212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0767B691" w14:textId="332AFBDB" w:rsidR="00330AAC" w:rsidRPr="008F20B5" w:rsidRDefault="00BB611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noWrap/>
            <w:hideMark/>
          </w:tcPr>
          <w:p w14:paraId="55DA754B" w14:textId="3BBE1CE8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Y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是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N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否</w:t>
            </w:r>
          </w:p>
        </w:tc>
      </w:tr>
      <w:tr w:rsidR="00330AAC" w:rsidRPr="008F20B5" w14:paraId="11D77587" w14:textId="77777777" w:rsidTr="00614F5B">
        <w:trPr>
          <w:trHeight w:val="340"/>
        </w:trPr>
        <w:tc>
          <w:tcPr>
            <w:tcW w:w="250" w:type="pct"/>
          </w:tcPr>
          <w:p w14:paraId="04465CF7" w14:textId="7C1FD01D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1A693544" w14:textId="6B7FEFC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LoanToValue</w:t>
            </w:r>
            <w:proofErr w:type="spellEnd"/>
          </w:p>
        </w:tc>
        <w:tc>
          <w:tcPr>
            <w:tcW w:w="1750" w:type="pct"/>
            <w:noWrap/>
            <w:hideMark/>
          </w:tcPr>
          <w:p w14:paraId="512D3AC2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貸放成數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(%)</w:t>
            </w:r>
          </w:p>
        </w:tc>
        <w:tc>
          <w:tcPr>
            <w:tcW w:w="250" w:type="pct"/>
            <w:noWrap/>
            <w:hideMark/>
          </w:tcPr>
          <w:p w14:paraId="4F340223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1942D481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.2</w:t>
            </w:r>
          </w:p>
        </w:tc>
        <w:tc>
          <w:tcPr>
            <w:tcW w:w="250" w:type="pct"/>
          </w:tcPr>
          <w:p w14:paraId="40E22CC0" w14:textId="635D6B1A" w:rsidR="00330AAC" w:rsidRPr="008F20B5" w:rsidRDefault="00BB611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noWrap/>
            <w:hideMark/>
          </w:tcPr>
          <w:p w14:paraId="33DF1FE5" w14:textId="30D39AB0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.00</w:t>
            </w:r>
          </w:p>
        </w:tc>
      </w:tr>
      <w:tr w:rsidR="00330AAC" w:rsidRPr="008F20B5" w14:paraId="3C595FC1" w14:textId="77777777" w:rsidTr="00614F5B">
        <w:trPr>
          <w:trHeight w:val="340"/>
        </w:trPr>
        <w:tc>
          <w:tcPr>
            <w:tcW w:w="250" w:type="pct"/>
          </w:tcPr>
          <w:p w14:paraId="303F8D79" w14:textId="77777777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1123394C" w14:textId="44042F43" w:rsidR="00330AAC" w:rsidRPr="008F20B5" w:rsidRDefault="00330AAC" w:rsidP="00D05A4E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8F20B5">
              <w:rPr>
                <w:rFonts w:ascii="標楷體" w:eastAsia="標楷體" w:hAnsi="標楷體"/>
              </w:rPr>
              <w:t>ScrapValue</w:t>
            </w:r>
            <w:proofErr w:type="spellEnd"/>
          </w:p>
        </w:tc>
        <w:tc>
          <w:tcPr>
            <w:tcW w:w="1750" w:type="pct"/>
            <w:noWrap/>
          </w:tcPr>
          <w:p w14:paraId="0F59C006" w14:textId="75FF253B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殘值</w:t>
            </w:r>
          </w:p>
        </w:tc>
        <w:tc>
          <w:tcPr>
            <w:tcW w:w="250" w:type="pct"/>
            <w:noWrap/>
          </w:tcPr>
          <w:p w14:paraId="01286E7D" w14:textId="2880A5B3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noWrap/>
          </w:tcPr>
          <w:p w14:paraId="07236FC1" w14:textId="6A618716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67C737B2" w14:textId="77777777" w:rsidR="00330AAC" w:rsidRPr="008F20B5" w:rsidDel="004444BD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7582F762" w14:textId="1FDEB73A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330AAC" w:rsidRPr="008F20B5" w14:paraId="69B5F81D" w14:textId="77777777" w:rsidTr="00614F5B">
        <w:trPr>
          <w:trHeight w:val="340"/>
        </w:trPr>
        <w:tc>
          <w:tcPr>
            <w:tcW w:w="250" w:type="pct"/>
          </w:tcPr>
          <w:p w14:paraId="11C46DA6" w14:textId="7FF693EF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37AF3639" w14:textId="31962C1D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MtgCode</w:t>
            </w:r>
            <w:proofErr w:type="spellEnd"/>
          </w:p>
        </w:tc>
        <w:tc>
          <w:tcPr>
            <w:tcW w:w="1750" w:type="pct"/>
            <w:noWrap/>
            <w:hideMark/>
          </w:tcPr>
          <w:p w14:paraId="57BFF608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權註記</w:t>
            </w:r>
          </w:p>
        </w:tc>
        <w:tc>
          <w:tcPr>
            <w:tcW w:w="250" w:type="pct"/>
            <w:noWrap/>
            <w:hideMark/>
          </w:tcPr>
          <w:p w14:paraId="7A4E7C20" w14:textId="69272AC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2FFCD50E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73220CF5" w14:textId="77121D99" w:rsidR="00330AAC" w:rsidRPr="008F20B5" w:rsidRDefault="00BB611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noWrap/>
            <w:hideMark/>
          </w:tcPr>
          <w:p w14:paraId="2B0B164B" w14:textId="60B0A11F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:最高限額抵押權</w:t>
            </w:r>
          </w:p>
          <w:p w14:paraId="118656A0" w14:textId="1EA0F0C2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:普通抵押權</w:t>
            </w:r>
          </w:p>
        </w:tc>
      </w:tr>
      <w:tr w:rsidR="00330AAC" w:rsidRPr="008F20B5" w14:paraId="59092D0D" w14:textId="77777777" w:rsidTr="00614F5B">
        <w:trPr>
          <w:trHeight w:val="340"/>
        </w:trPr>
        <w:tc>
          <w:tcPr>
            <w:tcW w:w="250" w:type="pct"/>
          </w:tcPr>
          <w:p w14:paraId="3B024734" w14:textId="1F40FB80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61726B9B" w14:textId="217DFFFA" w:rsidR="00330AAC" w:rsidRPr="004A1C2C" w:rsidRDefault="00330AAC" w:rsidP="00D05A4E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MtgCheck</w:t>
            </w:r>
            <w:proofErr w:type="spellEnd"/>
          </w:p>
        </w:tc>
        <w:tc>
          <w:tcPr>
            <w:tcW w:w="1750" w:type="pct"/>
            <w:noWrap/>
          </w:tcPr>
          <w:p w14:paraId="7D9711B7" w14:textId="057E6121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最高限額抵押權之擔保債權種類－票據</w:t>
            </w:r>
          </w:p>
        </w:tc>
        <w:tc>
          <w:tcPr>
            <w:tcW w:w="250" w:type="pct"/>
            <w:noWrap/>
          </w:tcPr>
          <w:p w14:paraId="278F95B7" w14:textId="51CF6090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</w:tcPr>
          <w:p w14:paraId="4A6F4740" w14:textId="26CC256B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57EBC0C3" w14:textId="6A307578" w:rsidR="00330AAC" w:rsidRPr="004A1C2C" w:rsidRDefault="007773AF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O</w:t>
            </w:r>
          </w:p>
        </w:tc>
        <w:tc>
          <w:tcPr>
            <w:tcW w:w="1150" w:type="pct"/>
            <w:noWrap/>
          </w:tcPr>
          <w:p w14:paraId="0C8395E8" w14:textId="33D8BED6" w:rsidR="00330AAC" w:rsidRPr="004A1C2C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抵押權註記為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:最高限額抵押權時可輸入；</w:t>
            </w:r>
            <w:r w:rsidR="007773AF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最少輸入一項</w:t>
            </w:r>
          </w:p>
          <w:p w14:paraId="2F1A8F9E" w14:textId="77777777" w:rsidR="00330AAC" w:rsidRPr="004A1C2C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 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無</w:t>
            </w:r>
          </w:p>
          <w:p w14:paraId="2A0D3DD0" w14:textId="29046BEE" w:rsidR="00330AAC" w:rsidRPr="004A1C2C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Y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是</w:t>
            </w:r>
          </w:p>
        </w:tc>
      </w:tr>
      <w:tr w:rsidR="00330AAC" w:rsidRPr="008F20B5" w14:paraId="04D1E9E9" w14:textId="77777777" w:rsidTr="00614F5B">
        <w:trPr>
          <w:trHeight w:val="340"/>
        </w:trPr>
        <w:tc>
          <w:tcPr>
            <w:tcW w:w="250" w:type="pct"/>
          </w:tcPr>
          <w:p w14:paraId="29ED4B1E" w14:textId="1AFD19BF" w:rsidR="00330AAC" w:rsidRPr="004A1C2C" w:rsidRDefault="00330AAC" w:rsidP="0078740E">
            <w:pPr>
              <w:pStyle w:val="af9"/>
              <w:numPr>
                <w:ilvl w:val="0"/>
                <w:numId w:val="12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650" w:type="pct"/>
            <w:noWrap/>
          </w:tcPr>
          <w:p w14:paraId="0F678F0D" w14:textId="4CAA7D4A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MtgLoan</w:t>
            </w:r>
            <w:proofErr w:type="spellEnd"/>
          </w:p>
        </w:tc>
        <w:tc>
          <w:tcPr>
            <w:tcW w:w="1750" w:type="pct"/>
            <w:noWrap/>
            <w:hideMark/>
          </w:tcPr>
          <w:p w14:paraId="12E78E56" w14:textId="20F67685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最高限額抵押權之擔保債權種類－借款</w:t>
            </w:r>
          </w:p>
        </w:tc>
        <w:tc>
          <w:tcPr>
            <w:tcW w:w="250" w:type="pct"/>
            <w:noWrap/>
            <w:hideMark/>
          </w:tcPr>
          <w:p w14:paraId="584C3DF3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7FF182C4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0D6829B7" w14:textId="51D6397F" w:rsidR="00330AAC" w:rsidRPr="004A1C2C" w:rsidRDefault="007773AF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O</w:t>
            </w:r>
          </w:p>
        </w:tc>
        <w:tc>
          <w:tcPr>
            <w:tcW w:w="1150" w:type="pct"/>
            <w:noWrap/>
            <w:hideMark/>
          </w:tcPr>
          <w:p w14:paraId="7FD0B93E" w14:textId="4E50F601" w:rsidR="00330AAC" w:rsidRPr="004A1C2C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抵押權註記為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:最高限額抵押權時可輸入；</w:t>
            </w:r>
            <w:r w:rsidR="007773AF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最少輸入一項</w:t>
            </w:r>
          </w:p>
          <w:p w14:paraId="055F6DF9" w14:textId="77777777" w:rsidR="00330AAC" w:rsidRPr="004A1C2C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 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無</w:t>
            </w:r>
          </w:p>
          <w:p w14:paraId="6F32A431" w14:textId="390A930B" w:rsidR="00330AAC" w:rsidRPr="004A1C2C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Y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是</w:t>
            </w:r>
          </w:p>
        </w:tc>
      </w:tr>
      <w:tr w:rsidR="00330AAC" w:rsidRPr="008F20B5" w14:paraId="3294E6FD" w14:textId="77777777" w:rsidTr="00614F5B">
        <w:trPr>
          <w:trHeight w:val="340"/>
        </w:trPr>
        <w:tc>
          <w:tcPr>
            <w:tcW w:w="250" w:type="pct"/>
          </w:tcPr>
          <w:p w14:paraId="72D796C6" w14:textId="7AD1695C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53C00CAF" w14:textId="43955F0B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MtgPledge</w:t>
            </w:r>
            <w:proofErr w:type="spellEnd"/>
          </w:p>
        </w:tc>
        <w:tc>
          <w:tcPr>
            <w:tcW w:w="1750" w:type="pct"/>
            <w:noWrap/>
            <w:hideMark/>
          </w:tcPr>
          <w:p w14:paraId="09B37F01" w14:textId="10182B92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最高限額抵押權之擔保債權種類－保證債務</w:t>
            </w:r>
          </w:p>
        </w:tc>
        <w:tc>
          <w:tcPr>
            <w:tcW w:w="250" w:type="pct"/>
            <w:noWrap/>
            <w:hideMark/>
          </w:tcPr>
          <w:p w14:paraId="461BEC48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3844525C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6FA5D11B" w14:textId="7010FA55" w:rsidR="00330AAC" w:rsidRPr="004A1C2C" w:rsidRDefault="007773AF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O</w:t>
            </w:r>
          </w:p>
        </w:tc>
        <w:tc>
          <w:tcPr>
            <w:tcW w:w="1150" w:type="pct"/>
            <w:noWrap/>
            <w:hideMark/>
          </w:tcPr>
          <w:p w14:paraId="5FA84C94" w14:textId="011F47BD" w:rsidR="00330AAC" w:rsidRPr="004A1C2C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抵押權註記為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:最高限額抵押權時可輸入；</w:t>
            </w:r>
            <w:r w:rsidR="007773AF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最少輸入一項</w:t>
            </w:r>
          </w:p>
          <w:p w14:paraId="568EB42A" w14:textId="77777777" w:rsidR="00330AAC" w:rsidRPr="004A1C2C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 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無</w:t>
            </w:r>
          </w:p>
          <w:p w14:paraId="301862D9" w14:textId="3BA28666" w:rsidR="00330AAC" w:rsidRPr="004A1C2C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Y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是</w:t>
            </w:r>
          </w:p>
        </w:tc>
      </w:tr>
      <w:tr w:rsidR="00330AAC" w:rsidRPr="008F20B5" w14:paraId="5C41B335" w14:textId="77777777" w:rsidTr="00614F5B">
        <w:trPr>
          <w:trHeight w:val="325"/>
        </w:trPr>
        <w:tc>
          <w:tcPr>
            <w:tcW w:w="250" w:type="pct"/>
          </w:tcPr>
          <w:p w14:paraId="5B61C883" w14:textId="4A50885B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51563244" w14:textId="0E8BEEB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Synd</w:t>
            </w:r>
            <w:proofErr w:type="spellEnd"/>
          </w:p>
        </w:tc>
        <w:tc>
          <w:tcPr>
            <w:tcW w:w="1750" w:type="pct"/>
            <w:noWrap/>
            <w:hideMark/>
          </w:tcPr>
          <w:p w14:paraId="72D32B06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聯貸案</w:t>
            </w:r>
          </w:p>
        </w:tc>
        <w:tc>
          <w:tcPr>
            <w:tcW w:w="250" w:type="pct"/>
            <w:noWrap/>
            <w:hideMark/>
          </w:tcPr>
          <w:p w14:paraId="2A267A98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2139E4F9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7B4B3C6B" w14:textId="3F8D97CF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  <w:hideMark/>
          </w:tcPr>
          <w:p w14:paraId="4511F06F" w14:textId="4753F783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Y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是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N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否</w:t>
            </w:r>
          </w:p>
        </w:tc>
      </w:tr>
      <w:tr w:rsidR="00330AAC" w:rsidRPr="008F20B5" w14:paraId="0E35C1A0" w14:textId="77777777" w:rsidTr="00614F5B">
        <w:trPr>
          <w:trHeight w:val="325"/>
        </w:trPr>
        <w:tc>
          <w:tcPr>
            <w:tcW w:w="250" w:type="pct"/>
          </w:tcPr>
          <w:p w14:paraId="5F84CCC5" w14:textId="0B5B6EA9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04B09D94" w14:textId="4DB0EDCF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SyndCode</w:t>
            </w:r>
            <w:proofErr w:type="spellEnd"/>
          </w:p>
        </w:tc>
        <w:tc>
          <w:tcPr>
            <w:tcW w:w="1750" w:type="pct"/>
            <w:noWrap/>
            <w:hideMark/>
          </w:tcPr>
          <w:p w14:paraId="0699DB7C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聯貸案類型</w:t>
            </w:r>
          </w:p>
        </w:tc>
        <w:tc>
          <w:tcPr>
            <w:tcW w:w="250" w:type="pct"/>
            <w:noWrap/>
            <w:hideMark/>
          </w:tcPr>
          <w:p w14:paraId="5785D7AC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44AFC118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632496A4" w14:textId="110EA7AE" w:rsidR="00330AAC" w:rsidRPr="008F20B5" w:rsidRDefault="007773AF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50" w:type="pct"/>
            <w:noWrap/>
            <w:hideMark/>
          </w:tcPr>
          <w:p w14:paraId="395BFCC5" w14:textId="58F256C1" w:rsidR="007773AF" w:rsidRDefault="007773A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聯貸案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Y時必須輸入</w:t>
            </w:r>
          </w:p>
          <w:p w14:paraId="258F86DE" w14:textId="20CB7BE0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主辦行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參貸行</w:t>
            </w:r>
          </w:p>
        </w:tc>
      </w:tr>
      <w:tr w:rsidR="00330AAC" w:rsidRPr="008F20B5" w14:paraId="5E1394CF" w14:textId="77777777" w:rsidTr="00614F5B">
        <w:trPr>
          <w:trHeight w:val="340"/>
        </w:trPr>
        <w:tc>
          <w:tcPr>
            <w:tcW w:w="250" w:type="pct"/>
          </w:tcPr>
          <w:p w14:paraId="3F51DBD6" w14:textId="69126B33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426B69DF" w14:textId="02A760AB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DispPrice</w:t>
            </w:r>
            <w:proofErr w:type="spellEnd"/>
          </w:p>
        </w:tc>
        <w:tc>
          <w:tcPr>
            <w:tcW w:w="1750" w:type="pct"/>
            <w:noWrap/>
            <w:hideMark/>
          </w:tcPr>
          <w:p w14:paraId="2DC974A4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處分價格</w:t>
            </w:r>
          </w:p>
        </w:tc>
        <w:tc>
          <w:tcPr>
            <w:tcW w:w="250" w:type="pct"/>
            <w:noWrap/>
            <w:hideMark/>
          </w:tcPr>
          <w:p w14:paraId="248C8F3F" w14:textId="3E27F7E6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50" w:type="pct"/>
            <w:noWrap/>
            <w:hideMark/>
          </w:tcPr>
          <w:p w14:paraId="3F602B4B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4F3221CE" w14:textId="77777777" w:rsidR="00330AAC" w:rsidRPr="008F20B5" w:rsidDel="004444BD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hideMark/>
          </w:tcPr>
          <w:p w14:paraId="6769BA0E" w14:textId="1E5E0581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330AAC" w:rsidRPr="008F20B5" w14:paraId="2C0A6B8C" w14:textId="77777777" w:rsidTr="00614F5B">
        <w:trPr>
          <w:trHeight w:val="340"/>
        </w:trPr>
        <w:tc>
          <w:tcPr>
            <w:tcW w:w="250" w:type="pct"/>
          </w:tcPr>
          <w:p w14:paraId="3040AE5B" w14:textId="11FB5E5D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3C6D94C7" w14:textId="735FD70B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DispDate</w:t>
            </w:r>
            <w:proofErr w:type="spellEnd"/>
          </w:p>
        </w:tc>
        <w:tc>
          <w:tcPr>
            <w:tcW w:w="1750" w:type="pct"/>
            <w:noWrap/>
            <w:hideMark/>
          </w:tcPr>
          <w:p w14:paraId="52F16737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處分日期</w:t>
            </w:r>
          </w:p>
        </w:tc>
        <w:tc>
          <w:tcPr>
            <w:tcW w:w="250" w:type="pct"/>
            <w:noWrap/>
            <w:hideMark/>
          </w:tcPr>
          <w:p w14:paraId="1211896B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noWrap/>
            <w:hideMark/>
          </w:tcPr>
          <w:p w14:paraId="45D17895" w14:textId="3EC9C93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45487415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  <w:hideMark/>
          </w:tcPr>
          <w:p w14:paraId="100BB423" w14:textId="5147A9C3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  <w:proofErr w:type="spellEnd"/>
          </w:p>
        </w:tc>
      </w:tr>
      <w:tr w:rsidR="00330AAC" w:rsidRPr="008F20B5" w14:paraId="07656DFB" w14:textId="77777777" w:rsidTr="00614F5B">
        <w:trPr>
          <w:trHeight w:val="340"/>
        </w:trPr>
        <w:tc>
          <w:tcPr>
            <w:tcW w:w="250" w:type="pct"/>
          </w:tcPr>
          <w:p w14:paraId="31DFAC8C" w14:textId="77777777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6CEB4801" w14:textId="165F856A" w:rsidR="00330AAC" w:rsidRPr="008F20B5" w:rsidRDefault="00330AAC" w:rsidP="004304FC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8F20B5">
              <w:rPr>
                <w:rFonts w:ascii="標楷體" w:eastAsia="標楷體" w:hAnsi="標楷體"/>
              </w:rPr>
              <w:t>ClStat</w:t>
            </w:r>
            <w:proofErr w:type="spellEnd"/>
          </w:p>
        </w:tc>
        <w:tc>
          <w:tcPr>
            <w:tcW w:w="1750" w:type="pct"/>
            <w:noWrap/>
          </w:tcPr>
          <w:p w14:paraId="193643B4" w14:textId="5EC2665F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狀態</w:t>
            </w:r>
          </w:p>
        </w:tc>
        <w:tc>
          <w:tcPr>
            <w:tcW w:w="250" w:type="pct"/>
            <w:noWrap/>
          </w:tcPr>
          <w:p w14:paraId="51D01540" w14:textId="62DE3356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noWrap/>
          </w:tcPr>
          <w:p w14:paraId="36CC0F51" w14:textId="01644882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3FB41FBD" w14:textId="7243D251" w:rsidR="00330AAC" w:rsidRPr="008F20B5" w:rsidRDefault="007773AF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</w:tcPr>
          <w:p w14:paraId="5D1E89B8" w14:textId="079A2618" w:rsidR="00330AAC" w:rsidRPr="008F20B5" w:rsidRDefault="00330AAC" w:rsidP="0093727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正常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77964E61" w14:textId="77777777" w:rsidR="00330AAC" w:rsidRPr="008F20B5" w:rsidRDefault="00330AAC" w:rsidP="0093727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塗銷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C49C6B6" w14:textId="77777777" w:rsidR="00330AAC" w:rsidRPr="008F20B5" w:rsidRDefault="00330AAC" w:rsidP="0093727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處分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4D7472D0" w14:textId="15592E7A" w:rsidR="00330AAC" w:rsidRPr="008F20B5" w:rsidRDefault="00330AAC" w:rsidP="0093727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權確定</w:t>
            </w:r>
          </w:p>
        </w:tc>
      </w:tr>
      <w:tr w:rsidR="00330AAC" w:rsidRPr="008F20B5" w14:paraId="5BBA2E04" w14:textId="77777777" w:rsidTr="00614F5B">
        <w:trPr>
          <w:trHeight w:val="340"/>
        </w:trPr>
        <w:tc>
          <w:tcPr>
            <w:tcW w:w="250" w:type="pct"/>
          </w:tcPr>
          <w:p w14:paraId="3FFD593F" w14:textId="77777777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7555917D" w14:textId="13C74D91" w:rsidR="00330AAC" w:rsidRPr="008F20B5" w:rsidRDefault="00330AAC" w:rsidP="004304FC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8F20B5">
              <w:rPr>
                <w:rFonts w:ascii="標楷體" w:eastAsia="標楷體" w:hAnsi="標楷體"/>
              </w:rPr>
              <w:t>SettingStat</w:t>
            </w:r>
            <w:proofErr w:type="spellEnd"/>
          </w:p>
        </w:tc>
        <w:tc>
          <w:tcPr>
            <w:tcW w:w="1750" w:type="pct"/>
            <w:noWrap/>
          </w:tcPr>
          <w:p w14:paraId="6EBB4CD0" w14:textId="028FFD21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設定狀態</w:t>
            </w:r>
          </w:p>
        </w:tc>
        <w:tc>
          <w:tcPr>
            <w:tcW w:w="250" w:type="pct"/>
            <w:noWrap/>
          </w:tcPr>
          <w:p w14:paraId="227EB0B0" w14:textId="5160E6F5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</w:tcPr>
          <w:p w14:paraId="714D23C8" w14:textId="23C7F24D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373CA40B" w14:textId="42E0F6B6" w:rsidR="00330AAC" w:rsidRPr="008F20B5" w:rsidRDefault="007773AF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</w:tcPr>
          <w:p w14:paraId="3139E1B9" w14:textId="7C327843" w:rsidR="00330AAC" w:rsidRPr="008F20B5" w:rsidRDefault="00330AAC" w:rsidP="004D15A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:設定</w:t>
            </w:r>
          </w:p>
          <w:p w14:paraId="37629350" w14:textId="149532D4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:解除</w:t>
            </w:r>
          </w:p>
        </w:tc>
      </w:tr>
      <w:tr w:rsidR="00330AAC" w:rsidRPr="008F20B5" w14:paraId="2955E183" w14:textId="77777777" w:rsidTr="00614F5B">
        <w:trPr>
          <w:trHeight w:val="340"/>
        </w:trPr>
        <w:tc>
          <w:tcPr>
            <w:tcW w:w="250" w:type="pct"/>
          </w:tcPr>
          <w:p w14:paraId="26CCA29E" w14:textId="63793339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13874930" w14:textId="3BAEEAF2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SettingAmt</w:t>
            </w:r>
            <w:proofErr w:type="spellEnd"/>
          </w:p>
        </w:tc>
        <w:tc>
          <w:tcPr>
            <w:tcW w:w="1750" w:type="pct"/>
            <w:noWrap/>
            <w:hideMark/>
          </w:tcPr>
          <w:p w14:paraId="480F7C58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設定金額</w:t>
            </w:r>
          </w:p>
        </w:tc>
        <w:tc>
          <w:tcPr>
            <w:tcW w:w="250" w:type="pct"/>
            <w:noWrap/>
            <w:hideMark/>
          </w:tcPr>
          <w:p w14:paraId="152227DE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noWrap/>
            <w:hideMark/>
          </w:tcPr>
          <w:p w14:paraId="5A6038B4" w14:textId="40782C91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12A8F0B3" w14:textId="0C95C651" w:rsidR="00330AAC" w:rsidRPr="008F20B5" w:rsidDel="004444BD" w:rsidRDefault="007773AF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hideMark/>
          </w:tcPr>
          <w:p w14:paraId="386C2F0D" w14:textId="1805DC44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330AAC" w:rsidRPr="008F20B5" w14:paraId="3C2924A0" w14:textId="77777777" w:rsidTr="00614F5B">
        <w:trPr>
          <w:trHeight w:val="340"/>
        </w:trPr>
        <w:tc>
          <w:tcPr>
            <w:tcW w:w="250" w:type="pct"/>
          </w:tcPr>
          <w:p w14:paraId="5EB9259F" w14:textId="5D61350B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7FE52617" w14:textId="753CBE5C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ReceiptNo</w:t>
            </w:r>
            <w:proofErr w:type="spellEnd"/>
          </w:p>
        </w:tc>
        <w:tc>
          <w:tcPr>
            <w:tcW w:w="1750" w:type="pct"/>
            <w:noWrap/>
            <w:hideMark/>
          </w:tcPr>
          <w:p w14:paraId="14F33EB0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收件字號</w:t>
            </w:r>
          </w:p>
        </w:tc>
        <w:tc>
          <w:tcPr>
            <w:tcW w:w="250" w:type="pct"/>
            <w:noWrap/>
            <w:hideMark/>
          </w:tcPr>
          <w:p w14:paraId="52B8A301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105238A1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0</w:t>
            </w:r>
          </w:p>
        </w:tc>
        <w:tc>
          <w:tcPr>
            <w:tcW w:w="250" w:type="pct"/>
          </w:tcPr>
          <w:p w14:paraId="44F812C3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3D53351B" w14:textId="7626AE42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7A965619" w14:textId="77777777" w:rsidTr="00614F5B">
        <w:trPr>
          <w:trHeight w:val="340"/>
        </w:trPr>
        <w:tc>
          <w:tcPr>
            <w:tcW w:w="250" w:type="pct"/>
          </w:tcPr>
          <w:p w14:paraId="116EE379" w14:textId="2292B8F6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hideMark/>
          </w:tcPr>
          <w:p w14:paraId="66194829" w14:textId="71CE7E1F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MtgNo</w:t>
            </w:r>
            <w:proofErr w:type="spellEnd"/>
          </w:p>
        </w:tc>
        <w:tc>
          <w:tcPr>
            <w:tcW w:w="1750" w:type="pct"/>
            <w:noWrap/>
            <w:hideMark/>
          </w:tcPr>
          <w:p w14:paraId="72F2375D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登記字號</w:t>
            </w:r>
          </w:p>
        </w:tc>
        <w:tc>
          <w:tcPr>
            <w:tcW w:w="250" w:type="pct"/>
            <w:noWrap/>
            <w:hideMark/>
          </w:tcPr>
          <w:p w14:paraId="5142EF42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0FE19637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0</w:t>
            </w:r>
          </w:p>
        </w:tc>
        <w:tc>
          <w:tcPr>
            <w:tcW w:w="250" w:type="pct"/>
          </w:tcPr>
          <w:p w14:paraId="710C1DD0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5C4C6A49" w14:textId="7BF4952F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586B7C53" w14:textId="77777777" w:rsidTr="00614F5B">
        <w:trPr>
          <w:trHeight w:val="340"/>
        </w:trPr>
        <w:tc>
          <w:tcPr>
            <w:tcW w:w="250" w:type="pct"/>
          </w:tcPr>
          <w:p w14:paraId="7471E647" w14:textId="03D4C126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hideMark/>
          </w:tcPr>
          <w:p w14:paraId="509C32E5" w14:textId="14028F9F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ReceivedDate</w:t>
            </w:r>
            <w:proofErr w:type="spellEnd"/>
          </w:p>
        </w:tc>
        <w:tc>
          <w:tcPr>
            <w:tcW w:w="1750" w:type="pct"/>
            <w:noWrap/>
            <w:hideMark/>
          </w:tcPr>
          <w:p w14:paraId="135953D6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收件日</w:t>
            </w:r>
          </w:p>
        </w:tc>
        <w:tc>
          <w:tcPr>
            <w:tcW w:w="250" w:type="pct"/>
            <w:noWrap/>
            <w:hideMark/>
          </w:tcPr>
          <w:p w14:paraId="64F1E7A5" w14:textId="414C7ECF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noWrap/>
            <w:hideMark/>
          </w:tcPr>
          <w:p w14:paraId="2F5099E8" w14:textId="2EA99FF2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5DFCA689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  <w:hideMark/>
          </w:tcPr>
          <w:p w14:paraId="422D2183" w14:textId="78E0AA92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  <w:proofErr w:type="spellEnd"/>
          </w:p>
        </w:tc>
      </w:tr>
      <w:tr w:rsidR="00330AAC" w:rsidRPr="008F20B5" w14:paraId="78540E94" w14:textId="77777777" w:rsidTr="00614F5B">
        <w:trPr>
          <w:trHeight w:val="340"/>
        </w:trPr>
        <w:tc>
          <w:tcPr>
            <w:tcW w:w="250" w:type="pct"/>
          </w:tcPr>
          <w:p w14:paraId="2E8D5EE9" w14:textId="6765F701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hideMark/>
          </w:tcPr>
          <w:p w14:paraId="007ED38F" w14:textId="4DC1DCC5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MortgageIssueStartDate</w:t>
            </w:r>
            <w:proofErr w:type="spellEnd"/>
          </w:p>
        </w:tc>
        <w:tc>
          <w:tcPr>
            <w:tcW w:w="1750" w:type="pct"/>
            <w:noWrap/>
            <w:hideMark/>
          </w:tcPr>
          <w:p w14:paraId="1C86D04B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登記起日</w:t>
            </w:r>
          </w:p>
        </w:tc>
        <w:tc>
          <w:tcPr>
            <w:tcW w:w="250" w:type="pct"/>
            <w:noWrap/>
            <w:hideMark/>
          </w:tcPr>
          <w:p w14:paraId="7AF1A1B0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noWrap/>
            <w:hideMark/>
          </w:tcPr>
          <w:p w14:paraId="22D4DD7B" w14:textId="213F51A0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1B14919E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  <w:hideMark/>
          </w:tcPr>
          <w:p w14:paraId="5B416F34" w14:textId="408DCD95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  <w:proofErr w:type="spellEnd"/>
          </w:p>
        </w:tc>
      </w:tr>
      <w:tr w:rsidR="00330AAC" w:rsidRPr="008F20B5" w14:paraId="28D97D33" w14:textId="77777777" w:rsidTr="00614F5B">
        <w:trPr>
          <w:trHeight w:val="340"/>
        </w:trPr>
        <w:tc>
          <w:tcPr>
            <w:tcW w:w="250" w:type="pct"/>
          </w:tcPr>
          <w:p w14:paraId="4BC04B29" w14:textId="07C8F577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hideMark/>
          </w:tcPr>
          <w:p w14:paraId="2B10466D" w14:textId="437D8A3B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MortgageIssueEndDate</w:t>
            </w:r>
            <w:proofErr w:type="spellEnd"/>
          </w:p>
        </w:tc>
        <w:tc>
          <w:tcPr>
            <w:tcW w:w="1750" w:type="pct"/>
            <w:noWrap/>
            <w:hideMark/>
          </w:tcPr>
          <w:p w14:paraId="2A6A97F8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登記迄日</w:t>
            </w:r>
          </w:p>
        </w:tc>
        <w:tc>
          <w:tcPr>
            <w:tcW w:w="250" w:type="pct"/>
            <w:noWrap/>
            <w:hideMark/>
          </w:tcPr>
          <w:p w14:paraId="5654CCCD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noWrap/>
            <w:hideMark/>
          </w:tcPr>
          <w:p w14:paraId="0E41A7CC" w14:textId="422CD585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7EF4DAC0" w14:textId="14FDBFBA" w:rsidR="00330AAC" w:rsidRPr="008F20B5" w:rsidRDefault="007773AF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50" w:type="pct"/>
            <w:noWrap/>
            <w:hideMark/>
          </w:tcPr>
          <w:p w14:paraId="4941B9B1" w14:textId="18CE281D" w:rsidR="007773AF" w:rsidRDefault="007773A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登記起日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有輸入時必須輸入</w:t>
            </w:r>
          </w:p>
          <w:p w14:paraId="07CEEFFD" w14:textId="054BD547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  <w:proofErr w:type="spellEnd"/>
          </w:p>
        </w:tc>
      </w:tr>
      <w:tr w:rsidR="00330AAC" w:rsidRPr="008F20B5" w14:paraId="59FA4828" w14:textId="77777777" w:rsidTr="00614F5B">
        <w:trPr>
          <w:trHeight w:val="340"/>
        </w:trPr>
        <w:tc>
          <w:tcPr>
            <w:tcW w:w="250" w:type="pct"/>
          </w:tcPr>
          <w:p w14:paraId="3AA4E186" w14:textId="73BF720C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hideMark/>
          </w:tcPr>
          <w:p w14:paraId="626C9CE8" w14:textId="128731EB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lStatus</w:t>
            </w:r>
            <w:proofErr w:type="spellEnd"/>
          </w:p>
        </w:tc>
        <w:tc>
          <w:tcPr>
            <w:tcW w:w="1750" w:type="pct"/>
            <w:noWrap/>
            <w:hideMark/>
          </w:tcPr>
          <w:p w14:paraId="7BCC5834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狀況碼</w:t>
            </w:r>
          </w:p>
        </w:tc>
        <w:tc>
          <w:tcPr>
            <w:tcW w:w="250" w:type="pct"/>
            <w:noWrap/>
            <w:hideMark/>
          </w:tcPr>
          <w:p w14:paraId="6960C09E" w14:textId="6792CC13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3FCA65CF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454EA314" w14:textId="07530313" w:rsidR="00330AAC" w:rsidRPr="008F20B5" w:rsidRDefault="007773AF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noWrap/>
            <w:hideMark/>
          </w:tcPr>
          <w:p w14:paraId="52B08C11" w14:textId="1278F4A9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已抵押</w:t>
            </w:r>
          </w:p>
        </w:tc>
      </w:tr>
      <w:tr w:rsidR="00330AAC" w:rsidRPr="008F20B5" w14:paraId="2D7D0ECD" w14:textId="77777777" w:rsidTr="00614F5B">
        <w:trPr>
          <w:trHeight w:val="340"/>
        </w:trPr>
        <w:tc>
          <w:tcPr>
            <w:tcW w:w="250" w:type="pct"/>
          </w:tcPr>
          <w:p w14:paraId="71AF1A84" w14:textId="2A03F196" w:rsidR="00330AAC" w:rsidRPr="004A1C2C" w:rsidRDefault="00330AAC" w:rsidP="0078740E">
            <w:pPr>
              <w:pStyle w:val="af9"/>
              <w:widowControl/>
              <w:numPr>
                <w:ilvl w:val="0"/>
                <w:numId w:val="12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hideMark/>
          </w:tcPr>
          <w:p w14:paraId="6599410C" w14:textId="7457DB7C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Remark</w:t>
            </w:r>
          </w:p>
        </w:tc>
        <w:tc>
          <w:tcPr>
            <w:tcW w:w="1750" w:type="pct"/>
            <w:noWrap/>
            <w:hideMark/>
          </w:tcPr>
          <w:p w14:paraId="43615661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備註</w:t>
            </w:r>
          </w:p>
        </w:tc>
        <w:tc>
          <w:tcPr>
            <w:tcW w:w="250" w:type="pct"/>
            <w:noWrap/>
            <w:hideMark/>
          </w:tcPr>
          <w:p w14:paraId="083BAC18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7445DAEC" w14:textId="698C15A3" w:rsidR="00330AAC" w:rsidRPr="008F20B5" w:rsidRDefault="00330A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0</w:t>
            </w:r>
          </w:p>
        </w:tc>
        <w:tc>
          <w:tcPr>
            <w:tcW w:w="250" w:type="pct"/>
          </w:tcPr>
          <w:p w14:paraId="5F855455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  <w:hideMark/>
          </w:tcPr>
          <w:p w14:paraId="36EC9781" w14:textId="74D30C21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　</w:t>
            </w:r>
          </w:p>
        </w:tc>
      </w:tr>
    </w:tbl>
    <w:p w14:paraId="31AD8745" w14:textId="4AA939F4" w:rsidR="009C1DD1" w:rsidRDefault="009C1DD1" w:rsidP="009C1DD1">
      <w:pPr>
        <w:ind w:leftChars="500" w:left="1200"/>
        <w:rPr>
          <w:rFonts w:ascii="標楷體" w:eastAsia="標楷體" w:hAnsi="標楷體"/>
        </w:rPr>
      </w:pPr>
    </w:p>
    <w:p w14:paraId="59212DA4" w14:textId="72A35DB3" w:rsidR="00664348" w:rsidRDefault="00664348" w:rsidP="009C1DD1">
      <w:pPr>
        <w:ind w:leftChars="500" w:left="1200"/>
        <w:rPr>
          <w:rFonts w:ascii="標楷體" w:eastAsia="標楷體" w:hAnsi="標楷體"/>
        </w:rPr>
      </w:pPr>
    </w:p>
    <w:p w14:paraId="004EA274" w14:textId="2A8677F1" w:rsidR="00664348" w:rsidRDefault="00664348" w:rsidP="009C1DD1">
      <w:pPr>
        <w:ind w:leftChars="500" w:left="1200"/>
        <w:rPr>
          <w:rFonts w:ascii="標楷體" w:eastAsia="標楷體" w:hAnsi="標楷體"/>
        </w:rPr>
      </w:pPr>
    </w:p>
    <w:p w14:paraId="6E5FF0A9" w14:textId="77777777" w:rsidR="00664348" w:rsidRPr="0029020B" w:rsidRDefault="00664348" w:rsidP="00664348">
      <w:pPr>
        <w:spacing w:line="140" w:lineRule="atLeast"/>
        <w:ind w:leftChars="200" w:left="480"/>
        <w:rPr>
          <w:rFonts w:ascii="標楷體" w:eastAsia="標楷體" w:hAnsi="標楷體" w:cs="新細明體"/>
          <w:b/>
          <w:bCs/>
          <w:color w:val="0070C0"/>
          <w:kern w:val="0"/>
          <w:sz w:val="28"/>
          <w:szCs w:val="28"/>
        </w:rPr>
      </w:pPr>
      <w:r w:rsidRPr="0029020B">
        <w:rPr>
          <w:rFonts w:ascii="標楷體" w:eastAsia="標楷體" w:hAnsi="標楷體" w:cs="新細明體" w:hint="eastAsia"/>
          <w:b/>
          <w:bCs/>
          <w:color w:val="0070C0"/>
          <w:kern w:val="0"/>
          <w:sz w:val="28"/>
          <w:szCs w:val="28"/>
        </w:rPr>
        <w:t>下行</w:t>
      </w:r>
      <w:r w:rsidRPr="0029020B">
        <w:rPr>
          <w:rFonts w:ascii="標楷體" w:eastAsia="標楷體" w:hAnsi="標楷體" w:cs="新細明體"/>
          <w:b/>
          <w:bCs/>
          <w:color w:val="0070C0"/>
          <w:kern w:val="0"/>
          <w:sz w:val="28"/>
          <w:szCs w:val="28"/>
        </w:rPr>
        <w:t>欄位</w:t>
      </w:r>
    </w:p>
    <w:tbl>
      <w:tblPr>
        <w:tblW w:w="9639" w:type="dxa"/>
        <w:tblInd w:w="41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708"/>
        <w:gridCol w:w="2268"/>
        <w:gridCol w:w="2410"/>
        <w:gridCol w:w="567"/>
        <w:gridCol w:w="709"/>
        <w:gridCol w:w="2977"/>
      </w:tblGrid>
      <w:tr w:rsidR="00664348" w:rsidRPr="00D940B1" w14:paraId="63691E02" w14:textId="77777777" w:rsidTr="00DA4FCA"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1A08072" w14:textId="77777777" w:rsidR="00664348" w:rsidRPr="0029020B" w:rsidRDefault="00664348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序</w:t>
            </w:r>
          </w:p>
          <w:p w14:paraId="356C9BC3" w14:textId="77777777" w:rsidR="00664348" w:rsidRPr="0029020B" w:rsidRDefault="00664348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號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2A0558B" w14:textId="77777777" w:rsidR="00664348" w:rsidRPr="0029020B" w:rsidRDefault="00664348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英文名稱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BFE76D5" w14:textId="77777777" w:rsidR="00664348" w:rsidRPr="0029020B" w:rsidRDefault="00664348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中文名稱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C21B234" w14:textId="77777777" w:rsidR="00664348" w:rsidRPr="0029020B" w:rsidRDefault="00664348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型態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3BE5339" w14:textId="77777777" w:rsidR="00664348" w:rsidRPr="0029020B" w:rsidRDefault="00664348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長度</w:t>
            </w:r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78BA5EC" w14:textId="77777777" w:rsidR="00664348" w:rsidRPr="0029020B" w:rsidRDefault="00664348" w:rsidP="00DA4FCA">
            <w:pPr>
              <w:spacing w:line="140" w:lineRule="atLeast"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欄位說明</w:t>
            </w:r>
          </w:p>
        </w:tc>
      </w:tr>
      <w:tr w:rsidR="00664348" w:rsidRPr="00D940B1" w14:paraId="63865A66" w14:textId="77777777" w:rsidTr="00DA4FCA"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2B1134F" w14:textId="77777777" w:rsidR="00664348" w:rsidRPr="0029020B" w:rsidRDefault="00664348" w:rsidP="00DA4FCA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r w:rsidRPr="0029020B">
              <w:rPr>
                <w:rFonts w:ascii="標楷體" w:eastAsia="標楷體" w:hAnsi="標楷體"/>
                <w:color w:val="0070C0"/>
              </w:rPr>
              <w:t>1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E3E9CB5" w14:textId="77777777" w:rsidR="00664348" w:rsidRPr="0029020B" w:rsidRDefault="00664348" w:rsidP="00DA4FCA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proofErr w:type="spellStart"/>
            <w:r w:rsidRPr="0029020B">
              <w:rPr>
                <w:rFonts w:ascii="標楷體" w:eastAsia="標楷體" w:hAnsi="標楷體"/>
                <w:color w:val="0070C0"/>
              </w:rPr>
              <w:t>OClNo</w:t>
            </w:r>
            <w:proofErr w:type="spellEnd"/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30EB1E1" w14:textId="77777777" w:rsidR="00664348" w:rsidRPr="0029020B" w:rsidRDefault="00664348" w:rsidP="00DA4FCA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r w:rsidRPr="0029020B">
              <w:rPr>
                <w:rFonts w:ascii="標楷體" w:eastAsia="標楷體" w:hAnsi="標楷體" w:cs="新細明體" w:hint="eastAsia"/>
                <w:color w:val="0070C0"/>
                <w:kern w:val="0"/>
              </w:rPr>
              <w:t>擔保品編號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5CAF4C2" w14:textId="77777777" w:rsidR="00664348" w:rsidRPr="0029020B" w:rsidRDefault="00664348" w:rsidP="00DA4FCA">
            <w:pPr>
              <w:spacing w:line="140" w:lineRule="atLeast"/>
              <w:jc w:val="center"/>
              <w:rPr>
                <w:rFonts w:ascii="標楷體" w:eastAsia="標楷體" w:hAnsi="標楷體"/>
                <w:color w:val="0070C0"/>
              </w:rPr>
            </w:pPr>
            <w:r w:rsidRPr="0029020B">
              <w:rPr>
                <w:rFonts w:ascii="標楷體" w:eastAsia="標楷體" w:hAnsi="標楷體" w:cs="新細明體"/>
                <w:color w:val="0070C0"/>
                <w:kern w:val="0"/>
              </w:rPr>
              <w:t>X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61C7F3C" w14:textId="77777777" w:rsidR="00664348" w:rsidRPr="0029020B" w:rsidRDefault="00664348" w:rsidP="00DA4FCA">
            <w:pPr>
              <w:spacing w:line="140" w:lineRule="atLeast"/>
              <w:jc w:val="center"/>
              <w:rPr>
                <w:rFonts w:ascii="標楷體" w:eastAsia="標楷體" w:hAnsi="標楷體"/>
                <w:color w:val="0070C0"/>
              </w:rPr>
            </w:pPr>
            <w:r w:rsidRPr="0029020B">
              <w:rPr>
                <w:rFonts w:ascii="標楷體" w:eastAsia="標楷體" w:hAnsi="標楷體" w:cs="新細明體"/>
                <w:color w:val="0070C0"/>
                <w:kern w:val="0"/>
              </w:rPr>
              <w:t>7</w:t>
            </w:r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E49E296" w14:textId="77777777" w:rsidR="00664348" w:rsidRPr="0029020B" w:rsidRDefault="00664348" w:rsidP="00DA4FCA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</w:p>
        </w:tc>
      </w:tr>
    </w:tbl>
    <w:p w14:paraId="03B427E7" w14:textId="77777777" w:rsidR="00664348" w:rsidRPr="008F20B5" w:rsidRDefault="00664348" w:rsidP="009C1DD1">
      <w:pPr>
        <w:ind w:leftChars="500" w:left="1200"/>
        <w:rPr>
          <w:rFonts w:ascii="標楷體" w:eastAsia="標楷體" w:hAnsi="標楷體"/>
        </w:rPr>
      </w:pPr>
    </w:p>
    <w:p w14:paraId="692B2FC4" w14:textId="77777777" w:rsidR="00573DD7" w:rsidRPr="004A1C2C" w:rsidRDefault="00573DD7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38D459E8" w14:textId="77777777" w:rsidR="009C1DD1" w:rsidRPr="004A1C2C" w:rsidRDefault="009C1DD1" w:rsidP="009C1DD1">
      <w:pPr>
        <w:rPr>
          <w:rFonts w:ascii="標楷體" w:eastAsia="標楷體" w:hAnsi="標楷體"/>
        </w:rPr>
      </w:pPr>
    </w:p>
    <w:p w14:paraId="4589DBBE" w14:textId="37AC42C5" w:rsidR="009C1DD1" w:rsidRPr="008F20B5" w:rsidRDefault="00573DD7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/>
          <w:szCs w:val="32"/>
        </w:rPr>
      </w:pPr>
      <w:bookmarkStart w:id="222" w:name="_L2430股票擔保品資料登錄"/>
      <w:bookmarkStart w:id="223" w:name="_L2413股票擔保品資料登錄"/>
      <w:bookmarkStart w:id="224" w:name="_Toc90483158"/>
      <w:bookmarkStart w:id="225" w:name="_Toc90483413"/>
      <w:bookmarkStart w:id="226" w:name="_Toc90483529"/>
      <w:bookmarkStart w:id="227" w:name="_Toc90483755"/>
      <w:bookmarkStart w:id="228" w:name="_Toc90490027"/>
      <w:bookmarkStart w:id="229" w:name="_Toc100928151"/>
      <w:bookmarkEnd w:id="222"/>
      <w:bookmarkEnd w:id="223"/>
      <w:r w:rsidRPr="008F20B5">
        <w:rPr>
          <w:rFonts w:ascii="標楷體" w:hAnsi="標楷體"/>
          <w:b/>
          <w:szCs w:val="32"/>
        </w:rPr>
        <w:t>L24</w:t>
      </w:r>
      <w:r w:rsidR="00D42D26" w:rsidRPr="008F20B5">
        <w:rPr>
          <w:rFonts w:ascii="標楷體" w:hAnsi="標楷體"/>
          <w:b/>
          <w:szCs w:val="32"/>
        </w:rPr>
        <w:t>13</w:t>
      </w:r>
      <w:r w:rsidRPr="008F20B5">
        <w:rPr>
          <w:rFonts w:ascii="標楷體" w:hAnsi="標楷體" w:hint="eastAsia"/>
          <w:b/>
          <w:szCs w:val="32"/>
        </w:rPr>
        <w:t>股票擔保品資料登錄</w:t>
      </w:r>
      <w:bookmarkEnd w:id="224"/>
      <w:bookmarkEnd w:id="225"/>
      <w:bookmarkEnd w:id="226"/>
      <w:bookmarkEnd w:id="227"/>
      <w:bookmarkEnd w:id="228"/>
      <w:r w:rsidR="005B4AC1">
        <w:rPr>
          <w:rFonts w:ascii="標楷體" w:hAnsi="標楷體" w:hint="eastAsia"/>
          <w:b/>
          <w:szCs w:val="32"/>
        </w:rPr>
        <w:t xml:space="preserve"> *</w:t>
      </w:r>
      <w:bookmarkEnd w:id="229"/>
    </w:p>
    <w:tbl>
      <w:tblPr>
        <w:tblW w:w="5050" w:type="pct"/>
        <w:tblInd w:w="4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43"/>
        <w:gridCol w:w="1486"/>
        <w:gridCol w:w="4003"/>
        <w:gridCol w:w="529"/>
        <w:gridCol w:w="533"/>
        <w:gridCol w:w="572"/>
        <w:gridCol w:w="2630"/>
      </w:tblGrid>
      <w:tr w:rsidR="007309AD" w:rsidRPr="008F20B5" w14:paraId="2BACF004" w14:textId="77777777" w:rsidTr="00614F5B">
        <w:trPr>
          <w:trHeight w:val="340"/>
        </w:trPr>
        <w:tc>
          <w:tcPr>
            <w:tcW w:w="238" w:type="pct"/>
            <w:shd w:val="clear" w:color="auto" w:fill="auto"/>
            <w:hideMark/>
          </w:tcPr>
          <w:p w14:paraId="54BFE648" w14:textId="77777777" w:rsidR="007309AD" w:rsidRPr="008F20B5" w:rsidRDefault="007309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650" w:type="pct"/>
            <w:shd w:val="clear" w:color="auto" w:fill="auto"/>
            <w:hideMark/>
          </w:tcPr>
          <w:p w14:paraId="60F24553" w14:textId="77777777" w:rsidR="007309AD" w:rsidRPr="008F20B5" w:rsidRDefault="007309AD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750" w:type="pct"/>
            <w:shd w:val="clear" w:color="auto" w:fill="auto"/>
            <w:hideMark/>
          </w:tcPr>
          <w:p w14:paraId="495A73F1" w14:textId="77777777" w:rsidR="007309AD" w:rsidRPr="008F20B5" w:rsidRDefault="007309AD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31" w:type="pct"/>
            <w:shd w:val="clear" w:color="auto" w:fill="auto"/>
            <w:hideMark/>
          </w:tcPr>
          <w:p w14:paraId="2E1EC8E2" w14:textId="77777777" w:rsidR="007309AD" w:rsidRPr="008F20B5" w:rsidRDefault="007309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33" w:type="pct"/>
            <w:shd w:val="clear" w:color="auto" w:fill="auto"/>
            <w:hideMark/>
          </w:tcPr>
          <w:p w14:paraId="6E0D41E4" w14:textId="77777777" w:rsidR="007309AD" w:rsidRPr="008F20B5" w:rsidRDefault="007309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50" w:type="pct"/>
          </w:tcPr>
          <w:p w14:paraId="2AE34D69" w14:textId="5DDC0D6A" w:rsidR="007309AD" w:rsidRPr="008F20B5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150" w:type="pct"/>
            <w:shd w:val="clear" w:color="auto" w:fill="auto"/>
            <w:hideMark/>
          </w:tcPr>
          <w:p w14:paraId="0DA5C616" w14:textId="34F4B57D" w:rsidR="007309AD" w:rsidRPr="008F20B5" w:rsidRDefault="007309A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7309AD" w:rsidRPr="008F20B5" w14:paraId="3F15480A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2480A1DF" w14:textId="3E26F624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hideMark/>
          </w:tcPr>
          <w:p w14:paraId="75CEA85F" w14:textId="77BD9A71" w:rsidR="007309AD" w:rsidRPr="008F20B5" w:rsidRDefault="007309AD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  <w:proofErr w:type="spellEnd"/>
          </w:p>
        </w:tc>
        <w:tc>
          <w:tcPr>
            <w:tcW w:w="1750" w:type="pct"/>
            <w:shd w:val="clear" w:color="auto" w:fill="auto"/>
            <w:hideMark/>
          </w:tcPr>
          <w:p w14:paraId="141E45D7" w14:textId="77777777" w:rsidR="007309AD" w:rsidRPr="008F20B5" w:rsidRDefault="007309AD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31" w:type="pct"/>
            <w:shd w:val="clear" w:color="auto" w:fill="auto"/>
            <w:hideMark/>
          </w:tcPr>
          <w:p w14:paraId="686A105C" w14:textId="77777777" w:rsidR="007309AD" w:rsidRPr="008F20B5" w:rsidRDefault="007309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hideMark/>
          </w:tcPr>
          <w:p w14:paraId="48028FA9" w14:textId="77777777" w:rsidR="007309AD" w:rsidRPr="008F20B5" w:rsidRDefault="007309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50" w:type="pct"/>
          </w:tcPr>
          <w:p w14:paraId="1E4BB607" w14:textId="0B128D69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254E1200" w14:textId="6D1D762E" w:rsidR="007309AD" w:rsidRPr="008F20B5" w:rsidRDefault="007309A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2413</w:t>
            </w:r>
          </w:p>
        </w:tc>
      </w:tr>
      <w:tr w:rsidR="007309AD" w:rsidRPr="008F20B5" w14:paraId="77C9DB33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69D685F7" w14:textId="3FDAD950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65DE4799" w14:textId="472934CD" w:rsidR="007309AD" w:rsidRPr="008F20B5" w:rsidRDefault="007309AD" w:rsidP="00F84F0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FunCd</w:t>
            </w:r>
            <w:proofErr w:type="spellEnd"/>
          </w:p>
        </w:tc>
        <w:tc>
          <w:tcPr>
            <w:tcW w:w="1750" w:type="pct"/>
            <w:shd w:val="clear" w:color="auto" w:fill="auto"/>
          </w:tcPr>
          <w:p w14:paraId="1B6D9486" w14:textId="652BEEB2" w:rsidR="007309AD" w:rsidRPr="008F20B5" w:rsidRDefault="007309AD" w:rsidP="00F84F0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231" w:type="pct"/>
            <w:shd w:val="clear" w:color="auto" w:fill="auto"/>
          </w:tcPr>
          <w:p w14:paraId="55E78749" w14:textId="41A4B6A7" w:rsidR="007309AD" w:rsidRPr="008F20B5" w:rsidRDefault="007309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</w:tcPr>
          <w:p w14:paraId="2E3DD49C" w14:textId="15B3D87F" w:rsidR="007309AD" w:rsidRPr="008F20B5" w:rsidRDefault="007309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</w:tcPr>
          <w:p w14:paraId="75811346" w14:textId="2ED1DC29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15123D64" w14:textId="5992F2FF" w:rsidR="007309AD" w:rsidRPr="008F20B5" w:rsidRDefault="007309A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</w:p>
        </w:tc>
      </w:tr>
      <w:tr w:rsidR="007309AD" w:rsidRPr="008F20B5" w14:paraId="159E3EC8" w14:textId="77777777" w:rsidTr="00614F5B">
        <w:trPr>
          <w:trHeight w:val="325"/>
        </w:trPr>
        <w:tc>
          <w:tcPr>
            <w:tcW w:w="238" w:type="pct"/>
            <w:shd w:val="clear" w:color="auto" w:fill="auto"/>
          </w:tcPr>
          <w:p w14:paraId="442C1A6D" w14:textId="77777777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6AFE9A8A" w14:textId="60613D06" w:rsidR="007309AD" w:rsidRPr="008F20B5" w:rsidRDefault="007309AD" w:rsidP="002B3102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ustId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447BA342" w14:textId="640B612B" w:rsidR="007309AD" w:rsidRPr="008F20B5" w:rsidRDefault="007309AD" w:rsidP="002B3102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231" w:type="pct"/>
            <w:shd w:val="clear" w:color="auto" w:fill="auto"/>
            <w:noWrap/>
          </w:tcPr>
          <w:p w14:paraId="5632F005" w14:textId="454847E5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</w:tcPr>
          <w:p w14:paraId="7B2ECFDF" w14:textId="00FAF6A2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</w:tcPr>
          <w:p w14:paraId="2916328D" w14:textId="07C1676E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4DE998F8" w14:textId="73CD612F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7309AD" w:rsidRPr="008F20B5" w14:paraId="3A6B2F3D" w14:textId="77777777" w:rsidTr="00614F5B">
        <w:trPr>
          <w:trHeight w:val="325"/>
        </w:trPr>
        <w:tc>
          <w:tcPr>
            <w:tcW w:w="238" w:type="pct"/>
            <w:shd w:val="clear" w:color="auto" w:fill="auto"/>
          </w:tcPr>
          <w:p w14:paraId="72DB4C94" w14:textId="77777777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6215C65F" w14:textId="0D6F092B" w:rsidR="007309AD" w:rsidRPr="008F20B5" w:rsidRDefault="007309AD" w:rsidP="002B3102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ustNo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7868070C" w14:textId="7D74A620" w:rsidR="007309AD" w:rsidRPr="008F20B5" w:rsidRDefault="007309AD" w:rsidP="002B3102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231" w:type="pct"/>
            <w:shd w:val="clear" w:color="auto" w:fill="auto"/>
            <w:noWrap/>
          </w:tcPr>
          <w:p w14:paraId="49E33DB6" w14:textId="1237C285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</w:tcPr>
          <w:p w14:paraId="2DC34DC1" w14:textId="0CAEF049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6FE7A332" w14:textId="4CBBD80D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388AA866" w14:textId="539E030B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75033A" w:rsidRPr="008F20B5" w14:paraId="031CF626" w14:textId="77777777" w:rsidTr="00614F5B">
        <w:trPr>
          <w:trHeight w:val="325"/>
        </w:trPr>
        <w:tc>
          <w:tcPr>
            <w:tcW w:w="238" w:type="pct"/>
            <w:shd w:val="clear" w:color="auto" w:fill="auto"/>
          </w:tcPr>
          <w:p w14:paraId="0DE8828C" w14:textId="77777777" w:rsidR="0075033A" w:rsidRPr="004A1C2C" w:rsidRDefault="0075033A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2BE4F6A6" w14:textId="7AD33CFF" w:rsidR="0075033A" w:rsidRPr="004A1C2C" w:rsidRDefault="0075033A" w:rsidP="002B3102">
            <w:pPr>
              <w:widowControl/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ApplNo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09D70437" w14:textId="15F3D369" w:rsidR="0075033A" w:rsidRPr="008F20B5" w:rsidRDefault="0075033A" w:rsidP="002B3102">
            <w:pPr>
              <w:widowControl/>
              <w:rPr>
                <w:rFonts w:ascii="標楷體" w:eastAsia="標楷體" w:hAnsi="標楷體"/>
              </w:rPr>
            </w:pPr>
            <w:r w:rsidRPr="0075033A">
              <w:rPr>
                <w:rFonts w:ascii="標楷體" w:eastAsia="標楷體" w:hAnsi="標楷體" w:hint="eastAsia"/>
              </w:rPr>
              <w:t>核准號碼</w:t>
            </w:r>
          </w:p>
        </w:tc>
        <w:tc>
          <w:tcPr>
            <w:tcW w:w="231" w:type="pct"/>
            <w:shd w:val="clear" w:color="auto" w:fill="auto"/>
            <w:noWrap/>
          </w:tcPr>
          <w:p w14:paraId="18C97784" w14:textId="14A33982" w:rsidR="0075033A" w:rsidRPr="008F20B5" w:rsidRDefault="0075033A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A</w:t>
            </w:r>
          </w:p>
        </w:tc>
        <w:tc>
          <w:tcPr>
            <w:tcW w:w="233" w:type="pct"/>
            <w:shd w:val="clear" w:color="auto" w:fill="auto"/>
            <w:noWrap/>
          </w:tcPr>
          <w:p w14:paraId="03FACC03" w14:textId="364D7A28" w:rsidR="0075033A" w:rsidRPr="008F20B5" w:rsidRDefault="0075033A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47714663" w14:textId="77777777" w:rsidR="0075033A" w:rsidRDefault="0075033A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5FA61FC0" w14:textId="77777777" w:rsidR="0075033A" w:rsidRPr="008F20B5" w:rsidRDefault="0075033A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7309AD" w:rsidRPr="008F20B5" w14:paraId="7B24265B" w14:textId="77777777" w:rsidTr="00614F5B">
        <w:trPr>
          <w:trHeight w:val="325"/>
        </w:trPr>
        <w:tc>
          <w:tcPr>
            <w:tcW w:w="238" w:type="pct"/>
            <w:shd w:val="clear" w:color="auto" w:fill="auto"/>
          </w:tcPr>
          <w:p w14:paraId="2ACB9503" w14:textId="732ADD46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hideMark/>
          </w:tcPr>
          <w:p w14:paraId="5F206F6D" w14:textId="3F7849DE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lTypeCod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hideMark/>
          </w:tcPr>
          <w:p w14:paraId="7A5F928B" w14:textId="4BE3555D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擔保品類別</w:t>
            </w:r>
          </w:p>
        </w:tc>
        <w:tc>
          <w:tcPr>
            <w:tcW w:w="231" w:type="pct"/>
            <w:shd w:val="clear" w:color="auto" w:fill="auto"/>
            <w:noWrap/>
            <w:vAlign w:val="center"/>
            <w:hideMark/>
          </w:tcPr>
          <w:p w14:paraId="3F85D88E" w14:textId="77777777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  <w:hideMark/>
          </w:tcPr>
          <w:p w14:paraId="0CD19562" w14:textId="166B8024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50" w:type="pct"/>
          </w:tcPr>
          <w:p w14:paraId="781238EE" w14:textId="4A56F37C" w:rsidR="007309AD" w:rsidRPr="00664348" w:rsidRDefault="00E80C61" w:rsidP="00614F5B">
            <w:pPr>
              <w:widowControl/>
              <w:spacing w:line="24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3AD92BEF" w14:textId="246CAC14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擔保品代號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為3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股票時</w:t>
            </w:r>
          </w:p>
          <w:p w14:paraId="387743BF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41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上市公司股票</w:t>
            </w:r>
          </w:p>
          <w:p w14:paraId="526EBAA5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42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上櫃公司股票</w:t>
            </w:r>
          </w:p>
          <w:p w14:paraId="7CFB37FC" w14:textId="1159F626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43: </w:t>
            </w:r>
            <w:proofErr w:type="gramStart"/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興櫃股票</w:t>
            </w:r>
            <w:proofErr w:type="gramEnd"/>
          </w:p>
          <w:p w14:paraId="4344DB68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</w:p>
          <w:p w14:paraId="26F8626A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擔保品代號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為4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其他有價證券時</w:t>
            </w:r>
          </w:p>
          <w:p w14:paraId="21E439A7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44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非上市上櫃公司股票－公開發行</w:t>
            </w:r>
          </w:p>
          <w:p w14:paraId="4B847789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4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股權憑證</w:t>
            </w:r>
          </w:p>
          <w:p w14:paraId="5F5C8340" w14:textId="33EAA1A1" w:rsidR="007309AD" w:rsidRPr="008F20B5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46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非上市上櫃公司</w:t>
            </w:r>
            <w:proofErr w:type="gramStart"/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股票－非公開</w:t>
            </w:r>
            <w:proofErr w:type="gramEnd"/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發行</w:t>
            </w:r>
          </w:p>
        </w:tc>
      </w:tr>
      <w:tr w:rsidR="007309AD" w:rsidRPr="008F20B5" w14:paraId="695093F6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28651161" w14:textId="63CB8A33" w:rsidR="007309AD" w:rsidRPr="004A1C2C" w:rsidRDefault="007309AD" w:rsidP="0078740E">
            <w:pPr>
              <w:pStyle w:val="af9"/>
              <w:numPr>
                <w:ilvl w:val="0"/>
                <w:numId w:val="13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4858794D" w14:textId="32695917" w:rsidR="007309AD" w:rsidRPr="004A1C2C" w:rsidRDefault="007309AD" w:rsidP="002B3102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ClCode1</w:t>
            </w:r>
          </w:p>
        </w:tc>
        <w:tc>
          <w:tcPr>
            <w:tcW w:w="1750" w:type="pct"/>
            <w:shd w:val="clear" w:color="auto" w:fill="auto"/>
            <w:noWrap/>
          </w:tcPr>
          <w:p w14:paraId="05324842" w14:textId="4FA6F3CB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擔保品代號</w:t>
            </w:r>
            <w:r w:rsidRPr="004A1C2C">
              <w:rPr>
                <w:rFonts w:ascii="標楷體" w:eastAsia="標楷體" w:hAnsi="標楷體"/>
              </w:rPr>
              <w:t>1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750AB1D0" w14:textId="60DF162C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36546E5A" w14:textId="6BE4C958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33C7C756" w14:textId="680BE439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601A3ADA" w14:textId="6E1EEF1B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股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有價證券</w:t>
            </w:r>
          </w:p>
        </w:tc>
      </w:tr>
      <w:tr w:rsidR="007309AD" w:rsidRPr="008F20B5" w14:paraId="2491DD5C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666ACF11" w14:textId="1281BCEB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2A96BB8F" w14:textId="1E7D03C9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Code2</w:t>
            </w:r>
          </w:p>
        </w:tc>
        <w:tc>
          <w:tcPr>
            <w:tcW w:w="1750" w:type="pct"/>
            <w:shd w:val="clear" w:color="auto" w:fill="auto"/>
            <w:noWrap/>
          </w:tcPr>
          <w:p w14:paraId="73A62481" w14:textId="55044770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擔保品代號</w:t>
            </w:r>
            <w:r w:rsidRPr="004A1C2C">
              <w:rPr>
                <w:rFonts w:ascii="標楷體" w:eastAsia="標楷體" w:hAnsi="標楷體"/>
              </w:rPr>
              <w:t>2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47D3549C" w14:textId="0BF86B94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1161C64E" w14:textId="24E5D373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60BD07A6" w14:textId="580252D2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6F016BCF" w14:textId="1546CFF5" w:rsidR="007309AD" w:rsidRPr="008F20B5" w:rsidRDefault="00E80C61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固定為</w:t>
            </w:r>
            <w:r w:rsidR="007309AD" w:rsidRPr="008F20B5">
              <w:rPr>
                <w:rFonts w:ascii="標楷體" w:eastAsia="標楷體" w:hAnsi="標楷體" w:cs="新細明體"/>
                <w:color w:val="000000"/>
                <w:kern w:val="0"/>
              </w:rPr>
              <w:t>01</w:t>
            </w:r>
          </w:p>
        </w:tc>
      </w:tr>
      <w:tr w:rsidR="007309AD" w:rsidRPr="008F20B5" w14:paraId="12C6BD49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1130AB41" w14:textId="1639368D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1326A586" w14:textId="4FEA5FC5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lNo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4CA8AF0A" w14:textId="203582CF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擔保品編號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7E4FF6A9" w14:textId="507CDAB9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5CB69E0A" w14:textId="5FFF6899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4FDE0CBF" w14:textId="1DB19B64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64D9CE28" w14:textId="7B83DC12" w:rsidR="007309AD" w:rsidRPr="008F20B5" w:rsidRDefault="00E80C61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固定為</w:t>
            </w:r>
            <w:r w:rsidR="007309AD"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00</w:t>
            </w:r>
          </w:p>
        </w:tc>
      </w:tr>
      <w:tr w:rsidR="007309AD" w:rsidRPr="008F20B5" w14:paraId="633A9A0C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50849A7D" w14:textId="2BEE7506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0A278036" w14:textId="6CF333BE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ityCod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286E4015" w14:textId="3FE800FD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地區別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289D1C67" w14:textId="42ABC81A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2E576CCB" w14:textId="01AD12AA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3AE251A3" w14:textId="3EF6F6FD" w:rsidR="007309AD" w:rsidRPr="00664348" w:rsidRDefault="00E80C61" w:rsidP="00614F5B">
            <w:pPr>
              <w:widowControl/>
              <w:spacing w:line="24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38F9C384" w14:textId="149BDFB8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3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基隆市</w:t>
            </w:r>
          </w:p>
          <w:p w14:paraId="60CE7857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北市</w:t>
            </w:r>
          </w:p>
          <w:p w14:paraId="6BEB9631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北市</w:t>
            </w:r>
          </w:p>
          <w:p w14:paraId="47EDC7EB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桃園市</w:t>
            </w:r>
          </w:p>
          <w:p w14:paraId="081B4E6D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7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竹市</w:t>
            </w:r>
          </w:p>
          <w:p w14:paraId="1A9C6D16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竹縣</w:t>
            </w:r>
          </w:p>
          <w:p w14:paraId="7E11B563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苗栗市</w:t>
            </w:r>
          </w:p>
          <w:p w14:paraId="08689359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3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中市</w:t>
            </w:r>
          </w:p>
          <w:p w14:paraId="2EE984E4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4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彰化縣</w:t>
            </w:r>
          </w:p>
          <w:p w14:paraId="4F9BE436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4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南投縣</w:t>
            </w:r>
          </w:p>
          <w:p w14:paraId="2A8ECD1A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5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雲林縣</w:t>
            </w:r>
          </w:p>
          <w:p w14:paraId="435F1DFC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54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嘉義市</w:t>
            </w:r>
          </w:p>
          <w:p w14:paraId="330E2796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5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嘉義縣</w:t>
            </w:r>
          </w:p>
          <w:p w14:paraId="41117391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6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南市</w:t>
            </w:r>
          </w:p>
          <w:p w14:paraId="558B65DB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7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雄市</w:t>
            </w:r>
          </w:p>
          <w:p w14:paraId="5FCF56C7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8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屏東市</w:t>
            </w:r>
          </w:p>
          <w:p w14:paraId="3040F06D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8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東縣</w:t>
            </w:r>
          </w:p>
          <w:p w14:paraId="46546129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9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花蓮縣</w:t>
            </w:r>
          </w:p>
          <w:p w14:paraId="2E203A63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9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宜蘭縣</w:t>
            </w:r>
          </w:p>
          <w:p w14:paraId="621581AA" w14:textId="77777777" w:rsidR="007309AD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97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澎湖縣</w:t>
            </w:r>
          </w:p>
          <w:p w14:paraId="6AF56543" w14:textId="5B8FCBD4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原A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S400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代碼(L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2413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轉換為新代碼)</w:t>
            </w:r>
          </w:p>
        </w:tc>
      </w:tr>
      <w:tr w:rsidR="007309AD" w:rsidRPr="008F20B5" w14:paraId="51F05761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1989F442" w14:textId="760C2AB0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5C6C4CAF" w14:textId="436C1D33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StockCod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41C6C511" w14:textId="427AAFD2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股票代號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018301CF" w14:textId="51DCD826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19E91381" w14:textId="53E4844A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</w:t>
            </w:r>
          </w:p>
        </w:tc>
        <w:tc>
          <w:tcPr>
            <w:tcW w:w="250" w:type="pct"/>
          </w:tcPr>
          <w:p w14:paraId="4057921F" w14:textId="5568DB09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1D9E0346" w14:textId="1762B21C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888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光金</w:t>
            </w:r>
          </w:p>
        </w:tc>
      </w:tr>
      <w:tr w:rsidR="007309AD" w:rsidRPr="008F20B5" w14:paraId="57161379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63EB9543" w14:textId="4BCE9507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5FCA1C8E" w14:textId="61080D42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ListingTyp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67B65F08" w14:textId="77B7D0D2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掛牌別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5A68A1E0" w14:textId="2DED77AD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7B1704C2" w14:textId="5C733977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218F8A9B" w14:textId="77777777" w:rsidR="007309AD" w:rsidRPr="008F20B5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4D02D5AF" w14:textId="7A8D80B5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上市</w:t>
            </w:r>
          </w:p>
          <w:p w14:paraId="00CC7B89" w14:textId="77777777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上櫃</w:t>
            </w:r>
          </w:p>
          <w:p w14:paraId="3FABEBE5" w14:textId="77777777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興櫃</w:t>
            </w:r>
          </w:p>
          <w:p w14:paraId="418581B7" w14:textId="77777777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公開</w:t>
            </w:r>
          </w:p>
          <w:p w14:paraId="3D1E8661" w14:textId="39CE2066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非公開</w:t>
            </w:r>
          </w:p>
        </w:tc>
      </w:tr>
      <w:tr w:rsidR="007309AD" w:rsidRPr="008F20B5" w14:paraId="6EC8A0C5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65C41FEB" w14:textId="4F380762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30096A04" w14:textId="28874928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StockTyp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7434E7A7" w14:textId="61D2F7B5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股票種類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2CA7E775" w14:textId="7B4004E2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40673BA9" w14:textId="42040E4C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151DE224" w14:textId="77777777" w:rsidR="007309AD" w:rsidRPr="008F20B5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485163F8" w14:textId="1AC510B0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無</w:t>
            </w:r>
          </w:p>
          <w:p w14:paraId="7574EF17" w14:textId="77777777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普通股</w:t>
            </w:r>
          </w:p>
          <w:p w14:paraId="53689929" w14:textId="220548EF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特別股</w:t>
            </w:r>
          </w:p>
        </w:tc>
      </w:tr>
      <w:tr w:rsidR="007309AD" w:rsidRPr="008F20B5" w14:paraId="40AFA145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64166933" w14:textId="5263B2D1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hideMark/>
          </w:tcPr>
          <w:p w14:paraId="4ACEB499" w14:textId="65520C01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ompanyId</w:t>
            </w:r>
            <w:proofErr w:type="spellEnd"/>
          </w:p>
        </w:tc>
        <w:tc>
          <w:tcPr>
            <w:tcW w:w="1750" w:type="pct"/>
            <w:shd w:val="clear" w:color="auto" w:fill="auto"/>
            <w:hideMark/>
          </w:tcPr>
          <w:p w14:paraId="76F34113" w14:textId="4033762A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發行公司統一編號</w:t>
            </w:r>
          </w:p>
        </w:tc>
        <w:tc>
          <w:tcPr>
            <w:tcW w:w="231" w:type="pct"/>
            <w:shd w:val="clear" w:color="auto" w:fill="auto"/>
          </w:tcPr>
          <w:p w14:paraId="6D145A87" w14:textId="211B3715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</w:tcPr>
          <w:p w14:paraId="40E1EB26" w14:textId="543A410C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</w:tcPr>
          <w:p w14:paraId="669A54F5" w14:textId="77777777" w:rsidR="007309AD" w:rsidRPr="008F20B5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3606DF41" w14:textId="36794D61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7309AD" w:rsidRPr="008F20B5" w14:paraId="58E06D20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2CCABA0C" w14:textId="55CFF083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78501A00" w14:textId="72B5D5CF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DataYear</w:t>
            </w:r>
            <w:proofErr w:type="spellEnd"/>
          </w:p>
        </w:tc>
        <w:tc>
          <w:tcPr>
            <w:tcW w:w="1750" w:type="pct"/>
            <w:shd w:val="clear" w:color="auto" w:fill="auto"/>
          </w:tcPr>
          <w:p w14:paraId="34026252" w14:textId="114912AF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資料年度</w:t>
            </w:r>
          </w:p>
        </w:tc>
        <w:tc>
          <w:tcPr>
            <w:tcW w:w="231" w:type="pct"/>
            <w:shd w:val="clear" w:color="auto" w:fill="auto"/>
          </w:tcPr>
          <w:p w14:paraId="5A82A20E" w14:textId="630C7323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</w:tcPr>
          <w:p w14:paraId="608FCAC0" w14:textId="254AC3B5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50" w:type="pct"/>
          </w:tcPr>
          <w:p w14:paraId="05CC50F8" w14:textId="77777777" w:rsidR="007309AD" w:rsidRPr="008F20B5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07621586" w14:textId="49BA2939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</w:t>
            </w:r>
            <w:proofErr w:type="spellEnd"/>
          </w:p>
        </w:tc>
      </w:tr>
      <w:tr w:rsidR="007309AD" w:rsidRPr="008F20B5" w14:paraId="6B0AF29C" w14:textId="77777777" w:rsidTr="00614F5B">
        <w:trPr>
          <w:trHeight w:val="325"/>
        </w:trPr>
        <w:tc>
          <w:tcPr>
            <w:tcW w:w="238" w:type="pct"/>
            <w:shd w:val="clear" w:color="auto" w:fill="auto"/>
          </w:tcPr>
          <w:p w14:paraId="34C74E5A" w14:textId="5C3560D1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hideMark/>
          </w:tcPr>
          <w:p w14:paraId="5D15917C" w14:textId="686B3D65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IssuedShares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hideMark/>
          </w:tcPr>
          <w:p w14:paraId="1F7B2421" w14:textId="354E79C3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發行股數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5225D6E9" w14:textId="33DFCB3C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10B28915" w14:textId="18CF0799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76359AF8" w14:textId="77777777" w:rsidR="007309AD" w:rsidRPr="008F20B5" w:rsidDel="004444BD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2C419557" w14:textId="2B848EEB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7309AD" w:rsidRPr="008F20B5" w14:paraId="28EA5EF4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1E0A39DE" w14:textId="06D00673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hideMark/>
          </w:tcPr>
          <w:p w14:paraId="095AC268" w14:textId="4A0EC020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NetWorth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hideMark/>
          </w:tcPr>
          <w:p w14:paraId="79E0D191" w14:textId="477DE1DC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非上市（櫃）每股淨值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40D493F3" w14:textId="176BAA36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363C96E3" w14:textId="5AF3A7EA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3566F79A" w14:textId="77777777" w:rsidR="007309AD" w:rsidRPr="008F20B5" w:rsidDel="004444BD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1643E351" w14:textId="74C874B3" w:rsidR="00B47264" w:rsidRPr="00D92297" w:rsidRDefault="00B47264" w:rsidP="00B4726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每股單價</w:t>
            </w:r>
            <w:proofErr w:type="gramStart"/>
            <w:r w:rsidRPr="004A1C2C">
              <w:rPr>
                <w:rFonts w:ascii="標楷體" w:eastAsia="標楷體" w:hAnsi="標楷體" w:hint="eastAsia"/>
              </w:rPr>
              <w:t>鑑</w:t>
            </w:r>
            <w:proofErr w:type="gramEnd"/>
            <w:r w:rsidRPr="004A1C2C">
              <w:rPr>
                <w:rFonts w:ascii="標楷體" w:eastAsia="標楷體" w:hAnsi="標楷體" w:hint="eastAsia"/>
              </w:rPr>
              <w:t>估標準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01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4D75527D" w14:textId="186D8F1E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7309AD" w:rsidRPr="008F20B5" w14:paraId="3C5009F7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42496C70" w14:textId="7594190E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15D1EE90" w14:textId="59124FA0" w:rsidR="007309AD" w:rsidRPr="004A1C2C" w:rsidRDefault="007309AD" w:rsidP="002B3102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EvaStandard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31B9D70A" w14:textId="571EA576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每股單價</w:t>
            </w:r>
            <w:proofErr w:type="gramStart"/>
            <w:r w:rsidRPr="004A1C2C">
              <w:rPr>
                <w:rFonts w:ascii="標楷體" w:eastAsia="標楷體" w:hAnsi="標楷體" w:hint="eastAsia"/>
              </w:rPr>
              <w:t>鑑</w:t>
            </w:r>
            <w:proofErr w:type="gramEnd"/>
            <w:r w:rsidRPr="004A1C2C">
              <w:rPr>
                <w:rFonts w:ascii="標楷體" w:eastAsia="標楷體" w:hAnsi="標楷體" w:hint="eastAsia"/>
              </w:rPr>
              <w:t>估標準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417B7479" w14:textId="0DE0A552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383017A1" w14:textId="4D921F87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0590BB91" w14:textId="3AF773ED" w:rsidR="007309AD" w:rsidRPr="008F20B5" w:rsidRDefault="00E80C61" w:rsidP="00614F5B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72183AB6" w14:textId="4A359B39" w:rsidR="007309AD" w:rsidRPr="008F20B5" w:rsidRDefault="007309AD" w:rsidP="002B3102">
            <w:pPr>
              <w:rPr>
                <w:rFonts w:ascii="標楷體" w:eastAsia="標楷體" w:hAnsi="標楷體"/>
                <w:color w:val="000000"/>
              </w:rPr>
            </w:pPr>
            <w:r w:rsidRPr="008F20B5">
              <w:rPr>
                <w:rFonts w:ascii="標楷體" w:eastAsia="標楷體" w:hAnsi="標楷體"/>
                <w:color w:val="000000"/>
              </w:rPr>
              <w:t>01: 非上市(櫃)每股淨值</w:t>
            </w:r>
          </w:p>
          <w:p w14:paraId="26913A46" w14:textId="77777777" w:rsidR="007309AD" w:rsidRPr="008F20B5" w:rsidRDefault="007309AD" w:rsidP="002B3102">
            <w:pPr>
              <w:rPr>
                <w:rFonts w:ascii="標楷體" w:eastAsia="標楷體" w:hAnsi="標楷體"/>
                <w:color w:val="000000"/>
              </w:rPr>
            </w:pPr>
            <w:r w:rsidRPr="008F20B5">
              <w:rPr>
                <w:rFonts w:ascii="標楷體" w:eastAsia="標楷體" w:hAnsi="標楷體"/>
                <w:color w:val="000000"/>
              </w:rPr>
              <w:t xml:space="preserve">02: </w:t>
            </w:r>
            <w:r w:rsidRPr="008F20B5">
              <w:rPr>
                <w:rFonts w:ascii="標楷體" w:eastAsia="標楷體" w:hAnsi="標楷體" w:hint="eastAsia"/>
                <w:color w:val="000000"/>
              </w:rPr>
              <w:t>每股面額</w:t>
            </w:r>
          </w:p>
          <w:p w14:paraId="2C756779" w14:textId="77777777" w:rsidR="007309AD" w:rsidRPr="008F20B5" w:rsidRDefault="007309AD" w:rsidP="002B3102">
            <w:pPr>
              <w:rPr>
                <w:rFonts w:ascii="標楷體" w:eastAsia="標楷體" w:hAnsi="標楷體"/>
                <w:color w:val="000000"/>
              </w:rPr>
            </w:pPr>
            <w:r w:rsidRPr="008F20B5">
              <w:rPr>
                <w:rFonts w:ascii="標楷體" w:eastAsia="標楷體" w:hAnsi="標楷體"/>
                <w:color w:val="000000"/>
              </w:rPr>
              <w:t xml:space="preserve">03: </w:t>
            </w:r>
            <w:r w:rsidRPr="008F20B5">
              <w:rPr>
                <w:rFonts w:ascii="標楷體" w:eastAsia="標楷體" w:hAnsi="標楷體" w:hint="eastAsia"/>
                <w:color w:val="000000"/>
              </w:rPr>
              <w:t>前日收盤價</w:t>
            </w:r>
          </w:p>
          <w:p w14:paraId="2F0F50D8" w14:textId="77777777" w:rsidR="007309AD" w:rsidRPr="008F20B5" w:rsidRDefault="007309AD" w:rsidP="002B3102">
            <w:pPr>
              <w:rPr>
                <w:rFonts w:ascii="標楷體" w:eastAsia="標楷體" w:hAnsi="標楷體"/>
                <w:color w:val="000000"/>
              </w:rPr>
            </w:pPr>
            <w:r w:rsidRPr="008F20B5">
              <w:rPr>
                <w:rFonts w:ascii="標楷體" w:eastAsia="標楷體" w:hAnsi="標楷體"/>
                <w:color w:val="000000"/>
              </w:rPr>
              <w:t xml:space="preserve">04: </w:t>
            </w:r>
            <w:r w:rsidRPr="008F20B5">
              <w:rPr>
                <w:rFonts w:ascii="標楷體" w:eastAsia="標楷體" w:hAnsi="標楷體" w:hint="eastAsia"/>
                <w:color w:val="000000"/>
              </w:rPr>
              <w:t>一個月平均價</w:t>
            </w:r>
          </w:p>
          <w:p w14:paraId="280754E1" w14:textId="799D37AC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  <w:color w:val="000000"/>
              </w:rPr>
              <w:t>05: 三個月平均價</w:t>
            </w:r>
          </w:p>
        </w:tc>
      </w:tr>
      <w:tr w:rsidR="007309AD" w:rsidRPr="008F20B5" w14:paraId="0EAFCB6A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659B147B" w14:textId="79D0582E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096DA507" w14:textId="543E3BE7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ParValu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4E60B810" w14:textId="51169C5E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每股面額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6F821254" w14:textId="3E183FE6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6C061C85" w14:textId="013D58C5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.2</w:t>
            </w:r>
          </w:p>
        </w:tc>
        <w:tc>
          <w:tcPr>
            <w:tcW w:w="250" w:type="pct"/>
          </w:tcPr>
          <w:p w14:paraId="51E22419" w14:textId="0806A25A" w:rsidR="007309AD" w:rsidRPr="008F20B5" w:rsidDel="004444BD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6116EEFD" w14:textId="00E30CDA" w:rsidR="00D745D4" w:rsidRPr="00D92297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每股單價</w:t>
            </w:r>
            <w:proofErr w:type="gramStart"/>
            <w:r w:rsidRPr="004A1C2C">
              <w:rPr>
                <w:rFonts w:ascii="標楷體" w:eastAsia="標楷體" w:hAnsi="標楷體" w:hint="eastAsia"/>
              </w:rPr>
              <w:t>鑑</w:t>
            </w:r>
            <w:proofErr w:type="gramEnd"/>
            <w:r w:rsidRPr="004A1C2C">
              <w:rPr>
                <w:rFonts w:ascii="標楷體" w:eastAsia="標楷體" w:hAnsi="標楷體" w:hint="eastAsia"/>
              </w:rPr>
              <w:t>估標準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</w:t>
            </w:r>
            <w:r w:rsidR="00B47264">
              <w:rPr>
                <w:rFonts w:ascii="標楷體" w:eastAsia="標楷體" w:hAnsi="標楷體" w:cs="新細明體"/>
                <w:color w:val="000000"/>
                <w:kern w:val="0"/>
              </w:rPr>
              <w:t>02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41810BD5" w14:textId="435837C4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.00</w:t>
            </w:r>
          </w:p>
        </w:tc>
      </w:tr>
      <w:tr w:rsidR="007309AD" w:rsidRPr="008F20B5" w14:paraId="05C9669F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091B5D9B" w14:textId="48D3CA42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79E2AA58" w14:textId="21190230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MonthlyAvg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07ADE42A" w14:textId="6B79A2F4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一個月平均價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3516CBD7" w14:textId="2A60328C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4696D3DE" w14:textId="4D0286B0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.2</w:t>
            </w:r>
          </w:p>
        </w:tc>
        <w:tc>
          <w:tcPr>
            <w:tcW w:w="250" w:type="pct"/>
          </w:tcPr>
          <w:p w14:paraId="006E3C7B" w14:textId="2776D057" w:rsidR="007309AD" w:rsidRPr="008F20B5" w:rsidDel="004444BD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6E6499A8" w14:textId="3B874293" w:rsidR="00B47264" w:rsidRPr="00D92297" w:rsidRDefault="00B47264" w:rsidP="00B4726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每股單價</w:t>
            </w:r>
            <w:proofErr w:type="gramStart"/>
            <w:r w:rsidRPr="004A1C2C">
              <w:rPr>
                <w:rFonts w:ascii="標楷體" w:eastAsia="標楷體" w:hAnsi="標楷體" w:hint="eastAsia"/>
              </w:rPr>
              <w:t>鑑</w:t>
            </w:r>
            <w:proofErr w:type="gramEnd"/>
            <w:r w:rsidRPr="004A1C2C">
              <w:rPr>
                <w:rFonts w:ascii="標楷體" w:eastAsia="標楷體" w:hAnsi="標楷體" w:hint="eastAsia"/>
              </w:rPr>
              <w:t>估標準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04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234AC08B" w14:textId="477FDE41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.00</w:t>
            </w:r>
          </w:p>
        </w:tc>
      </w:tr>
      <w:tr w:rsidR="007309AD" w:rsidRPr="008F20B5" w14:paraId="3A343162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1A72983D" w14:textId="00030F09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394711A9" w14:textId="582A33FD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YdClosingPric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767D4E64" w14:textId="346D5E8E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前日收盤價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403555E7" w14:textId="0F7E42B3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592D5742" w14:textId="4720C637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.2</w:t>
            </w:r>
          </w:p>
        </w:tc>
        <w:tc>
          <w:tcPr>
            <w:tcW w:w="250" w:type="pct"/>
          </w:tcPr>
          <w:p w14:paraId="12446131" w14:textId="13A44071" w:rsidR="007309AD" w:rsidRPr="008F20B5" w:rsidDel="004444BD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5BB2ED9C" w14:textId="3C4705AD" w:rsidR="00B47264" w:rsidRPr="00D92297" w:rsidRDefault="00B47264" w:rsidP="00B4726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每股單價</w:t>
            </w:r>
            <w:proofErr w:type="gramStart"/>
            <w:r w:rsidRPr="004A1C2C">
              <w:rPr>
                <w:rFonts w:ascii="標楷體" w:eastAsia="標楷體" w:hAnsi="標楷體" w:hint="eastAsia"/>
              </w:rPr>
              <w:t>鑑</w:t>
            </w:r>
            <w:proofErr w:type="gramEnd"/>
            <w:r w:rsidRPr="004A1C2C">
              <w:rPr>
                <w:rFonts w:ascii="標楷體" w:eastAsia="標楷體" w:hAnsi="標楷體" w:hint="eastAsia"/>
              </w:rPr>
              <w:t>估標準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03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3B795EBC" w14:textId="79D193C2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.00</w:t>
            </w:r>
          </w:p>
        </w:tc>
      </w:tr>
      <w:tr w:rsidR="007309AD" w:rsidRPr="008F20B5" w14:paraId="7340B943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7F574355" w14:textId="10648392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51BEFFB3" w14:textId="7230469C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ThreeMonthAvg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27645E8E" w14:textId="62D1476C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三個月平均價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508C2FF9" w14:textId="781E654C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2D193AC0" w14:textId="708AFB45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.2</w:t>
            </w:r>
          </w:p>
        </w:tc>
        <w:tc>
          <w:tcPr>
            <w:tcW w:w="250" w:type="pct"/>
          </w:tcPr>
          <w:p w14:paraId="1C5BB865" w14:textId="7AA81D66" w:rsidR="007309AD" w:rsidRPr="008F20B5" w:rsidDel="004444BD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79264E4D" w14:textId="23CC6491" w:rsidR="00B47264" w:rsidRPr="00D92297" w:rsidRDefault="00B47264" w:rsidP="00B4726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每股單價</w:t>
            </w:r>
            <w:proofErr w:type="gramStart"/>
            <w:r w:rsidRPr="004A1C2C">
              <w:rPr>
                <w:rFonts w:ascii="標楷體" w:eastAsia="標楷體" w:hAnsi="標楷體" w:hint="eastAsia"/>
              </w:rPr>
              <w:t>鑑</w:t>
            </w:r>
            <w:proofErr w:type="gramEnd"/>
            <w:r w:rsidRPr="004A1C2C">
              <w:rPr>
                <w:rFonts w:ascii="標楷體" w:eastAsia="標楷體" w:hAnsi="標楷體" w:hint="eastAsia"/>
              </w:rPr>
              <w:t>估標準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05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3BEFA2AE" w14:textId="4120FD22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.00</w:t>
            </w:r>
          </w:p>
        </w:tc>
      </w:tr>
      <w:tr w:rsidR="007309AD" w:rsidRPr="008F20B5" w14:paraId="72FC35C9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15102732" w14:textId="7B182D76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27BC535A" w14:textId="62E9BCBE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EvaUnitPric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7ED66148" w14:textId="11ADF246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鑑定單價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015F1334" w14:textId="299BEA2E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377051BC" w14:textId="12C21722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.2</w:t>
            </w:r>
          </w:p>
        </w:tc>
        <w:tc>
          <w:tcPr>
            <w:tcW w:w="250" w:type="pct"/>
          </w:tcPr>
          <w:p w14:paraId="5C0E33EB" w14:textId="099A4417" w:rsidR="007309AD" w:rsidRPr="008F20B5" w:rsidDel="004444BD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5BA6689A" w14:textId="7BC53578" w:rsidR="00B47264" w:rsidRDefault="00B47264" w:rsidP="002B3102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每股單價</w:t>
            </w:r>
            <w:proofErr w:type="gramStart"/>
            <w:r w:rsidRPr="004A1C2C">
              <w:rPr>
                <w:rFonts w:ascii="標楷體" w:eastAsia="標楷體" w:hAnsi="標楷體" w:hint="eastAsia"/>
              </w:rPr>
              <w:t>鑑</w:t>
            </w:r>
            <w:proofErr w:type="gramEnd"/>
            <w:r w:rsidRPr="004A1C2C">
              <w:rPr>
                <w:rFonts w:ascii="標楷體" w:eastAsia="標楷體" w:hAnsi="標楷體" w:hint="eastAsia"/>
              </w:rPr>
              <w:t>估標準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01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時自動帶入</w:t>
            </w:r>
            <w:r w:rsidRPr="004A1C2C">
              <w:rPr>
                <w:rFonts w:ascii="標楷體" w:eastAsia="標楷體" w:hAnsi="標楷體" w:hint="eastAsia"/>
              </w:rPr>
              <w:t>非上市（櫃）每股淨值</w:t>
            </w:r>
          </w:p>
          <w:p w14:paraId="50960199" w14:textId="77777777" w:rsidR="00B47264" w:rsidRDefault="00B47264" w:rsidP="00B4726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每股單價</w:t>
            </w:r>
            <w:proofErr w:type="gramStart"/>
            <w:r w:rsidRPr="004A1C2C">
              <w:rPr>
                <w:rFonts w:ascii="標楷體" w:eastAsia="標楷體" w:hAnsi="標楷體" w:hint="eastAsia"/>
              </w:rPr>
              <w:t>鑑</w:t>
            </w:r>
            <w:proofErr w:type="gramEnd"/>
            <w:r w:rsidRPr="004A1C2C">
              <w:rPr>
                <w:rFonts w:ascii="標楷體" w:eastAsia="標楷體" w:hAnsi="標楷體" w:hint="eastAsia"/>
              </w:rPr>
              <w:t>估標準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2時自動帶入</w:t>
            </w:r>
            <w:r w:rsidRPr="004A1C2C">
              <w:rPr>
                <w:rFonts w:ascii="標楷體" w:eastAsia="標楷體" w:hAnsi="標楷體" w:hint="eastAsia"/>
              </w:rPr>
              <w:t>每股面額</w:t>
            </w:r>
          </w:p>
          <w:p w14:paraId="7BBFD641" w14:textId="77777777" w:rsidR="00B47264" w:rsidRDefault="00B47264" w:rsidP="00B4726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每股單價</w:t>
            </w:r>
            <w:proofErr w:type="gramStart"/>
            <w:r w:rsidRPr="004A1C2C">
              <w:rPr>
                <w:rFonts w:ascii="標楷體" w:eastAsia="標楷體" w:hAnsi="標楷體" w:hint="eastAsia"/>
              </w:rPr>
              <w:t>鑑</w:t>
            </w:r>
            <w:proofErr w:type="gramEnd"/>
            <w:r w:rsidRPr="004A1C2C">
              <w:rPr>
                <w:rFonts w:ascii="標楷體" w:eastAsia="標楷體" w:hAnsi="標楷體" w:hint="eastAsia"/>
              </w:rPr>
              <w:t>估標準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3時自動帶入</w:t>
            </w:r>
            <w:r w:rsidRPr="004A1C2C">
              <w:rPr>
                <w:rFonts w:ascii="標楷體" w:eastAsia="標楷體" w:hAnsi="標楷體" w:hint="eastAsia"/>
              </w:rPr>
              <w:t>前日收盤價</w:t>
            </w:r>
          </w:p>
          <w:p w14:paraId="3DD8C245" w14:textId="77777777" w:rsidR="00B47264" w:rsidRDefault="00B47264" w:rsidP="00B47264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lastRenderedPageBreak/>
              <w:t>每股單價</w:t>
            </w:r>
            <w:proofErr w:type="gramStart"/>
            <w:r w:rsidRPr="004A1C2C">
              <w:rPr>
                <w:rFonts w:ascii="標楷體" w:eastAsia="標楷體" w:hAnsi="標楷體" w:hint="eastAsia"/>
              </w:rPr>
              <w:t>鑑</w:t>
            </w:r>
            <w:proofErr w:type="gramEnd"/>
            <w:r w:rsidRPr="004A1C2C">
              <w:rPr>
                <w:rFonts w:ascii="標楷體" w:eastAsia="標楷體" w:hAnsi="標楷體" w:hint="eastAsia"/>
              </w:rPr>
              <w:t>估標準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4時自動帶入</w:t>
            </w:r>
            <w:r w:rsidRPr="004A1C2C">
              <w:rPr>
                <w:rFonts w:ascii="標楷體" w:eastAsia="標楷體" w:hAnsi="標楷體" w:hint="eastAsia"/>
              </w:rPr>
              <w:t>一個月平均價</w:t>
            </w:r>
          </w:p>
          <w:p w14:paraId="57A130CE" w14:textId="306D5F52" w:rsidR="00B47264" w:rsidRPr="00B47264" w:rsidRDefault="00B47264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每股單價</w:t>
            </w:r>
            <w:proofErr w:type="gramStart"/>
            <w:r w:rsidRPr="004A1C2C">
              <w:rPr>
                <w:rFonts w:ascii="標楷體" w:eastAsia="標楷體" w:hAnsi="標楷體" w:hint="eastAsia"/>
              </w:rPr>
              <w:t>鑑</w:t>
            </w:r>
            <w:proofErr w:type="gramEnd"/>
            <w:r w:rsidRPr="004A1C2C">
              <w:rPr>
                <w:rFonts w:ascii="標楷體" w:eastAsia="標楷體" w:hAnsi="標楷體" w:hint="eastAsia"/>
              </w:rPr>
              <w:t>估標準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5時自動帶入</w:t>
            </w:r>
            <w:r w:rsidRPr="004A1C2C">
              <w:rPr>
                <w:rFonts w:ascii="標楷體" w:eastAsia="標楷體" w:hAnsi="標楷體" w:hint="eastAsia"/>
              </w:rPr>
              <w:t>三個月平均價</w:t>
            </w:r>
          </w:p>
          <w:p w14:paraId="6AFC7AB4" w14:textId="5D739E9B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.00</w:t>
            </w:r>
          </w:p>
        </w:tc>
      </w:tr>
      <w:tr w:rsidR="007309AD" w:rsidRPr="008F20B5" w14:paraId="3D8AFB29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50A85D86" w14:textId="69950316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6618C11C" w14:textId="19B2EA31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OwnerId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5EB52A6F" w14:textId="59341A74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股票</w:t>
            </w:r>
            <w:proofErr w:type="gramStart"/>
            <w:r w:rsidRPr="004A1C2C">
              <w:rPr>
                <w:rFonts w:ascii="標楷體" w:eastAsia="標楷體" w:hAnsi="標楷體" w:hint="eastAsia"/>
              </w:rPr>
              <w:t>持有人統編</w:t>
            </w:r>
            <w:proofErr w:type="gramEnd"/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6729C74D" w14:textId="3AECC202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48CFD327" w14:textId="0DA7ABFD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</w:tcPr>
          <w:p w14:paraId="6D8AC509" w14:textId="5288EC76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67E45482" w14:textId="27EA960A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7309AD" w:rsidRPr="008F20B5" w14:paraId="4E71B773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0AA69424" w14:textId="14A444ED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hideMark/>
          </w:tcPr>
          <w:p w14:paraId="338DEEFD" w14:textId="4676805E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OwnerName</w:t>
            </w:r>
            <w:proofErr w:type="spellEnd"/>
          </w:p>
        </w:tc>
        <w:tc>
          <w:tcPr>
            <w:tcW w:w="1750" w:type="pct"/>
            <w:shd w:val="clear" w:color="auto" w:fill="auto"/>
            <w:hideMark/>
          </w:tcPr>
          <w:p w14:paraId="67162571" w14:textId="5D0C79AF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股票持有人姓名</w:t>
            </w:r>
          </w:p>
        </w:tc>
        <w:tc>
          <w:tcPr>
            <w:tcW w:w="231" w:type="pct"/>
            <w:shd w:val="clear" w:color="auto" w:fill="auto"/>
          </w:tcPr>
          <w:p w14:paraId="57A74F78" w14:textId="3C8D79DD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</w:tcPr>
          <w:p w14:paraId="48A08C41" w14:textId="2B1F8C31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0</w:t>
            </w:r>
          </w:p>
        </w:tc>
        <w:tc>
          <w:tcPr>
            <w:tcW w:w="250" w:type="pct"/>
          </w:tcPr>
          <w:p w14:paraId="01894EC7" w14:textId="78FF397F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52317566" w14:textId="7FB5EE71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73526B" w:rsidRPr="003E74D2" w14:paraId="102D35B5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44754809" w14:textId="77777777" w:rsidR="0073526B" w:rsidRPr="003E74D2" w:rsidRDefault="0073526B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C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62595EDA" w14:textId="5F4E053E" w:rsidR="0073526B" w:rsidRPr="003E74D2" w:rsidRDefault="0073526B" w:rsidP="002B3102">
            <w:pPr>
              <w:widowControl/>
              <w:rPr>
                <w:rFonts w:ascii="標楷體" w:eastAsia="標楷體" w:hAnsi="標楷體"/>
                <w:color w:val="C00000"/>
                <w:highlight w:val="yellow"/>
              </w:rPr>
            </w:pPr>
            <w:proofErr w:type="spellStart"/>
            <w:r w:rsidRPr="003E74D2">
              <w:rPr>
                <w:rFonts w:ascii="標楷體" w:eastAsia="標楷體" w:hAnsi="標楷體"/>
                <w:color w:val="C00000"/>
                <w:highlight w:val="yellow"/>
              </w:rPr>
              <w:t>OwnerRelCode</w:t>
            </w:r>
            <w:proofErr w:type="spellEnd"/>
          </w:p>
        </w:tc>
        <w:tc>
          <w:tcPr>
            <w:tcW w:w="1750" w:type="pct"/>
            <w:shd w:val="clear" w:color="auto" w:fill="auto"/>
          </w:tcPr>
          <w:p w14:paraId="1998CC61" w14:textId="22B304DC" w:rsidR="0073526B" w:rsidRPr="003E74D2" w:rsidRDefault="0073526B" w:rsidP="002B3102">
            <w:pPr>
              <w:widowControl/>
              <w:rPr>
                <w:rFonts w:ascii="標楷體" w:eastAsia="標楷體" w:hAnsi="標楷體"/>
                <w:color w:val="C00000"/>
                <w:highlight w:val="yellow"/>
              </w:rPr>
            </w:pPr>
            <w:r w:rsidRPr="003E74D2">
              <w:rPr>
                <w:rFonts w:ascii="標楷體" w:eastAsia="標楷體" w:hAnsi="標楷體" w:hint="eastAsia"/>
                <w:color w:val="C00000"/>
                <w:highlight w:val="yellow"/>
              </w:rPr>
              <w:t>與授信戶關係</w:t>
            </w:r>
          </w:p>
        </w:tc>
        <w:tc>
          <w:tcPr>
            <w:tcW w:w="231" w:type="pct"/>
            <w:shd w:val="clear" w:color="auto" w:fill="auto"/>
          </w:tcPr>
          <w:p w14:paraId="15E57065" w14:textId="6838F68C" w:rsidR="0073526B" w:rsidRPr="003E74D2" w:rsidRDefault="0073526B" w:rsidP="002B3102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3E74D2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X</w:t>
            </w:r>
          </w:p>
        </w:tc>
        <w:tc>
          <w:tcPr>
            <w:tcW w:w="233" w:type="pct"/>
            <w:shd w:val="clear" w:color="auto" w:fill="auto"/>
          </w:tcPr>
          <w:p w14:paraId="1E158D4A" w14:textId="71204C94" w:rsidR="0073526B" w:rsidRPr="003E74D2" w:rsidRDefault="0073526B" w:rsidP="002B3102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3E74D2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2</w:t>
            </w:r>
          </w:p>
        </w:tc>
        <w:tc>
          <w:tcPr>
            <w:tcW w:w="250" w:type="pct"/>
          </w:tcPr>
          <w:p w14:paraId="3BDA0502" w14:textId="7DC0E42C" w:rsidR="0073526B" w:rsidRPr="003E74D2" w:rsidRDefault="0073526B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35FEEF40" w14:textId="559D82F4" w:rsidR="0073526B" w:rsidRPr="003E74D2" w:rsidRDefault="003E74D2" w:rsidP="002B3102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</w:rPr>
            </w:pPr>
            <w:r w:rsidRPr="003E74D2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  <w:lang w:eastAsia="zh-HK"/>
              </w:rPr>
              <w:t>參考</w:t>
            </w:r>
            <w:r w:rsidRPr="003E74D2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:</w:t>
            </w:r>
            <w:r w:rsidRPr="003E74D2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  <w:lang w:eastAsia="zh-HK"/>
              </w:rPr>
              <w:t>附件</w:t>
            </w:r>
            <w:r w:rsidRPr="003E74D2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4.2.2</w:t>
            </w:r>
            <w:r w:rsidRPr="003E74D2">
              <w:rPr>
                <w:rFonts w:ascii="標楷體" w:eastAsia="標楷體" w:hAnsi="標楷體" w:hint="eastAsia"/>
                <w:color w:val="C00000"/>
                <w:highlight w:val="yellow"/>
              </w:rPr>
              <w:t>保證人關係代碼</w:t>
            </w:r>
          </w:p>
        </w:tc>
      </w:tr>
      <w:tr w:rsidR="007309AD" w:rsidRPr="008F20B5" w14:paraId="4D04424B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7B97981B" w14:textId="7CF4FB15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01B34224" w14:textId="449DFBF6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InsiderJobTitle</w:t>
            </w:r>
            <w:proofErr w:type="spellEnd"/>
          </w:p>
        </w:tc>
        <w:tc>
          <w:tcPr>
            <w:tcW w:w="1750" w:type="pct"/>
            <w:shd w:val="clear" w:color="auto" w:fill="auto"/>
          </w:tcPr>
          <w:p w14:paraId="54FD1C25" w14:textId="42A520EA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公司內部人職稱</w:t>
            </w:r>
          </w:p>
        </w:tc>
        <w:tc>
          <w:tcPr>
            <w:tcW w:w="231" w:type="pct"/>
            <w:shd w:val="clear" w:color="auto" w:fill="auto"/>
          </w:tcPr>
          <w:p w14:paraId="0D2D92B6" w14:textId="7ED9452E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</w:tcPr>
          <w:p w14:paraId="2861FD60" w14:textId="1F9F2313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1073D296" w14:textId="77777777" w:rsidR="007309AD" w:rsidRPr="00664348" w:rsidRDefault="007309AD" w:rsidP="00614F5B">
            <w:pPr>
              <w:widowControl/>
              <w:spacing w:line="24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09FE6BF6" w14:textId="0B9FE729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1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董事長</w:t>
            </w:r>
          </w:p>
          <w:p w14:paraId="0080770A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2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副董事長</w:t>
            </w:r>
          </w:p>
          <w:p w14:paraId="5B6376B9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3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常務董事</w:t>
            </w:r>
          </w:p>
          <w:p w14:paraId="11CE8AFA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4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董事</w:t>
            </w:r>
          </w:p>
          <w:p w14:paraId="3BB649C0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監察人</w:t>
            </w:r>
          </w:p>
          <w:p w14:paraId="5B3815AD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6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總經理</w:t>
            </w:r>
          </w:p>
          <w:p w14:paraId="11A48044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7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副總經理</w:t>
            </w:r>
          </w:p>
          <w:p w14:paraId="6ED97230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8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經理人</w:t>
            </w:r>
          </w:p>
          <w:p w14:paraId="26FE9233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9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協理</w:t>
            </w:r>
          </w:p>
          <w:p w14:paraId="0F3B84A0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股東（持股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0％以上）</w:t>
            </w:r>
          </w:p>
          <w:p w14:paraId="52421AA0" w14:textId="795B9649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1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其他</w:t>
            </w:r>
          </w:p>
        </w:tc>
      </w:tr>
      <w:tr w:rsidR="007309AD" w:rsidRPr="008F20B5" w14:paraId="29610A70" w14:textId="77777777" w:rsidTr="00614F5B">
        <w:trPr>
          <w:trHeight w:val="325"/>
        </w:trPr>
        <w:tc>
          <w:tcPr>
            <w:tcW w:w="238" w:type="pct"/>
            <w:shd w:val="clear" w:color="auto" w:fill="auto"/>
          </w:tcPr>
          <w:p w14:paraId="37700CBD" w14:textId="5D513D4D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hideMark/>
          </w:tcPr>
          <w:p w14:paraId="60A5922A" w14:textId="21E430BE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InsiderPosition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hideMark/>
          </w:tcPr>
          <w:p w14:paraId="4AE5377D" w14:textId="35A5AC59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公司內部人身分註記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568E9545" w14:textId="3FC77D60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37015042" w14:textId="29FB21CB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4A66496B" w14:textId="77777777" w:rsidR="007309AD" w:rsidRPr="00664348" w:rsidRDefault="007309AD" w:rsidP="00614F5B">
            <w:pPr>
              <w:widowControl/>
              <w:spacing w:line="24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0FE94F2C" w14:textId="4662766F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1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本人</w:t>
            </w:r>
          </w:p>
          <w:p w14:paraId="048F15D7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2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法人代表</w:t>
            </w:r>
          </w:p>
          <w:p w14:paraId="00459E32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3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本人配偶</w:t>
            </w:r>
          </w:p>
          <w:p w14:paraId="09D2836A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4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本人子女</w:t>
            </w:r>
          </w:p>
          <w:p w14:paraId="6C08232B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利用他人名義持有</w:t>
            </w:r>
          </w:p>
          <w:p w14:paraId="0F3A108A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6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法人代表之配偶</w:t>
            </w:r>
          </w:p>
          <w:p w14:paraId="4199464A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7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法人代表之子女</w:t>
            </w:r>
          </w:p>
          <w:p w14:paraId="302A5BA7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8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經理人</w:t>
            </w:r>
          </w:p>
          <w:p w14:paraId="4870C5CC" w14:textId="640AD62E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9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本人為金融機構協理</w:t>
            </w:r>
          </w:p>
        </w:tc>
      </w:tr>
      <w:tr w:rsidR="007309AD" w:rsidRPr="008F20B5" w14:paraId="587F4050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0ADA30AD" w14:textId="10A9A9BD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hideMark/>
          </w:tcPr>
          <w:p w14:paraId="6F8A02FC" w14:textId="7B9810C0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LegalPersonId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hideMark/>
          </w:tcPr>
          <w:p w14:paraId="1CA168D9" w14:textId="1925ECE7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法定</w:t>
            </w:r>
            <w:proofErr w:type="gramStart"/>
            <w:r w:rsidRPr="004A1C2C">
              <w:rPr>
                <w:rFonts w:ascii="標楷體" w:eastAsia="標楷體" w:hAnsi="標楷體" w:hint="eastAsia"/>
              </w:rPr>
              <w:t>關係人統編</w:t>
            </w:r>
            <w:proofErr w:type="gramEnd"/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77400480" w14:textId="56863239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6DF9A120" w14:textId="0D2F3F8F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</w:tcPr>
          <w:p w14:paraId="219D775B" w14:textId="77777777" w:rsidR="007309AD" w:rsidRPr="008F20B5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1CA747EE" w14:textId="511B5BCC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7309AD" w:rsidRPr="008F20B5" w14:paraId="2B61C2FE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24D32883" w14:textId="57E16750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53C5EF33" w14:textId="6C0CB529" w:rsidR="007309AD" w:rsidRPr="004A1C2C" w:rsidRDefault="007309AD" w:rsidP="002B3102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LoanToValu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6B76478C" w14:textId="787206FA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貸放成數</w:t>
            </w:r>
            <w:r w:rsidRPr="004A1C2C">
              <w:rPr>
                <w:rFonts w:ascii="標楷體" w:eastAsia="標楷體" w:hAnsi="標楷體"/>
              </w:rPr>
              <w:t>(%)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33A3C5C3" w14:textId="31E68D11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2CE6A614" w14:textId="2E5C53BD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.2</w:t>
            </w:r>
          </w:p>
        </w:tc>
        <w:tc>
          <w:tcPr>
            <w:tcW w:w="250" w:type="pct"/>
          </w:tcPr>
          <w:p w14:paraId="4B58A1EA" w14:textId="7338091D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277E17BF" w14:textId="30F89428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.00</w:t>
            </w:r>
          </w:p>
        </w:tc>
      </w:tr>
      <w:tr w:rsidR="007309AD" w:rsidRPr="008F20B5" w14:paraId="105F1FDA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6082647C" w14:textId="7D4555FB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0555DD90" w14:textId="0766A991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lMtr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4A21A219" w14:textId="4529C74A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擔保維持率</w:t>
            </w:r>
            <w:r w:rsidRPr="004A1C2C">
              <w:rPr>
                <w:rFonts w:ascii="標楷體" w:eastAsia="標楷體" w:hAnsi="標楷體"/>
              </w:rPr>
              <w:t>(%)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0754692F" w14:textId="015D22A4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4C53EA38" w14:textId="3465A341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.2</w:t>
            </w:r>
          </w:p>
        </w:tc>
        <w:tc>
          <w:tcPr>
            <w:tcW w:w="250" w:type="pct"/>
          </w:tcPr>
          <w:p w14:paraId="5015125F" w14:textId="77777777" w:rsidR="007309AD" w:rsidRPr="008F20B5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4A4D3E62" w14:textId="2248709E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.00</w:t>
            </w:r>
          </w:p>
        </w:tc>
      </w:tr>
      <w:tr w:rsidR="007309AD" w:rsidRPr="008F20B5" w14:paraId="12B58F1E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2C55B767" w14:textId="680069EE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6F69AFA6" w14:textId="41AA8EF9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NoticeMtr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44846D37" w14:textId="6ECF356D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通知追繳維持率</w:t>
            </w:r>
            <w:r w:rsidRPr="004A1C2C">
              <w:rPr>
                <w:rFonts w:ascii="標楷體" w:eastAsia="標楷體" w:hAnsi="標楷體"/>
              </w:rPr>
              <w:t>(%)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275E9ED7" w14:textId="02F3B378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740058FF" w14:textId="5A38AB6E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.2</w:t>
            </w:r>
          </w:p>
        </w:tc>
        <w:tc>
          <w:tcPr>
            <w:tcW w:w="250" w:type="pct"/>
          </w:tcPr>
          <w:p w14:paraId="58747290" w14:textId="77777777" w:rsidR="007309AD" w:rsidRPr="008F20B5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4C6325FF" w14:textId="536EB076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.00</w:t>
            </w:r>
          </w:p>
        </w:tc>
      </w:tr>
      <w:tr w:rsidR="007309AD" w:rsidRPr="008F20B5" w14:paraId="09ED70E2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5A401F74" w14:textId="72ECB117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69038FC3" w14:textId="5A66D41E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ImplementMtr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48AF17E3" w14:textId="1E4184BF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實行職權維持率</w:t>
            </w:r>
            <w:r w:rsidRPr="004A1C2C">
              <w:rPr>
                <w:rFonts w:ascii="標楷體" w:eastAsia="標楷體" w:hAnsi="標楷體"/>
              </w:rPr>
              <w:t>(%)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00343676" w14:textId="59C92E81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6E19FBEB" w14:textId="1609F0B2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.2</w:t>
            </w:r>
          </w:p>
        </w:tc>
        <w:tc>
          <w:tcPr>
            <w:tcW w:w="250" w:type="pct"/>
          </w:tcPr>
          <w:p w14:paraId="0BE208F5" w14:textId="77777777" w:rsidR="007309AD" w:rsidRPr="008F20B5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75E26945" w14:textId="065BD409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.00</w:t>
            </w:r>
          </w:p>
        </w:tc>
      </w:tr>
      <w:tr w:rsidR="007309AD" w:rsidRPr="008F20B5" w14:paraId="1A4F4C85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75104878" w14:textId="7D52B331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0CB9108B" w14:textId="14E62EEA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PledgeNo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32BC5C2B" w14:textId="528E4776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質權設定書號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7F28B5E2" w14:textId="3DFE7F9F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57D69E41" w14:textId="565E337B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7D96B135" w14:textId="77777777" w:rsidR="007309AD" w:rsidRPr="008F20B5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5F8206E4" w14:textId="797E4E81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7309AD" w:rsidRPr="008F20B5" w14:paraId="3D80A76C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6F374F2C" w14:textId="68B1581C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37E5486A" w14:textId="3C252586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omputeMTR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7217E70B" w14:textId="37585CEC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計算維持率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1A07775A" w14:textId="356ABF70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2B7A6FF8" w14:textId="6BF1BE4E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76AC3533" w14:textId="7A6243AD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13264062" w14:textId="19193252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Y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是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N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否</w:t>
            </w:r>
          </w:p>
        </w:tc>
      </w:tr>
      <w:tr w:rsidR="007309AD" w:rsidRPr="008F20B5" w14:paraId="06F2546B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6E757630" w14:textId="77777777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2B441064" w14:textId="2CD20AF9" w:rsidR="007309AD" w:rsidRPr="008F20B5" w:rsidRDefault="007309AD" w:rsidP="00784789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8F20B5">
              <w:rPr>
                <w:rFonts w:ascii="標楷體" w:eastAsia="標楷體" w:hAnsi="標楷體"/>
              </w:rPr>
              <w:t>SettingStat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6D359707" w14:textId="36D18B64" w:rsidR="007309AD" w:rsidRPr="008F20B5" w:rsidRDefault="007309AD" w:rsidP="00784789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設定狀態</w:t>
            </w:r>
          </w:p>
        </w:tc>
        <w:tc>
          <w:tcPr>
            <w:tcW w:w="231" w:type="pct"/>
            <w:shd w:val="clear" w:color="auto" w:fill="auto"/>
            <w:noWrap/>
          </w:tcPr>
          <w:p w14:paraId="3BEFEB6B" w14:textId="768E0701" w:rsidR="007309AD" w:rsidRPr="008F20B5" w:rsidRDefault="007309AD" w:rsidP="0078478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7E2735B8" w14:textId="1112F530" w:rsidR="007309AD" w:rsidRPr="008F20B5" w:rsidRDefault="007309AD" w:rsidP="0078478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5AE184ED" w14:textId="2ED2D167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4144C97B" w14:textId="4781D552" w:rsidR="007309AD" w:rsidRPr="008F20B5" w:rsidRDefault="007309AD" w:rsidP="0078478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設定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解除</w:t>
            </w:r>
          </w:p>
        </w:tc>
      </w:tr>
      <w:tr w:rsidR="007309AD" w:rsidRPr="008F20B5" w14:paraId="0B0716B3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5CFF9946" w14:textId="77777777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54A7EF6A" w14:textId="2ED19C38" w:rsidR="007309AD" w:rsidRPr="008F20B5" w:rsidRDefault="007309AD" w:rsidP="00784789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8F20B5">
              <w:rPr>
                <w:rFonts w:ascii="標楷體" w:eastAsia="標楷體" w:hAnsi="標楷體"/>
              </w:rPr>
              <w:t>ClStat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49989F4E" w14:textId="5AB90945" w:rsidR="007309AD" w:rsidRPr="008F20B5" w:rsidRDefault="007309AD" w:rsidP="00784789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擔保品狀態</w:t>
            </w:r>
          </w:p>
        </w:tc>
        <w:tc>
          <w:tcPr>
            <w:tcW w:w="231" w:type="pct"/>
            <w:shd w:val="clear" w:color="auto" w:fill="auto"/>
            <w:noWrap/>
          </w:tcPr>
          <w:p w14:paraId="7F245F74" w14:textId="41AFB397" w:rsidR="007309AD" w:rsidRPr="008F20B5" w:rsidRDefault="007309AD" w:rsidP="0078478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316EE977" w14:textId="72780DA4" w:rsidR="007309AD" w:rsidRPr="008F20B5" w:rsidRDefault="007309AD" w:rsidP="0078478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020933DA" w14:textId="4ECE94A1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06FF4BAE" w14:textId="18B565A5" w:rsidR="007309AD" w:rsidRPr="008F20B5" w:rsidRDefault="007309AD" w:rsidP="0078478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正常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塗銷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處分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權確定</w:t>
            </w:r>
          </w:p>
        </w:tc>
      </w:tr>
      <w:tr w:rsidR="007309AD" w:rsidRPr="008F20B5" w14:paraId="575DE796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0BA3C071" w14:textId="0C897602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241A593D" w14:textId="17BB7BF3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SettingDat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21DE36C1" w14:textId="53F1A885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股票設解（質）日期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64E7496D" w14:textId="2147226A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17F8C719" w14:textId="77777775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25F1BA9F" w14:textId="1A86EB65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3DFABE28" w14:textId="3616DB8F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ymmdd</w:t>
            </w:r>
            <w:proofErr w:type="spellEnd"/>
          </w:p>
        </w:tc>
      </w:tr>
      <w:tr w:rsidR="007309AD" w:rsidRPr="008F20B5" w14:paraId="0CB9139C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70AA9A09" w14:textId="1080EF84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hideMark/>
          </w:tcPr>
          <w:p w14:paraId="5BE43B49" w14:textId="1B7969F0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SettingBalance</w:t>
            </w:r>
            <w:proofErr w:type="spellEnd"/>
          </w:p>
        </w:tc>
        <w:tc>
          <w:tcPr>
            <w:tcW w:w="1750" w:type="pct"/>
            <w:shd w:val="clear" w:color="auto" w:fill="auto"/>
            <w:hideMark/>
          </w:tcPr>
          <w:p w14:paraId="5DC34EA3" w14:textId="7C25CF12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4A1C2C">
              <w:rPr>
                <w:rFonts w:ascii="標楷體" w:eastAsia="標楷體" w:hAnsi="標楷體" w:hint="eastAsia"/>
              </w:rPr>
              <w:t>設質股數</w:t>
            </w:r>
            <w:proofErr w:type="gramEnd"/>
            <w:r w:rsidRPr="004A1C2C">
              <w:rPr>
                <w:rFonts w:ascii="標楷體" w:eastAsia="標楷體" w:hAnsi="標楷體" w:hint="eastAsia"/>
              </w:rPr>
              <w:t>餘額</w:t>
            </w:r>
          </w:p>
        </w:tc>
        <w:tc>
          <w:tcPr>
            <w:tcW w:w="231" w:type="pct"/>
            <w:shd w:val="clear" w:color="auto" w:fill="auto"/>
            <w:vAlign w:val="center"/>
          </w:tcPr>
          <w:p w14:paraId="28ACAB5E" w14:textId="37988D7B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33" w:type="pct"/>
            <w:shd w:val="clear" w:color="auto" w:fill="auto"/>
            <w:vAlign w:val="center"/>
          </w:tcPr>
          <w:p w14:paraId="0336FB10" w14:textId="19A5DD36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6B0644E1" w14:textId="303ACF55" w:rsidR="007309AD" w:rsidRPr="008F20B5" w:rsidDel="004444BD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6F4A33FB" w14:textId="7278741C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7309AD" w:rsidRPr="008F20B5" w14:paraId="0005D72D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3331EF9C" w14:textId="3D7144B0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1DC20665" w14:textId="424CEE65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EvaDate</w:t>
            </w:r>
            <w:proofErr w:type="spellEnd"/>
          </w:p>
        </w:tc>
        <w:tc>
          <w:tcPr>
            <w:tcW w:w="1750" w:type="pct"/>
            <w:shd w:val="clear" w:color="auto" w:fill="auto"/>
          </w:tcPr>
          <w:p w14:paraId="377C188C" w14:textId="5185F2EE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4A1C2C">
              <w:rPr>
                <w:rFonts w:ascii="標楷體" w:eastAsia="標楷體" w:hAnsi="標楷體" w:hint="eastAsia"/>
              </w:rPr>
              <w:t>鑑</w:t>
            </w:r>
            <w:proofErr w:type="gramEnd"/>
            <w:r w:rsidRPr="004A1C2C">
              <w:rPr>
                <w:rFonts w:ascii="標楷體" w:eastAsia="標楷體" w:hAnsi="標楷體" w:hint="eastAsia"/>
              </w:rPr>
              <w:t>估日期</w:t>
            </w:r>
          </w:p>
        </w:tc>
        <w:tc>
          <w:tcPr>
            <w:tcW w:w="231" w:type="pct"/>
            <w:shd w:val="clear" w:color="auto" w:fill="auto"/>
            <w:vAlign w:val="center"/>
          </w:tcPr>
          <w:p w14:paraId="2EC6941E" w14:textId="0D2B6A37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33" w:type="pct"/>
            <w:shd w:val="clear" w:color="auto" w:fill="auto"/>
            <w:vAlign w:val="center"/>
          </w:tcPr>
          <w:p w14:paraId="132D13E6" w14:textId="55967554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4EB7CB31" w14:textId="1F3F42EE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43611F98" w14:textId="6A8D6DBD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ymmdd</w:t>
            </w:r>
            <w:proofErr w:type="spellEnd"/>
          </w:p>
        </w:tc>
      </w:tr>
      <w:tr w:rsidR="007309AD" w:rsidRPr="008F20B5" w14:paraId="76000F20" w14:textId="77777777" w:rsidTr="00614F5B">
        <w:trPr>
          <w:trHeight w:val="325"/>
        </w:trPr>
        <w:tc>
          <w:tcPr>
            <w:tcW w:w="238" w:type="pct"/>
            <w:shd w:val="clear" w:color="auto" w:fill="auto"/>
          </w:tcPr>
          <w:p w14:paraId="7B1C7B5D" w14:textId="3D64F472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hideMark/>
          </w:tcPr>
          <w:p w14:paraId="0EB58A76" w14:textId="05E7F311" w:rsidR="007309AD" w:rsidRPr="008F20B5" w:rsidRDefault="007309AD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EvaAmt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hideMark/>
          </w:tcPr>
          <w:p w14:paraId="658D92E1" w14:textId="21C0E1AF" w:rsidR="007309AD" w:rsidRPr="008F20B5" w:rsidRDefault="007309AD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4A1C2C">
              <w:rPr>
                <w:rFonts w:ascii="標楷體" w:eastAsia="標楷體" w:hAnsi="標楷體" w:hint="eastAsia"/>
              </w:rPr>
              <w:t>鑑</w:t>
            </w:r>
            <w:proofErr w:type="gramEnd"/>
            <w:r w:rsidRPr="004A1C2C">
              <w:rPr>
                <w:rFonts w:ascii="標楷體" w:eastAsia="標楷體" w:hAnsi="標楷體" w:hint="eastAsia"/>
              </w:rPr>
              <w:t>估值</w:t>
            </w:r>
            <w:r w:rsidRPr="004A1C2C">
              <w:rPr>
                <w:rFonts w:ascii="標楷體" w:eastAsia="標楷體" w:hAnsi="標楷體"/>
              </w:rPr>
              <w:t>(</w:t>
            </w:r>
            <w:r w:rsidRPr="004A1C2C">
              <w:rPr>
                <w:rFonts w:ascii="標楷體" w:eastAsia="標楷體" w:hAnsi="標楷體" w:hint="eastAsia"/>
              </w:rPr>
              <w:t>元</w:t>
            </w:r>
            <w:r w:rsidRPr="004A1C2C">
              <w:rPr>
                <w:rFonts w:ascii="標楷體" w:eastAsia="標楷體" w:hAnsi="標楷體"/>
              </w:rPr>
              <w:t>)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03489C8E" w14:textId="120B3A81" w:rsidR="007309AD" w:rsidRPr="008F20B5" w:rsidRDefault="007309AD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13AAACC2" w14:textId="53D022BB" w:rsidR="007309AD" w:rsidRPr="008F20B5" w:rsidRDefault="007309AD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68558E10" w14:textId="3622A09A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15B258A9" w14:textId="72D13ECA" w:rsidR="007309AD" w:rsidRPr="008F20B5" w:rsidRDefault="007309AD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7309AD" w:rsidRPr="008F20B5" w14:paraId="0EFA4F62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7B51469E" w14:textId="65029174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hideMark/>
          </w:tcPr>
          <w:p w14:paraId="780F0F4F" w14:textId="62FE75C9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MtgDat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  <w:hideMark/>
          </w:tcPr>
          <w:p w14:paraId="74CB49E6" w14:textId="06B4B1F7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擔保債權確定日期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35DEF4AA" w14:textId="68C32718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455CFE31" w14:textId="21BFC379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3C95DC1D" w14:textId="606793B0" w:rsidR="007309AD" w:rsidRPr="008F20B5" w:rsidRDefault="00E80C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 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 xml:space="preserve"> 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1B906EE0" w14:textId="3537E696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ymmdd</w:t>
            </w:r>
            <w:proofErr w:type="spellEnd"/>
          </w:p>
        </w:tc>
      </w:tr>
      <w:tr w:rsidR="007309AD" w:rsidRPr="008F20B5" w14:paraId="7A675C37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33C42B6F" w14:textId="2E92F964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07C30A15" w14:textId="3D236ED1" w:rsidR="007309AD" w:rsidRPr="004A1C2C" w:rsidRDefault="007309AD" w:rsidP="002B3102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ustodyNo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6066896A" w14:textId="3EAD4A9D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保管條號碼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58B293C7" w14:textId="4A210F09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55DC2530" w14:textId="33A3A471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50" w:type="pct"/>
          </w:tcPr>
          <w:p w14:paraId="5532ADB0" w14:textId="77777777" w:rsidR="007309AD" w:rsidRPr="008F20B5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798B91DA" w14:textId="5C2A1349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7309AD" w:rsidRPr="008F20B5" w14:paraId="04611E12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6A49AC47" w14:textId="57763A88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27631B34" w14:textId="42F2B5A2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Synd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20175396" w14:textId="379ADD53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聯貸案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39EE7616" w14:textId="1CF424BC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0C35069B" w14:textId="5ABDFCD9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2BBC7578" w14:textId="77777777" w:rsidR="007309AD" w:rsidRPr="008F20B5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694B2F43" w14:textId="143E0E6F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Y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是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N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否</w:t>
            </w:r>
          </w:p>
        </w:tc>
      </w:tr>
      <w:tr w:rsidR="007309AD" w:rsidRPr="008F20B5" w14:paraId="43F61924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1CCB4E44" w14:textId="6DB05F00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3E86433F" w14:textId="48133843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SyndCod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3FCE98BC" w14:textId="4B2982A8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聯貸案類型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73C63DC2" w14:textId="51A47479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173C3709" w14:textId="7F953770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48C9E5BA" w14:textId="77777777" w:rsidR="007309AD" w:rsidRPr="008F20B5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7C181BF9" w14:textId="77F33875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主辦行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參貸行</w:t>
            </w:r>
          </w:p>
        </w:tc>
      </w:tr>
      <w:tr w:rsidR="007309AD" w:rsidRPr="008F20B5" w14:paraId="441228F6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532F5351" w14:textId="22397CE9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599C3114" w14:textId="687A7912" w:rsidR="007309AD" w:rsidRPr="008F20B5" w:rsidRDefault="007309AD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DispPric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5813A042" w14:textId="12864824" w:rsidR="007309AD" w:rsidRPr="008F20B5" w:rsidRDefault="007309AD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處分價格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03F7F592" w14:textId="6062C9EF" w:rsidR="007309AD" w:rsidRPr="008F20B5" w:rsidRDefault="007309AD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5A94A39A" w14:textId="48E9CE15" w:rsidR="007309AD" w:rsidRPr="008F20B5" w:rsidRDefault="007309AD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13BA1268" w14:textId="77777777" w:rsidR="007309AD" w:rsidRPr="008F20B5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13552251" w14:textId="4C93E9EC" w:rsidR="007309AD" w:rsidRPr="008F20B5" w:rsidRDefault="007309AD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7309AD" w:rsidRPr="008F20B5" w14:paraId="6A87DF81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07BA2D4D" w14:textId="1279BE81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0C68A4D7" w14:textId="24BA84D2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DispDate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2588729F" w14:textId="448A5024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處分日期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7EA1FF2C" w14:textId="0187C0A1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27C72AC7" w14:textId="4FF599CF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725E9398" w14:textId="77777777" w:rsidR="007309AD" w:rsidRPr="008F20B5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1EC0EE6F" w14:textId="6460D880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ymmdd</w:t>
            </w:r>
            <w:proofErr w:type="spellEnd"/>
          </w:p>
        </w:tc>
      </w:tr>
      <w:tr w:rsidR="007309AD" w:rsidRPr="008F20B5" w14:paraId="341FA2C8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79964721" w14:textId="638E15C1" w:rsidR="007309AD" w:rsidRPr="004A1C2C" w:rsidRDefault="007309AD" w:rsidP="0078740E">
            <w:pPr>
              <w:pStyle w:val="af9"/>
              <w:widowControl/>
              <w:numPr>
                <w:ilvl w:val="0"/>
                <w:numId w:val="13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1533B314" w14:textId="140F33BB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lStatus</w:t>
            </w:r>
            <w:proofErr w:type="spellEnd"/>
          </w:p>
        </w:tc>
        <w:tc>
          <w:tcPr>
            <w:tcW w:w="1750" w:type="pct"/>
            <w:shd w:val="clear" w:color="auto" w:fill="auto"/>
            <w:noWrap/>
          </w:tcPr>
          <w:p w14:paraId="7B69C3EE" w14:textId="09313E5D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擔保品狀況碼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238E6E1C" w14:textId="7FC2EEB6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2A22EA56" w14:textId="2C51795D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0F60DA29" w14:textId="502B9D14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6C7B55DA" w14:textId="77777777" w:rsidR="00E80C61" w:rsidRDefault="00E80C61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固定為1</w:t>
            </w:r>
          </w:p>
          <w:p w14:paraId="1884A7A2" w14:textId="0783F5DA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已抵押</w:t>
            </w:r>
          </w:p>
        </w:tc>
      </w:tr>
    </w:tbl>
    <w:p w14:paraId="7B785946" w14:textId="77777777" w:rsidR="00664348" w:rsidRDefault="00664348" w:rsidP="00664348">
      <w:pPr>
        <w:ind w:leftChars="500" w:left="1200"/>
        <w:rPr>
          <w:rFonts w:ascii="標楷體" w:eastAsia="標楷體" w:hAnsi="標楷體"/>
        </w:rPr>
      </w:pPr>
    </w:p>
    <w:p w14:paraId="5305D0D5" w14:textId="77777777" w:rsidR="00664348" w:rsidRPr="0029020B" w:rsidRDefault="00664348" w:rsidP="00664348">
      <w:pPr>
        <w:spacing w:line="140" w:lineRule="atLeast"/>
        <w:ind w:leftChars="200" w:left="480"/>
        <w:rPr>
          <w:rFonts w:ascii="標楷體" w:eastAsia="標楷體" w:hAnsi="標楷體" w:cs="新細明體"/>
          <w:b/>
          <w:bCs/>
          <w:color w:val="0070C0"/>
          <w:kern w:val="0"/>
          <w:sz w:val="28"/>
          <w:szCs w:val="28"/>
        </w:rPr>
      </w:pPr>
      <w:r w:rsidRPr="0029020B">
        <w:rPr>
          <w:rFonts w:ascii="標楷體" w:eastAsia="標楷體" w:hAnsi="標楷體" w:cs="新細明體" w:hint="eastAsia"/>
          <w:b/>
          <w:bCs/>
          <w:color w:val="0070C0"/>
          <w:kern w:val="0"/>
          <w:sz w:val="28"/>
          <w:szCs w:val="28"/>
        </w:rPr>
        <w:t>下行</w:t>
      </w:r>
      <w:r w:rsidRPr="0029020B">
        <w:rPr>
          <w:rFonts w:ascii="標楷體" w:eastAsia="標楷體" w:hAnsi="標楷體" w:cs="新細明體"/>
          <w:b/>
          <w:bCs/>
          <w:color w:val="0070C0"/>
          <w:kern w:val="0"/>
          <w:sz w:val="28"/>
          <w:szCs w:val="28"/>
        </w:rPr>
        <w:t>欄位</w:t>
      </w:r>
    </w:p>
    <w:tbl>
      <w:tblPr>
        <w:tblW w:w="9639" w:type="dxa"/>
        <w:tblInd w:w="41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708"/>
        <w:gridCol w:w="2268"/>
        <w:gridCol w:w="2410"/>
        <w:gridCol w:w="567"/>
        <w:gridCol w:w="709"/>
        <w:gridCol w:w="2977"/>
      </w:tblGrid>
      <w:tr w:rsidR="00664348" w:rsidRPr="00D940B1" w14:paraId="575F77F9" w14:textId="77777777" w:rsidTr="00DA4FCA"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12965B4" w14:textId="77777777" w:rsidR="00664348" w:rsidRPr="0029020B" w:rsidRDefault="00664348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序</w:t>
            </w:r>
          </w:p>
          <w:p w14:paraId="4C2F7A90" w14:textId="77777777" w:rsidR="00664348" w:rsidRPr="0029020B" w:rsidRDefault="00664348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號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47DCDCA" w14:textId="77777777" w:rsidR="00664348" w:rsidRPr="0029020B" w:rsidRDefault="00664348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英文名稱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94C924D" w14:textId="77777777" w:rsidR="00664348" w:rsidRPr="0029020B" w:rsidRDefault="00664348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中文名稱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9957E99" w14:textId="77777777" w:rsidR="00664348" w:rsidRPr="0029020B" w:rsidRDefault="00664348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型態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7267957" w14:textId="77777777" w:rsidR="00664348" w:rsidRPr="0029020B" w:rsidRDefault="00664348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長度</w:t>
            </w:r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A09DC91" w14:textId="77777777" w:rsidR="00664348" w:rsidRPr="0029020B" w:rsidRDefault="00664348" w:rsidP="00DA4FCA">
            <w:pPr>
              <w:spacing w:line="140" w:lineRule="atLeast"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欄位說明</w:t>
            </w:r>
          </w:p>
        </w:tc>
      </w:tr>
      <w:tr w:rsidR="00664348" w:rsidRPr="00D940B1" w14:paraId="76737300" w14:textId="77777777" w:rsidTr="00DA4FCA"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48A685F" w14:textId="77777777" w:rsidR="00664348" w:rsidRPr="0029020B" w:rsidRDefault="00664348" w:rsidP="00DA4FCA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r w:rsidRPr="0029020B">
              <w:rPr>
                <w:rFonts w:ascii="標楷體" w:eastAsia="標楷體" w:hAnsi="標楷體"/>
                <w:color w:val="0070C0"/>
              </w:rPr>
              <w:t>1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CD2C0FA" w14:textId="77777777" w:rsidR="00664348" w:rsidRPr="0029020B" w:rsidRDefault="00664348" w:rsidP="00DA4FCA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proofErr w:type="spellStart"/>
            <w:r w:rsidRPr="0029020B">
              <w:rPr>
                <w:rFonts w:ascii="標楷體" w:eastAsia="標楷體" w:hAnsi="標楷體"/>
                <w:color w:val="0070C0"/>
              </w:rPr>
              <w:t>OClNo</w:t>
            </w:r>
            <w:proofErr w:type="spellEnd"/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C422710" w14:textId="77777777" w:rsidR="00664348" w:rsidRPr="0029020B" w:rsidRDefault="00664348" w:rsidP="00DA4FCA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r w:rsidRPr="0029020B">
              <w:rPr>
                <w:rFonts w:ascii="標楷體" w:eastAsia="標楷體" w:hAnsi="標楷體" w:cs="新細明體" w:hint="eastAsia"/>
                <w:color w:val="0070C0"/>
                <w:kern w:val="0"/>
              </w:rPr>
              <w:t>擔保品編號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0E16E66" w14:textId="77777777" w:rsidR="00664348" w:rsidRPr="0029020B" w:rsidRDefault="00664348" w:rsidP="00DA4FCA">
            <w:pPr>
              <w:spacing w:line="140" w:lineRule="atLeast"/>
              <w:jc w:val="center"/>
              <w:rPr>
                <w:rFonts w:ascii="標楷體" w:eastAsia="標楷體" w:hAnsi="標楷體"/>
                <w:color w:val="0070C0"/>
              </w:rPr>
            </w:pPr>
            <w:r w:rsidRPr="0029020B">
              <w:rPr>
                <w:rFonts w:ascii="標楷體" w:eastAsia="標楷體" w:hAnsi="標楷體" w:cs="新細明體"/>
                <w:color w:val="0070C0"/>
                <w:kern w:val="0"/>
              </w:rPr>
              <w:t>X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35513E1" w14:textId="77777777" w:rsidR="00664348" w:rsidRPr="0029020B" w:rsidRDefault="00664348" w:rsidP="00DA4FCA">
            <w:pPr>
              <w:spacing w:line="140" w:lineRule="atLeast"/>
              <w:jc w:val="center"/>
              <w:rPr>
                <w:rFonts w:ascii="標楷體" w:eastAsia="標楷體" w:hAnsi="標楷體"/>
                <w:color w:val="0070C0"/>
              </w:rPr>
            </w:pPr>
            <w:r w:rsidRPr="0029020B">
              <w:rPr>
                <w:rFonts w:ascii="標楷體" w:eastAsia="標楷體" w:hAnsi="標楷體" w:cs="新細明體"/>
                <w:color w:val="0070C0"/>
                <w:kern w:val="0"/>
              </w:rPr>
              <w:t>7</w:t>
            </w:r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1E84386" w14:textId="77777777" w:rsidR="00664348" w:rsidRPr="0029020B" w:rsidRDefault="00664348" w:rsidP="00DA4FCA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</w:p>
        </w:tc>
      </w:tr>
    </w:tbl>
    <w:p w14:paraId="460FB991" w14:textId="77777777" w:rsidR="00664348" w:rsidRPr="008F20B5" w:rsidRDefault="00664348" w:rsidP="00664348">
      <w:pPr>
        <w:ind w:leftChars="500" w:left="1200"/>
        <w:rPr>
          <w:rFonts w:ascii="標楷體" w:eastAsia="標楷體" w:hAnsi="標楷體"/>
        </w:rPr>
      </w:pPr>
    </w:p>
    <w:p w14:paraId="317AD05A" w14:textId="6E992442" w:rsidR="009C1DD1" w:rsidRPr="008F20B5" w:rsidRDefault="009C1DD1" w:rsidP="009C1DD1">
      <w:pPr>
        <w:ind w:leftChars="500" w:left="1200"/>
        <w:rPr>
          <w:rFonts w:ascii="標楷體" w:eastAsia="標楷體" w:hAnsi="標楷體"/>
        </w:rPr>
      </w:pPr>
    </w:p>
    <w:p w14:paraId="4F97EABB" w14:textId="35BE8586" w:rsidR="0013799E" w:rsidRDefault="0013799E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1214E034" w14:textId="77777777" w:rsidR="009C1DD1" w:rsidRPr="004A1C2C" w:rsidRDefault="009C1DD1" w:rsidP="009C1DD1">
      <w:pPr>
        <w:rPr>
          <w:rFonts w:ascii="標楷體" w:eastAsia="標楷體" w:hAnsi="標楷體"/>
        </w:rPr>
      </w:pPr>
    </w:p>
    <w:p w14:paraId="45E9DD51" w14:textId="73D2ED1E" w:rsidR="009C1DD1" w:rsidRPr="008F20B5" w:rsidRDefault="0013799E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/>
          <w:szCs w:val="32"/>
        </w:rPr>
      </w:pPr>
      <w:bookmarkStart w:id="230" w:name="_L2420其他擔保品資料登錄"/>
      <w:bookmarkStart w:id="231" w:name="_L2414其他擔保品資料登錄"/>
      <w:bookmarkStart w:id="232" w:name="_Toc90483159"/>
      <w:bookmarkStart w:id="233" w:name="_Toc90483414"/>
      <w:bookmarkStart w:id="234" w:name="_Toc90483530"/>
      <w:bookmarkStart w:id="235" w:name="_Toc90483756"/>
      <w:bookmarkStart w:id="236" w:name="_Toc90490028"/>
      <w:bookmarkStart w:id="237" w:name="_Toc100928152"/>
      <w:bookmarkEnd w:id="230"/>
      <w:bookmarkEnd w:id="231"/>
      <w:r w:rsidRPr="008F20B5">
        <w:rPr>
          <w:rFonts w:ascii="標楷體" w:hAnsi="標楷體"/>
          <w:b/>
          <w:szCs w:val="32"/>
        </w:rPr>
        <w:t>L24</w:t>
      </w:r>
      <w:r w:rsidR="00D42D26" w:rsidRPr="008F20B5">
        <w:rPr>
          <w:rFonts w:ascii="標楷體" w:hAnsi="標楷體"/>
          <w:b/>
          <w:szCs w:val="32"/>
        </w:rPr>
        <w:t>14</w:t>
      </w:r>
      <w:r w:rsidRPr="008F20B5">
        <w:rPr>
          <w:rFonts w:ascii="標楷體" w:hAnsi="標楷體" w:hint="eastAsia"/>
          <w:b/>
          <w:szCs w:val="32"/>
        </w:rPr>
        <w:t>其他擔保品資料登錄</w:t>
      </w:r>
      <w:bookmarkEnd w:id="232"/>
      <w:bookmarkEnd w:id="233"/>
      <w:bookmarkEnd w:id="234"/>
      <w:bookmarkEnd w:id="235"/>
      <w:bookmarkEnd w:id="236"/>
      <w:r w:rsidR="00120AFD">
        <w:rPr>
          <w:rFonts w:ascii="標楷體" w:hAnsi="標楷體" w:hint="eastAsia"/>
          <w:b/>
          <w:szCs w:val="32"/>
        </w:rPr>
        <w:t xml:space="preserve"> *</w:t>
      </w:r>
      <w:bookmarkEnd w:id="237"/>
    </w:p>
    <w:tbl>
      <w:tblPr>
        <w:tblStyle w:val="ac"/>
        <w:tblW w:w="5050" w:type="pct"/>
        <w:tblLayout w:type="fixed"/>
        <w:tblLook w:val="04A0" w:firstRow="1" w:lastRow="0" w:firstColumn="1" w:lastColumn="0" w:noHBand="0" w:noVBand="1"/>
      </w:tblPr>
      <w:tblGrid>
        <w:gridCol w:w="576"/>
        <w:gridCol w:w="1494"/>
        <w:gridCol w:w="4021"/>
        <w:gridCol w:w="574"/>
        <w:gridCol w:w="575"/>
        <w:gridCol w:w="575"/>
        <w:gridCol w:w="2481"/>
      </w:tblGrid>
      <w:tr w:rsidR="00D64561" w:rsidRPr="008F20B5" w14:paraId="6EC9ED5F" w14:textId="77777777" w:rsidTr="00614F5B">
        <w:trPr>
          <w:trHeight w:val="340"/>
        </w:trPr>
        <w:tc>
          <w:tcPr>
            <w:tcW w:w="267" w:type="pct"/>
            <w:hideMark/>
          </w:tcPr>
          <w:p w14:paraId="1C294F9D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693" w:type="pct"/>
            <w:hideMark/>
          </w:tcPr>
          <w:p w14:paraId="77DFFDC4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864" w:type="pct"/>
            <w:hideMark/>
          </w:tcPr>
          <w:p w14:paraId="67175032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66" w:type="pct"/>
            <w:hideMark/>
          </w:tcPr>
          <w:p w14:paraId="046C8215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66" w:type="pct"/>
            <w:hideMark/>
          </w:tcPr>
          <w:p w14:paraId="51C71307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66" w:type="pct"/>
          </w:tcPr>
          <w:p w14:paraId="5E1C122E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150" w:type="pct"/>
            <w:hideMark/>
          </w:tcPr>
          <w:p w14:paraId="75F262EC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D64561" w:rsidRPr="008F20B5" w14:paraId="7FA07596" w14:textId="77777777" w:rsidTr="00614F5B">
        <w:trPr>
          <w:trHeight w:val="340"/>
        </w:trPr>
        <w:tc>
          <w:tcPr>
            <w:tcW w:w="267" w:type="pct"/>
          </w:tcPr>
          <w:p w14:paraId="53A4363E" w14:textId="77777777" w:rsidR="00D64561" w:rsidRPr="004A1C2C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hideMark/>
          </w:tcPr>
          <w:p w14:paraId="5DC1D58B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  <w:proofErr w:type="spellEnd"/>
          </w:p>
        </w:tc>
        <w:tc>
          <w:tcPr>
            <w:tcW w:w="1864" w:type="pct"/>
            <w:hideMark/>
          </w:tcPr>
          <w:p w14:paraId="702A1A59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66" w:type="pct"/>
            <w:hideMark/>
          </w:tcPr>
          <w:p w14:paraId="1A41B4E8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hideMark/>
          </w:tcPr>
          <w:p w14:paraId="65C5E366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66" w:type="pct"/>
          </w:tcPr>
          <w:p w14:paraId="0138830C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hideMark/>
          </w:tcPr>
          <w:p w14:paraId="70080B25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2414</w:t>
            </w:r>
          </w:p>
        </w:tc>
      </w:tr>
      <w:tr w:rsidR="00D64561" w:rsidRPr="008F20B5" w14:paraId="1CFA4EF6" w14:textId="77777777" w:rsidTr="00614F5B">
        <w:trPr>
          <w:trHeight w:val="340"/>
        </w:trPr>
        <w:tc>
          <w:tcPr>
            <w:tcW w:w="267" w:type="pct"/>
          </w:tcPr>
          <w:p w14:paraId="49CBFD7E" w14:textId="77777777" w:rsidR="00D64561" w:rsidRPr="004A1C2C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</w:tcPr>
          <w:p w14:paraId="31C8AA4F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unCd</w:t>
            </w:r>
            <w:proofErr w:type="spellEnd"/>
          </w:p>
        </w:tc>
        <w:tc>
          <w:tcPr>
            <w:tcW w:w="1864" w:type="pct"/>
          </w:tcPr>
          <w:p w14:paraId="7A3A62E0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66" w:type="pct"/>
          </w:tcPr>
          <w:p w14:paraId="2CF024D6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</w:tcPr>
          <w:p w14:paraId="13C1EA28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66" w:type="pct"/>
          </w:tcPr>
          <w:p w14:paraId="7957ED21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</w:tcPr>
          <w:p w14:paraId="3D310785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</w:p>
        </w:tc>
      </w:tr>
      <w:tr w:rsidR="00D64561" w:rsidRPr="008F20B5" w14:paraId="765BF495" w14:textId="77777777" w:rsidTr="00614F5B">
        <w:trPr>
          <w:trHeight w:val="340"/>
        </w:trPr>
        <w:tc>
          <w:tcPr>
            <w:tcW w:w="267" w:type="pct"/>
          </w:tcPr>
          <w:p w14:paraId="49B3FE72" w14:textId="77777777" w:rsidR="00D64561" w:rsidRPr="004A1C2C" w:rsidRDefault="00D64561" w:rsidP="0078740E">
            <w:pPr>
              <w:pStyle w:val="af9"/>
              <w:numPr>
                <w:ilvl w:val="0"/>
                <w:numId w:val="14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693" w:type="pct"/>
          </w:tcPr>
          <w:p w14:paraId="19353568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ustId</w:t>
            </w:r>
            <w:proofErr w:type="spellEnd"/>
          </w:p>
        </w:tc>
        <w:tc>
          <w:tcPr>
            <w:tcW w:w="1864" w:type="pct"/>
          </w:tcPr>
          <w:p w14:paraId="294E9007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統一編號</w:t>
            </w:r>
          </w:p>
        </w:tc>
        <w:tc>
          <w:tcPr>
            <w:tcW w:w="266" w:type="pct"/>
          </w:tcPr>
          <w:p w14:paraId="45F82DB1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</w:tcPr>
          <w:p w14:paraId="5CFDAE46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66" w:type="pct"/>
          </w:tcPr>
          <w:p w14:paraId="0AB483FF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</w:tcPr>
          <w:p w14:paraId="4A388BE7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8F20B5" w14:paraId="2C88848A" w14:textId="77777777" w:rsidTr="00614F5B">
        <w:trPr>
          <w:trHeight w:val="340"/>
        </w:trPr>
        <w:tc>
          <w:tcPr>
            <w:tcW w:w="267" w:type="pct"/>
          </w:tcPr>
          <w:p w14:paraId="40C2E5E6" w14:textId="77777777" w:rsidR="00D64561" w:rsidRPr="004A1C2C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</w:tcPr>
          <w:p w14:paraId="0FFA8671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ustNo</w:t>
            </w:r>
            <w:proofErr w:type="spellEnd"/>
          </w:p>
        </w:tc>
        <w:tc>
          <w:tcPr>
            <w:tcW w:w="1864" w:type="pct"/>
          </w:tcPr>
          <w:p w14:paraId="19046762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號</w:t>
            </w:r>
          </w:p>
        </w:tc>
        <w:tc>
          <w:tcPr>
            <w:tcW w:w="266" w:type="pct"/>
          </w:tcPr>
          <w:p w14:paraId="58FED545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</w:tcPr>
          <w:p w14:paraId="43489A86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66" w:type="pct"/>
          </w:tcPr>
          <w:p w14:paraId="2B40F575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</w:tcPr>
          <w:p w14:paraId="76155C72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75033A" w:rsidRPr="0075033A" w14:paraId="5272A837" w14:textId="77777777" w:rsidTr="00614F5B">
        <w:trPr>
          <w:trHeight w:val="340"/>
        </w:trPr>
        <w:tc>
          <w:tcPr>
            <w:tcW w:w="267" w:type="pct"/>
          </w:tcPr>
          <w:p w14:paraId="35CBB2AF" w14:textId="77777777" w:rsidR="0075033A" w:rsidRPr="0075033A" w:rsidRDefault="0075033A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C00000"/>
                <w:kern w:val="0"/>
              </w:rPr>
            </w:pPr>
          </w:p>
        </w:tc>
        <w:tc>
          <w:tcPr>
            <w:tcW w:w="693" w:type="pct"/>
          </w:tcPr>
          <w:p w14:paraId="6292BDB6" w14:textId="0F46BA61" w:rsidR="0075033A" w:rsidRPr="0075033A" w:rsidRDefault="0075033A" w:rsidP="00D64561">
            <w:pPr>
              <w:widowControl/>
              <w:rPr>
                <w:rFonts w:ascii="標楷體" w:eastAsia="標楷體" w:hAnsi="標楷體"/>
                <w:color w:val="C00000"/>
                <w:highlight w:val="yellow"/>
              </w:rPr>
            </w:pPr>
            <w:proofErr w:type="spellStart"/>
            <w:r w:rsidRPr="0075033A">
              <w:rPr>
                <w:rFonts w:ascii="標楷體" w:eastAsia="標楷體" w:hAnsi="標楷體" w:hint="eastAsia"/>
                <w:color w:val="C00000"/>
                <w:highlight w:val="yellow"/>
              </w:rPr>
              <w:t>ApplNo</w:t>
            </w:r>
            <w:proofErr w:type="spellEnd"/>
          </w:p>
        </w:tc>
        <w:tc>
          <w:tcPr>
            <w:tcW w:w="1864" w:type="pct"/>
          </w:tcPr>
          <w:p w14:paraId="3284DCAA" w14:textId="4F3F8511" w:rsidR="0075033A" w:rsidRPr="0075033A" w:rsidRDefault="0075033A" w:rsidP="00D64561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75033A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核准號碼</w:t>
            </w:r>
          </w:p>
        </w:tc>
        <w:tc>
          <w:tcPr>
            <w:tcW w:w="266" w:type="pct"/>
          </w:tcPr>
          <w:p w14:paraId="2E122EAA" w14:textId="200FF3BA" w:rsidR="0075033A" w:rsidRPr="0075033A" w:rsidRDefault="0075033A" w:rsidP="00D64561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75033A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9</w:t>
            </w:r>
          </w:p>
        </w:tc>
        <w:tc>
          <w:tcPr>
            <w:tcW w:w="266" w:type="pct"/>
          </w:tcPr>
          <w:p w14:paraId="0A94FF7C" w14:textId="2CC9DF10" w:rsidR="0075033A" w:rsidRPr="0075033A" w:rsidRDefault="0075033A" w:rsidP="00D64561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</w:rPr>
            </w:pPr>
            <w:r w:rsidRPr="0075033A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7</w:t>
            </w:r>
          </w:p>
        </w:tc>
        <w:tc>
          <w:tcPr>
            <w:tcW w:w="266" w:type="pct"/>
          </w:tcPr>
          <w:p w14:paraId="1119F5B7" w14:textId="77777777" w:rsidR="0075033A" w:rsidRPr="0075033A" w:rsidRDefault="0075033A" w:rsidP="00D64561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</w:rPr>
            </w:pPr>
          </w:p>
        </w:tc>
        <w:tc>
          <w:tcPr>
            <w:tcW w:w="1150" w:type="pct"/>
          </w:tcPr>
          <w:p w14:paraId="2BF433C4" w14:textId="77777777" w:rsidR="0075033A" w:rsidRPr="0075033A" w:rsidRDefault="0075033A" w:rsidP="00D64561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</w:rPr>
            </w:pPr>
          </w:p>
        </w:tc>
      </w:tr>
      <w:tr w:rsidR="00D64561" w:rsidRPr="008F20B5" w14:paraId="173E40D6" w14:textId="77777777" w:rsidTr="00614F5B">
        <w:trPr>
          <w:trHeight w:val="340"/>
        </w:trPr>
        <w:tc>
          <w:tcPr>
            <w:tcW w:w="267" w:type="pct"/>
          </w:tcPr>
          <w:p w14:paraId="0C51772E" w14:textId="77777777" w:rsidR="00D64561" w:rsidRPr="004A1C2C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hideMark/>
          </w:tcPr>
          <w:p w14:paraId="2C55D968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lCode1</w:t>
            </w:r>
          </w:p>
        </w:tc>
        <w:tc>
          <w:tcPr>
            <w:tcW w:w="1864" w:type="pct"/>
            <w:hideMark/>
          </w:tcPr>
          <w:p w14:paraId="74823F5F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66" w:type="pct"/>
            <w:hideMark/>
          </w:tcPr>
          <w:p w14:paraId="43C6227D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hideMark/>
          </w:tcPr>
          <w:p w14:paraId="2325DC5F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66" w:type="pct"/>
          </w:tcPr>
          <w:p w14:paraId="23AF69AE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</w:tcPr>
          <w:p w14:paraId="1B75F4D5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銀行保證</w:t>
            </w:r>
          </w:p>
        </w:tc>
      </w:tr>
      <w:tr w:rsidR="00D64561" w:rsidRPr="008F20B5" w14:paraId="1B40347F" w14:textId="77777777" w:rsidTr="00614F5B">
        <w:trPr>
          <w:trHeight w:val="340"/>
        </w:trPr>
        <w:tc>
          <w:tcPr>
            <w:tcW w:w="267" w:type="pct"/>
          </w:tcPr>
          <w:p w14:paraId="4A4A00B9" w14:textId="77777777" w:rsidR="00D64561" w:rsidRPr="004A1C2C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140A8EC7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lCode2</w:t>
            </w:r>
          </w:p>
        </w:tc>
        <w:tc>
          <w:tcPr>
            <w:tcW w:w="1864" w:type="pct"/>
            <w:noWrap/>
            <w:hideMark/>
          </w:tcPr>
          <w:p w14:paraId="74142C66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66" w:type="pct"/>
            <w:noWrap/>
            <w:hideMark/>
          </w:tcPr>
          <w:p w14:paraId="44F84987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  <w:hideMark/>
          </w:tcPr>
          <w:p w14:paraId="04299F48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66" w:type="pct"/>
          </w:tcPr>
          <w:p w14:paraId="0E860173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noWrap/>
          </w:tcPr>
          <w:p w14:paraId="45F25B9D" w14:textId="77777777" w:rsidR="00D64561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固定為01</w:t>
            </w:r>
          </w:p>
          <w:p w14:paraId="7DB170C5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銀行保證－銀行保證</w:t>
            </w:r>
          </w:p>
        </w:tc>
      </w:tr>
      <w:tr w:rsidR="00D64561" w:rsidRPr="008F20B5" w14:paraId="6BBDC561" w14:textId="77777777" w:rsidTr="00614F5B">
        <w:trPr>
          <w:trHeight w:val="340"/>
        </w:trPr>
        <w:tc>
          <w:tcPr>
            <w:tcW w:w="267" w:type="pct"/>
          </w:tcPr>
          <w:p w14:paraId="092ABA97" w14:textId="77777777" w:rsidR="00D64561" w:rsidRPr="004A1C2C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hideMark/>
          </w:tcPr>
          <w:p w14:paraId="4744ED26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lNo</w:t>
            </w:r>
            <w:proofErr w:type="spellEnd"/>
          </w:p>
        </w:tc>
        <w:tc>
          <w:tcPr>
            <w:tcW w:w="1864" w:type="pct"/>
            <w:hideMark/>
          </w:tcPr>
          <w:p w14:paraId="3A4AB0C8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編號</w:t>
            </w:r>
          </w:p>
        </w:tc>
        <w:tc>
          <w:tcPr>
            <w:tcW w:w="266" w:type="pct"/>
            <w:hideMark/>
          </w:tcPr>
          <w:p w14:paraId="5E6CCAA9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hideMark/>
          </w:tcPr>
          <w:p w14:paraId="0EA7A5B7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66" w:type="pct"/>
          </w:tcPr>
          <w:p w14:paraId="506B662E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</w:tcPr>
          <w:p w14:paraId="433BE49A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固定為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00</w:t>
            </w:r>
          </w:p>
        </w:tc>
      </w:tr>
      <w:tr w:rsidR="00D64561" w:rsidRPr="008F20B5" w14:paraId="1CCC607D" w14:textId="77777777" w:rsidTr="00614F5B">
        <w:trPr>
          <w:trHeight w:val="340"/>
        </w:trPr>
        <w:tc>
          <w:tcPr>
            <w:tcW w:w="267" w:type="pct"/>
          </w:tcPr>
          <w:p w14:paraId="6A4A077B" w14:textId="77777777" w:rsidR="00D64561" w:rsidRPr="004A1C2C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350DF398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ityCode</w:t>
            </w:r>
            <w:proofErr w:type="spellEnd"/>
          </w:p>
        </w:tc>
        <w:tc>
          <w:tcPr>
            <w:tcW w:w="1864" w:type="pct"/>
            <w:noWrap/>
            <w:hideMark/>
          </w:tcPr>
          <w:p w14:paraId="7346D5FF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地區別</w:t>
            </w:r>
          </w:p>
        </w:tc>
        <w:tc>
          <w:tcPr>
            <w:tcW w:w="266" w:type="pct"/>
            <w:noWrap/>
            <w:hideMark/>
          </w:tcPr>
          <w:p w14:paraId="7F8C9849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  <w:hideMark/>
          </w:tcPr>
          <w:p w14:paraId="4FBB2413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66" w:type="pct"/>
          </w:tcPr>
          <w:p w14:paraId="66D455C6" w14:textId="77777777" w:rsidR="00D64561" w:rsidRPr="001A7CC5" w:rsidRDefault="00D64561" w:rsidP="00D64561">
            <w:pPr>
              <w:widowControl/>
              <w:spacing w:line="24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V</w:t>
            </w:r>
          </w:p>
        </w:tc>
        <w:tc>
          <w:tcPr>
            <w:tcW w:w="1150" w:type="pct"/>
            <w:noWrap/>
          </w:tcPr>
          <w:p w14:paraId="7AEB8C87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3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基隆市</w:t>
            </w:r>
          </w:p>
          <w:p w14:paraId="397B240F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5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北市</w:t>
            </w:r>
          </w:p>
          <w:p w14:paraId="44232798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0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北市</w:t>
            </w:r>
          </w:p>
          <w:p w14:paraId="13B2CB63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5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桃園市</w:t>
            </w:r>
          </w:p>
          <w:p w14:paraId="4D314E49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7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竹市</w:t>
            </w:r>
          </w:p>
          <w:p w14:paraId="77951EA2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0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竹縣</w:t>
            </w:r>
          </w:p>
          <w:p w14:paraId="2EC51E12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5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苗栗市</w:t>
            </w:r>
          </w:p>
          <w:p w14:paraId="5B1F5DB2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35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中市</w:t>
            </w:r>
          </w:p>
          <w:p w14:paraId="5D5A689A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40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彰化縣</w:t>
            </w:r>
          </w:p>
          <w:p w14:paraId="706BCE35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45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南投縣</w:t>
            </w:r>
          </w:p>
          <w:p w14:paraId="72D2C787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50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雲林縣</w:t>
            </w:r>
          </w:p>
          <w:p w14:paraId="1B3D850D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54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嘉義市</w:t>
            </w:r>
          </w:p>
          <w:p w14:paraId="2225F2B4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55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嘉義縣</w:t>
            </w:r>
          </w:p>
          <w:p w14:paraId="24DCB8F6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65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南市</w:t>
            </w:r>
          </w:p>
          <w:p w14:paraId="42B0797A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70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雄市</w:t>
            </w:r>
          </w:p>
          <w:p w14:paraId="07311B6F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80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屏東市</w:t>
            </w:r>
          </w:p>
          <w:p w14:paraId="01F62A33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85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東縣</w:t>
            </w:r>
          </w:p>
          <w:p w14:paraId="5BBD94D5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90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花蓮縣</w:t>
            </w:r>
          </w:p>
          <w:p w14:paraId="130392F7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95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宜蘭縣</w:t>
            </w:r>
          </w:p>
          <w:p w14:paraId="0B29C136" w14:textId="77777777" w:rsidR="00D64561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97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澎湖縣</w:t>
            </w:r>
          </w:p>
          <w:p w14:paraId="5BE5DFED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原A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S400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代碼(L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2414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轉換為新代碼)</w:t>
            </w:r>
          </w:p>
        </w:tc>
      </w:tr>
      <w:tr w:rsidR="00D64561" w:rsidRPr="008F20B5" w14:paraId="3D8F4E25" w14:textId="77777777" w:rsidTr="00614F5B">
        <w:trPr>
          <w:trHeight w:val="340"/>
        </w:trPr>
        <w:tc>
          <w:tcPr>
            <w:tcW w:w="267" w:type="pct"/>
          </w:tcPr>
          <w:p w14:paraId="679E69A2" w14:textId="77777777" w:rsidR="00D64561" w:rsidRPr="004A1C2C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43475DF8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lTypeCode</w:t>
            </w:r>
            <w:proofErr w:type="spellEnd"/>
          </w:p>
        </w:tc>
        <w:tc>
          <w:tcPr>
            <w:tcW w:w="1864" w:type="pct"/>
            <w:noWrap/>
            <w:hideMark/>
          </w:tcPr>
          <w:p w14:paraId="23ECBF13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</w:t>
            </w:r>
          </w:p>
        </w:tc>
        <w:tc>
          <w:tcPr>
            <w:tcW w:w="266" w:type="pct"/>
            <w:noWrap/>
            <w:hideMark/>
          </w:tcPr>
          <w:p w14:paraId="4C6AF66C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  <w:hideMark/>
          </w:tcPr>
          <w:p w14:paraId="3E7C61C1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66" w:type="pct"/>
          </w:tcPr>
          <w:p w14:paraId="6E40238D" w14:textId="77777777" w:rsidR="00D64561" w:rsidRPr="004A1C2C" w:rsidRDefault="00D64561" w:rsidP="00D64561">
            <w:pPr>
              <w:widowControl/>
              <w:spacing w:line="24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V</w:t>
            </w:r>
          </w:p>
        </w:tc>
        <w:tc>
          <w:tcPr>
            <w:tcW w:w="1150" w:type="pct"/>
            <w:noWrap/>
          </w:tcPr>
          <w:p w14:paraId="2DA0D894" w14:textId="77777777" w:rsidR="00D64561" w:rsidRPr="004A1C2C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01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本國中央政府及央行債券</w:t>
            </w:r>
          </w:p>
          <w:p w14:paraId="0EA15F17" w14:textId="77777777" w:rsidR="00D64561" w:rsidRPr="004A1C2C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02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本國地方政府債券</w:t>
            </w:r>
          </w:p>
          <w:p w14:paraId="5FC9A71B" w14:textId="77777777" w:rsidR="00D64561" w:rsidRPr="004A1C2C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03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外國中央政府及央行債券</w:t>
            </w:r>
          </w:p>
          <w:p w14:paraId="561CA806" w14:textId="77777777" w:rsidR="00D64561" w:rsidRPr="004A1C2C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04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外國銀行發行之債券</w:t>
            </w:r>
          </w:p>
          <w:p w14:paraId="2466D9A1" w14:textId="77777777" w:rsidR="00D64561" w:rsidRPr="004A1C2C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10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擔保公司債</w:t>
            </w:r>
          </w:p>
          <w:p w14:paraId="18B7BB19" w14:textId="77777777" w:rsidR="00D64561" w:rsidRPr="004A1C2C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30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金融債券</w:t>
            </w:r>
          </w:p>
          <w:p w14:paraId="5B917E1B" w14:textId="77777777" w:rsidR="00D64561" w:rsidRPr="004A1C2C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60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國庫券</w:t>
            </w:r>
          </w:p>
          <w:p w14:paraId="779FAB58" w14:textId="77777777" w:rsidR="00D64561" w:rsidRPr="004A1C2C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80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央銀行可轉讓定期存單</w:t>
            </w:r>
          </w:p>
          <w:p w14:paraId="437D517E" w14:textId="77777777" w:rsidR="00D64561" w:rsidRPr="004A1C2C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90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一般金融機構可轉讓定期存單</w:t>
            </w:r>
          </w:p>
          <w:p w14:paraId="39AC38CC" w14:textId="77777777" w:rsidR="00D64561" w:rsidRPr="004A1C2C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lastRenderedPageBreak/>
              <w:t>1D0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信託憑證</w:t>
            </w:r>
          </w:p>
          <w:p w14:paraId="1F0BC4C6" w14:textId="77777777" w:rsidR="00D64561" w:rsidRPr="004A1C2C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E1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受益憑證</w:t>
            </w:r>
          </w:p>
          <w:p w14:paraId="2188B187" w14:textId="77777777" w:rsidR="00D64561" w:rsidRPr="004A1C2C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X0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其他有價證券</w:t>
            </w:r>
          </w:p>
          <w:p w14:paraId="140F5A78" w14:textId="77777777" w:rsidR="00D64561" w:rsidRPr="004A1C2C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998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經銀行提供保證之放款</w:t>
            </w:r>
          </w:p>
          <w:p w14:paraId="2C0E5994" w14:textId="77777777" w:rsidR="00D64561" w:rsidRPr="004A1C2C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999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經主管機關認可之信用保證機構提供保證之放款</w:t>
            </w:r>
          </w:p>
        </w:tc>
      </w:tr>
      <w:tr w:rsidR="00D64561" w:rsidRPr="008F20B5" w14:paraId="14530FA9" w14:textId="77777777" w:rsidTr="00614F5B">
        <w:trPr>
          <w:trHeight w:val="340"/>
        </w:trPr>
        <w:tc>
          <w:tcPr>
            <w:tcW w:w="267" w:type="pct"/>
          </w:tcPr>
          <w:p w14:paraId="3DB5B0F1" w14:textId="77777777" w:rsidR="00D64561" w:rsidRPr="004A1C2C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7E51DCAC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vaDate</w:t>
            </w:r>
            <w:proofErr w:type="spellEnd"/>
          </w:p>
        </w:tc>
        <w:tc>
          <w:tcPr>
            <w:tcW w:w="1864" w:type="pct"/>
            <w:noWrap/>
            <w:hideMark/>
          </w:tcPr>
          <w:p w14:paraId="258BAB7F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鑑</w:t>
            </w:r>
            <w:proofErr w:type="gramEnd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估日期</w:t>
            </w:r>
          </w:p>
        </w:tc>
        <w:tc>
          <w:tcPr>
            <w:tcW w:w="266" w:type="pct"/>
            <w:noWrap/>
            <w:hideMark/>
          </w:tcPr>
          <w:p w14:paraId="7A3EE819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66" w:type="pct"/>
            <w:noWrap/>
            <w:hideMark/>
          </w:tcPr>
          <w:p w14:paraId="5A5AF36D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66" w:type="pct"/>
          </w:tcPr>
          <w:p w14:paraId="31474CE8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noWrap/>
            <w:hideMark/>
          </w:tcPr>
          <w:p w14:paraId="175E363A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  <w:proofErr w:type="spellEnd"/>
          </w:p>
        </w:tc>
      </w:tr>
      <w:tr w:rsidR="00D64561" w:rsidRPr="008F20B5" w14:paraId="11AAA12B" w14:textId="77777777" w:rsidTr="00614F5B">
        <w:trPr>
          <w:trHeight w:val="340"/>
        </w:trPr>
        <w:tc>
          <w:tcPr>
            <w:tcW w:w="267" w:type="pct"/>
          </w:tcPr>
          <w:p w14:paraId="518C8FE6" w14:textId="77777777" w:rsidR="00D64561" w:rsidRPr="004A1C2C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18794BAA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vaAmt</w:t>
            </w:r>
            <w:proofErr w:type="spellEnd"/>
          </w:p>
        </w:tc>
        <w:tc>
          <w:tcPr>
            <w:tcW w:w="1864" w:type="pct"/>
            <w:noWrap/>
          </w:tcPr>
          <w:p w14:paraId="00587BD3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估值／現值</w:t>
            </w:r>
          </w:p>
        </w:tc>
        <w:tc>
          <w:tcPr>
            <w:tcW w:w="266" w:type="pct"/>
            <w:noWrap/>
          </w:tcPr>
          <w:p w14:paraId="5D92F091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66" w:type="pct"/>
            <w:noWrap/>
          </w:tcPr>
          <w:p w14:paraId="6923DD3E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66" w:type="pct"/>
          </w:tcPr>
          <w:p w14:paraId="2667B39B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noWrap/>
          </w:tcPr>
          <w:p w14:paraId="73620018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D64561" w:rsidRPr="008F20B5" w14:paraId="06D5D29B" w14:textId="77777777" w:rsidTr="00614F5B">
        <w:trPr>
          <w:trHeight w:val="340"/>
        </w:trPr>
        <w:tc>
          <w:tcPr>
            <w:tcW w:w="267" w:type="pct"/>
          </w:tcPr>
          <w:p w14:paraId="59F59941" w14:textId="77777777" w:rsidR="00D64561" w:rsidRPr="004A1C2C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3E053A04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PledgeAmt</w:t>
            </w:r>
            <w:proofErr w:type="spellEnd"/>
          </w:p>
        </w:tc>
        <w:tc>
          <w:tcPr>
            <w:tcW w:w="1864" w:type="pct"/>
            <w:noWrap/>
            <w:hideMark/>
          </w:tcPr>
          <w:p w14:paraId="698F7867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保證金額</w:t>
            </w:r>
          </w:p>
        </w:tc>
        <w:tc>
          <w:tcPr>
            <w:tcW w:w="266" w:type="pct"/>
            <w:noWrap/>
            <w:hideMark/>
          </w:tcPr>
          <w:p w14:paraId="400AF62A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66" w:type="pct"/>
            <w:noWrap/>
            <w:hideMark/>
          </w:tcPr>
          <w:p w14:paraId="7F926E90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66" w:type="pct"/>
          </w:tcPr>
          <w:p w14:paraId="6FF09A75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50" w:type="pct"/>
            <w:hideMark/>
          </w:tcPr>
          <w:p w14:paraId="7C627B87" w14:textId="77777777" w:rsidR="00D64561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998.999時必須輸入</w:t>
            </w:r>
          </w:p>
          <w:p w14:paraId="6929E227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D64561" w:rsidRPr="008F20B5" w14:paraId="23D07633" w14:textId="77777777" w:rsidTr="00614F5B">
        <w:trPr>
          <w:trHeight w:val="340"/>
        </w:trPr>
        <w:tc>
          <w:tcPr>
            <w:tcW w:w="267" w:type="pct"/>
          </w:tcPr>
          <w:p w14:paraId="53FD2F04" w14:textId="77777777" w:rsidR="00D64561" w:rsidRPr="004A1C2C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33019AD3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PledgeStartDate</w:t>
            </w:r>
            <w:proofErr w:type="spellEnd"/>
          </w:p>
        </w:tc>
        <w:tc>
          <w:tcPr>
            <w:tcW w:w="1864" w:type="pct"/>
            <w:noWrap/>
            <w:hideMark/>
          </w:tcPr>
          <w:p w14:paraId="5F9D597B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保證起日</w:t>
            </w:r>
          </w:p>
        </w:tc>
        <w:tc>
          <w:tcPr>
            <w:tcW w:w="266" w:type="pct"/>
            <w:noWrap/>
            <w:hideMark/>
          </w:tcPr>
          <w:p w14:paraId="327EB2CE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66" w:type="pct"/>
            <w:noWrap/>
            <w:hideMark/>
          </w:tcPr>
          <w:p w14:paraId="419E4AA0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66" w:type="pct"/>
          </w:tcPr>
          <w:p w14:paraId="03D1F8CF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50" w:type="pct"/>
            <w:noWrap/>
            <w:hideMark/>
          </w:tcPr>
          <w:p w14:paraId="2942BFE5" w14:textId="77777777" w:rsidR="00D64561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998.999時必須輸入</w:t>
            </w:r>
          </w:p>
          <w:p w14:paraId="00C86B7E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  <w:proofErr w:type="spellEnd"/>
          </w:p>
        </w:tc>
      </w:tr>
      <w:tr w:rsidR="00D64561" w:rsidRPr="008F20B5" w14:paraId="0D590585" w14:textId="77777777" w:rsidTr="00614F5B">
        <w:trPr>
          <w:trHeight w:val="340"/>
        </w:trPr>
        <w:tc>
          <w:tcPr>
            <w:tcW w:w="267" w:type="pct"/>
          </w:tcPr>
          <w:p w14:paraId="0F534990" w14:textId="77777777" w:rsidR="00D64561" w:rsidRPr="004A1C2C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0939DFC9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PledgeEndDate</w:t>
            </w:r>
            <w:proofErr w:type="spellEnd"/>
          </w:p>
        </w:tc>
        <w:tc>
          <w:tcPr>
            <w:tcW w:w="1864" w:type="pct"/>
            <w:noWrap/>
            <w:hideMark/>
          </w:tcPr>
          <w:p w14:paraId="0C4AE246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保證迄日</w:t>
            </w:r>
          </w:p>
        </w:tc>
        <w:tc>
          <w:tcPr>
            <w:tcW w:w="266" w:type="pct"/>
            <w:noWrap/>
            <w:hideMark/>
          </w:tcPr>
          <w:p w14:paraId="2FD754C3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66" w:type="pct"/>
            <w:noWrap/>
            <w:hideMark/>
          </w:tcPr>
          <w:p w14:paraId="72DB76F2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66" w:type="pct"/>
          </w:tcPr>
          <w:p w14:paraId="06D224E9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50" w:type="pct"/>
            <w:noWrap/>
            <w:hideMark/>
          </w:tcPr>
          <w:p w14:paraId="46DEBEEF" w14:textId="77777777" w:rsidR="00D64561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998.999時必須輸入</w:t>
            </w:r>
          </w:p>
          <w:p w14:paraId="6A4FAAD1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  <w:proofErr w:type="spellEnd"/>
          </w:p>
        </w:tc>
      </w:tr>
      <w:tr w:rsidR="00D64561" w:rsidRPr="008F20B5" w14:paraId="78CC8480" w14:textId="77777777" w:rsidTr="00614F5B">
        <w:trPr>
          <w:trHeight w:val="340"/>
        </w:trPr>
        <w:tc>
          <w:tcPr>
            <w:tcW w:w="267" w:type="pct"/>
          </w:tcPr>
          <w:p w14:paraId="2B3580E1" w14:textId="77777777" w:rsidR="00D64561" w:rsidRPr="004A1C2C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3E9E0F1B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PledgeBankCode</w:t>
            </w:r>
            <w:proofErr w:type="spellEnd"/>
          </w:p>
        </w:tc>
        <w:tc>
          <w:tcPr>
            <w:tcW w:w="1864" w:type="pct"/>
            <w:noWrap/>
            <w:hideMark/>
          </w:tcPr>
          <w:p w14:paraId="50B650B4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保證銀行</w:t>
            </w:r>
          </w:p>
        </w:tc>
        <w:tc>
          <w:tcPr>
            <w:tcW w:w="266" w:type="pct"/>
            <w:noWrap/>
            <w:hideMark/>
          </w:tcPr>
          <w:p w14:paraId="7D42F7AF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  <w:hideMark/>
          </w:tcPr>
          <w:p w14:paraId="0D24DCCE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66" w:type="pct"/>
          </w:tcPr>
          <w:p w14:paraId="1C072AFB" w14:textId="77777777" w:rsidR="00D64561" w:rsidRPr="001A7CC5" w:rsidRDefault="00D64561" w:rsidP="00D64561">
            <w:pPr>
              <w:widowControl/>
              <w:spacing w:line="24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O</w:t>
            </w:r>
          </w:p>
        </w:tc>
        <w:tc>
          <w:tcPr>
            <w:tcW w:w="1150" w:type="pct"/>
            <w:noWrap/>
          </w:tcPr>
          <w:p w14:paraId="5A08A47E" w14:textId="77777777" w:rsidR="00D64561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998.999時必須輸入</w:t>
            </w:r>
          </w:p>
          <w:p w14:paraId="189B504A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1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新扣款</w:t>
            </w:r>
            <w:proofErr w:type="gramEnd"/>
          </w:p>
          <w:p w14:paraId="1963EA8C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2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華僑商銀</w:t>
            </w:r>
          </w:p>
          <w:p w14:paraId="2929B129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3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匯</w:t>
            </w:r>
            <w:proofErr w:type="gramEnd"/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通商銀</w:t>
            </w:r>
          </w:p>
          <w:p w14:paraId="3F7E437E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4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央信託</w:t>
            </w:r>
          </w:p>
          <w:p w14:paraId="69F00B31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5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國農民</w:t>
            </w:r>
          </w:p>
          <w:p w14:paraId="38EA4F83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6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交通銀行</w:t>
            </w:r>
          </w:p>
          <w:p w14:paraId="0FF91FF9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7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工業銀行</w:t>
            </w:r>
          </w:p>
          <w:p w14:paraId="634C3C97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8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陽信商銀</w:t>
            </w:r>
          </w:p>
          <w:p w14:paraId="7EBD6257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9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上海銀行</w:t>
            </w:r>
          </w:p>
          <w:p w14:paraId="42729C9D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0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北銀行</w:t>
            </w:r>
          </w:p>
          <w:p w14:paraId="41EF1A5D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1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世</w:t>
            </w:r>
            <w:proofErr w:type="gramEnd"/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華商銀</w:t>
            </w:r>
          </w:p>
          <w:p w14:paraId="0CD327C6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2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東京三菱</w:t>
            </w:r>
          </w:p>
          <w:p w14:paraId="1BA97D12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3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雄銀行</w:t>
            </w:r>
          </w:p>
          <w:p w14:paraId="502FE079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4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國商銀</w:t>
            </w:r>
          </w:p>
          <w:p w14:paraId="57C35FFE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5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合庫扣款</w:t>
            </w:r>
          </w:p>
          <w:p w14:paraId="7D466B89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6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第一勸業</w:t>
            </w:r>
          </w:p>
          <w:p w14:paraId="119865ED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7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美商花旗</w:t>
            </w:r>
          </w:p>
          <w:p w14:paraId="1E8AF204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8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美國商銀</w:t>
            </w:r>
          </w:p>
          <w:p w14:paraId="537350C7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9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泰國盤古</w:t>
            </w:r>
          </w:p>
          <w:p w14:paraId="09EECD85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0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美國運通</w:t>
            </w:r>
          </w:p>
          <w:p w14:paraId="294F1806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1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菲律賓首</w:t>
            </w:r>
          </w:p>
          <w:p w14:paraId="5A595434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2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美商大通</w:t>
            </w:r>
          </w:p>
          <w:p w14:paraId="3000274F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3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日商東海</w:t>
            </w:r>
          </w:p>
          <w:p w14:paraId="10F0C211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4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紐約銀行</w:t>
            </w:r>
          </w:p>
          <w:p w14:paraId="7F51BAC6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5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郵局口款</w:t>
            </w:r>
          </w:p>
          <w:p w14:paraId="7D772B66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6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加大帝國</w:t>
            </w:r>
          </w:p>
          <w:p w14:paraId="5FC8D06E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7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波士頓</w:t>
            </w:r>
          </w:p>
          <w:p w14:paraId="35F0E6DA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8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日商富士</w:t>
            </w:r>
          </w:p>
          <w:p w14:paraId="75D4F955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9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法商百利</w:t>
            </w:r>
          </w:p>
          <w:p w14:paraId="066E1E4E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0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荷蘭</w:t>
            </w:r>
            <w:proofErr w:type="gramStart"/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荷蘭</w:t>
            </w:r>
            <w:proofErr w:type="gramEnd"/>
          </w:p>
          <w:p w14:paraId="498D4384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1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光銀行</w:t>
            </w:r>
          </w:p>
          <w:p w14:paraId="4B640D19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lastRenderedPageBreak/>
              <w:t>32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法國興業</w:t>
            </w:r>
          </w:p>
          <w:p w14:paraId="5857525F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3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商豐業</w:t>
            </w:r>
            <w:proofErr w:type="gramEnd"/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銀</w:t>
            </w:r>
          </w:p>
          <w:p w14:paraId="28FFDBA2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4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土地銀行</w:t>
            </w:r>
          </w:p>
          <w:p w14:paraId="7A999683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5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小企銀</w:t>
            </w:r>
          </w:p>
          <w:p w14:paraId="7130166C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6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澳洲國民</w:t>
            </w:r>
          </w:p>
          <w:p w14:paraId="5CD930BB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7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法國百利</w:t>
            </w:r>
          </w:p>
          <w:p w14:paraId="132F6DBF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8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加大豐業</w:t>
            </w:r>
          </w:p>
          <w:p w14:paraId="1D91FCE0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9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華農民</w:t>
            </w:r>
          </w:p>
          <w:p w14:paraId="049ED19B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0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上海農民</w:t>
            </w:r>
          </w:p>
          <w:p w14:paraId="5BDBCB93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1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比利聯合</w:t>
            </w:r>
          </w:p>
          <w:p w14:paraId="1A1D9CF2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2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比利中國</w:t>
            </w:r>
          </w:p>
          <w:p w14:paraId="7D1AC1E2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3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北商銀</w:t>
            </w:r>
          </w:p>
          <w:p w14:paraId="068CF05E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4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竹企銀</w:t>
            </w:r>
          </w:p>
          <w:p w14:paraId="67EE03F6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5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中企銀</w:t>
            </w:r>
          </w:p>
          <w:p w14:paraId="311AEEF3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6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南企銀</w:t>
            </w:r>
          </w:p>
          <w:p w14:paraId="714DC068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7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雄企銀</w:t>
            </w:r>
          </w:p>
          <w:p w14:paraId="4EDB57B5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8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花蓮企銀</w:t>
            </w:r>
          </w:p>
          <w:p w14:paraId="4FC09365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9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東企銀</w:t>
            </w:r>
          </w:p>
          <w:p w14:paraId="29E35EF6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50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第一銀行</w:t>
            </w:r>
          </w:p>
          <w:p w14:paraId="12BED1F8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51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郵局</w:t>
            </w:r>
          </w:p>
          <w:p w14:paraId="3D89DF53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52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德意志銀</w:t>
            </w:r>
          </w:p>
          <w:p w14:paraId="6D4950E3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53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美商漢華</w:t>
            </w:r>
          </w:p>
          <w:p w14:paraId="30B0F739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54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加大皇銀</w:t>
            </w:r>
          </w:p>
          <w:p w14:paraId="100908C5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55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華南銀行</w:t>
            </w:r>
          </w:p>
          <w:p w14:paraId="45A236D9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56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法國里昂</w:t>
            </w:r>
          </w:p>
          <w:p w14:paraId="7B1EEF08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57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萬通銀行</w:t>
            </w:r>
          </w:p>
          <w:p w14:paraId="6CC4FBB1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58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安銀行</w:t>
            </w:r>
          </w:p>
          <w:p w14:paraId="5BF8A3D2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59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聯邦銀行</w:t>
            </w:r>
          </w:p>
          <w:p w14:paraId="6CB18621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60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華商銀</w:t>
            </w:r>
          </w:p>
          <w:p w14:paraId="71738DD5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61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遠東商銀</w:t>
            </w:r>
          </w:p>
          <w:p w14:paraId="7915094E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62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亞太商銀</w:t>
            </w:r>
          </w:p>
          <w:p w14:paraId="3712E8F3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63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華信銀行</w:t>
            </w:r>
          </w:p>
          <w:p w14:paraId="6B7F969B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64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玉山商銀</w:t>
            </w:r>
          </w:p>
          <w:p w14:paraId="18C19A78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65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萬泰銀行</w:t>
            </w:r>
          </w:p>
          <w:p w14:paraId="564F9F45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66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匯豐銀行</w:t>
            </w:r>
          </w:p>
          <w:p w14:paraId="479E0451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67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泛亞銀行</w:t>
            </w:r>
          </w:p>
          <w:p w14:paraId="141860A2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68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興商銀</w:t>
            </w:r>
          </w:p>
          <w:p w14:paraId="063FEC17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69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富邦商銀</w:t>
            </w:r>
          </w:p>
          <w:p w14:paraId="5D50DB89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70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眾銀行</w:t>
            </w:r>
          </w:p>
          <w:p w14:paraId="020304EB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71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寶島商銀</w:t>
            </w:r>
          </w:p>
          <w:p w14:paraId="48E05F4C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72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安泰商銀</w:t>
            </w:r>
          </w:p>
          <w:p w14:paraId="62B4BBBA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73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巴黎銀行</w:t>
            </w:r>
          </w:p>
          <w:p w14:paraId="4A92CC99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74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國信託</w:t>
            </w:r>
          </w:p>
          <w:p w14:paraId="7CBFF759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75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慶豐商銀</w:t>
            </w:r>
          </w:p>
          <w:p w14:paraId="6B811581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76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英商渣打</w:t>
            </w:r>
          </w:p>
          <w:p w14:paraId="5222DF96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77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澳洲國銀</w:t>
            </w:r>
          </w:p>
          <w:p w14:paraId="1EE862B9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78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彰化銀行</w:t>
            </w:r>
          </w:p>
          <w:p w14:paraId="542015E4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79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瑞聯加豐</w:t>
            </w:r>
          </w:p>
          <w:p w14:paraId="6DF4BEFE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80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安泰大眾</w:t>
            </w:r>
          </w:p>
          <w:p w14:paraId="614FF714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81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銀澳</w:t>
            </w:r>
            <w:proofErr w:type="gramStart"/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紐</w:t>
            </w:r>
            <w:proofErr w:type="gramEnd"/>
          </w:p>
          <w:p w14:paraId="53C6AE2E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82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三家銀行</w:t>
            </w:r>
          </w:p>
          <w:p w14:paraId="0814F47B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83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花旗台新</w:t>
            </w:r>
          </w:p>
          <w:p w14:paraId="26F3B707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84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里昂百利</w:t>
            </w:r>
          </w:p>
          <w:p w14:paraId="6EC13EB0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85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奧紐西蘭</w:t>
            </w:r>
          </w:p>
          <w:p w14:paraId="068EDA28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86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日商東京</w:t>
            </w:r>
          </w:p>
          <w:p w14:paraId="3153D985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87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比利信貸</w:t>
            </w:r>
          </w:p>
        </w:tc>
      </w:tr>
      <w:tr w:rsidR="00D64561" w:rsidRPr="008F20B5" w14:paraId="4E1DE9C2" w14:textId="77777777" w:rsidTr="00614F5B">
        <w:trPr>
          <w:trHeight w:val="340"/>
        </w:trPr>
        <w:tc>
          <w:tcPr>
            <w:tcW w:w="267" w:type="pct"/>
          </w:tcPr>
          <w:p w14:paraId="590423C0" w14:textId="77777777" w:rsidR="00D64561" w:rsidRPr="004A1C2C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0EDC6355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PledgeNO</w:t>
            </w:r>
            <w:proofErr w:type="spellEnd"/>
          </w:p>
        </w:tc>
        <w:tc>
          <w:tcPr>
            <w:tcW w:w="1864" w:type="pct"/>
            <w:noWrap/>
            <w:hideMark/>
          </w:tcPr>
          <w:p w14:paraId="37DB5A8B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保證書字號</w:t>
            </w:r>
          </w:p>
        </w:tc>
        <w:tc>
          <w:tcPr>
            <w:tcW w:w="266" w:type="pct"/>
            <w:noWrap/>
            <w:hideMark/>
          </w:tcPr>
          <w:p w14:paraId="752D55D8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  <w:hideMark/>
          </w:tcPr>
          <w:p w14:paraId="67432705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0</w:t>
            </w:r>
          </w:p>
        </w:tc>
        <w:tc>
          <w:tcPr>
            <w:tcW w:w="266" w:type="pct"/>
          </w:tcPr>
          <w:p w14:paraId="347F30A3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50" w:type="pct"/>
            <w:noWrap/>
          </w:tcPr>
          <w:p w14:paraId="0E799B09" w14:textId="77777777" w:rsidR="00D64561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998.999時必須輸入</w:t>
            </w:r>
          </w:p>
          <w:p w14:paraId="6A3D5620" w14:textId="77777777" w:rsidR="00D64561" w:rsidRPr="001A7CC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8F20B5" w14:paraId="77BC28D9" w14:textId="77777777" w:rsidTr="00614F5B">
        <w:trPr>
          <w:trHeight w:val="340"/>
        </w:trPr>
        <w:tc>
          <w:tcPr>
            <w:tcW w:w="267" w:type="pct"/>
          </w:tcPr>
          <w:p w14:paraId="6C9D9309" w14:textId="77777777" w:rsidR="00D64561" w:rsidRPr="004A1C2C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741EBF1F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OwnerId</w:t>
            </w:r>
            <w:proofErr w:type="spellEnd"/>
          </w:p>
        </w:tc>
        <w:tc>
          <w:tcPr>
            <w:tcW w:w="1864" w:type="pct"/>
            <w:noWrap/>
            <w:hideMark/>
          </w:tcPr>
          <w:p w14:paraId="5A96F608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所有權人統編</w:t>
            </w:r>
            <w:proofErr w:type="gramEnd"/>
          </w:p>
        </w:tc>
        <w:tc>
          <w:tcPr>
            <w:tcW w:w="266" w:type="pct"/>
            <w:noWrap/>
            <w:hideMark/>
          </w:tcPr>
          <w:p w14:paraId="6C696ECA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  <w:hideMark/>
          </w:tcPr>
          <w:p w14:paraId="23CC2C14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66" w:type="pct"/>
          </w:tcPr>
          <w:p w14:paraId="71277447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noWrap/>
          </w:tcPr>
          <w:p w14:paraId="11A4BB8F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8F20B5" w14:paraId="4AB72B47" w14:textId="77777777" w:rsidTr="00614F5B">
        <w:trPr>
          <w:trHeight w:val="340"/>
        </w:trPr>
        <w:tc>
          <w:tcPr>
            <w:tcW w:w="267" w:type="pct"/>
          </w:tcPr>
          <w:p w14:paraId="08780D1D" w14:textId="77777777" w:rsidR="00D64561" w:rsidRPr="004A1C2C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009BC3D1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OwnerName</w:t>
            </w:r>
            <w:proofErr w:type="spellEnd"/>
          </w:p>
        </w:tc>
        <w:tc>
          <w:tcPr>
            <w:tcW w:w="1864" w:type="pct"/>
            <w:noWrap/>
            <w:hideMark/>
          </w:tcPr>
          <w:p w14:paraId="72B3D7D4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所有權人姓名</w:t>
            </w:r>
          </w:p>
        </w:tc>
        <w:tc>
          <w:tcPr>
            <w:tcW w:w="266" w:type="pct"/>
            <w:noWrap/>
            <w:hideMark/>
          </w:tcPr>
          <w:p w14:paraId="786BD4FA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  <w:hideMark/>
          </w:tcPr>
          <w:p w14:paraId="5BD67507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0</w:t>
            </w:r>
          </w:p>
        </w:tc>
        <w:tc>
          <w:tcPr>
            <w:tcW w:w="266" w:type="pct"/>
          </w:tcPr>
          <w:p w14:paraId="3B8A5B34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noWrap/>
          </w:tcPr>
          <w:p w14:paraId="45D9AC63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C85F7F" w:rsidRPr="00C85F7F" w14:paraId="4CE663DD" w14:textId="77777777" w:rsidTr="00614F5B">
        <w:trPr>
          <w:trHeight w:val="340"/>
        </w:trPr>
        <w:tc>
          <w:tcPr>
            <w:tcW w:w="267" w:type="pct"/>
          </w:tcPr>
          <w:p w14:paraId="4C554DF8" w14:textId="77777777" w:rsidR="00C85F7F" w:rsidRPr="00C85F7F" w:rsidRDefault="00C85F7F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C00000"/>
                <w:kern w:val="0"/>
              </w:rPr>
            </w:pPr>
          </w:p>
        </w:tc>
        <w:tc>
          <w:tcPr>
            <w:tcW w:w="693" w:type="pct"/>
            <w:noWrap/>
          </w:tcPr>
          <w:p w14:paraId="7F9D034C" w14:textId="77059749" w:rsidR="00C85F7F" w:rsidRPr="006200C7" w:rsidRDefault="006200C7" w:rsidP="00D64561">
            <w:pPr>
              <w:widowControl/>
              <w:rPr>
                <w:rFonts w:ascii="標楷體" w:eastAsia="標楷體" w:hAnsi="標楷體"/>
                <w:color w:val="C00000"/>
                <w:highlight w:val="yellow"/>
              </w:rPr>
            </w:pPr>
            <w:proofErr w:type="spellStart"/>
            <w:r w:rsidRPr="006200C7">
              <w:rPr>
                <w:rFonts w:ascii="標楷體" w:eastAsia="標楷體" w:hAnsi="標楷體"/>
                <w:color w:val="C00000"/>
                <w:highlight w:val="yellow"/>
              </w:rPr>
              <w:t>OwnerRelCode</w:t>
            </w:r>
            <w:proofErr w:type="spellEnd"/>
          </w:p>
        </w:tc>
        <w:tc>
          <w:tcPr>
            <w:tcW w:w="1864" w:type="pct"/>
            <w:noWrap/>
          </w:tcPr>
          <w:p w14:paraId="45948381" w14:textId="7466ACA0" w:rsidR="00C85F7F" w:rsidRPr="006200C7" w:rsidRDefault="00C85F7F" w:rsidP="00D64561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6200C7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所有權人</w:t>
            </w:r>
            <w:r w:rsidRPr="006200C7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  <w:lang w:eastAsia="zh-HK"/>
              </w:rPr>
              <w:t>關係</w:t>
            </w:r>
          </w:p>
        </w:tc>
        <w:tc>
          <w:tcPr>
            <w:tcW w:w="266" w:type="pct"/>
            <w:noWrap/>
          </w:tcPr>
          <w:p w14:paraId="6D85C04E" w14:textId="6D4A2FCD" w:rsidR="00C85F7F" w:rsidRPr="006200C7" w:rsidRDefault="00C85F7F" w:rsidP="00D64561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6200C7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X</w:t>
            </w:r>
          </w:p>
        </w:tc>
        <w:tc>
          <w:tcPr>
            <w:tcW w:w="266" w:type="pct"/>
            <w:noWrap/>
          </w:tcPr>
          <w:p w14:paraId="3F2F6560" w14:textId="0494EE0D" w:rsidR="00C85F7F" w:rsidRPr="006200C7" w:rsidRDefault="00C85F7F" w:rsidP="00D64561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6200C7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2</w:t>
            </w:r>
          </w:p>
        </w:tc>
        <w:tc>
          <w:tcPr>
            <w:tcW w:w="266" w:type="pct"/>
          </w:tcPr>
          <w:p w14:paraId="1850E33A" w14:textId="77777777" w:rsidR="00C85F7F" w:rsidRPr="006200C7" w:rsidRDefault="00C85F7F" w:rsidP="00D64561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150" w:type="pct"/>
            <w:noWrap/>
          </w:tcPr>
          <w:p w14:paraId="7229E941" w14:textId="7E67A859" w:rsidR="00C85F7F" w:rsidRPr="00C85F7F" w:rsidRDefault="006200C7" w:rsidP="00D64561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</w:rPr>
            </w:pPr>
            <w:r w:rsidRPr="006200C7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參考:附件4.2.2保證人關係代碼</w:t>
            </w:r>
          </w:p>
        </w:tc>
      </w:tr>
      <w:tr w:rsidR="00D64561" w:rsidRPr="008F20B5" w14:paraId="4CEAAC72" w14:textId="77777777" w:rsidTr="00614F5B">
        <w:trPr>
          <w:trHeight w:val="340"/>
        </w:trPr>
        <w:tc>
          <w:tcPr>
            <w:tcW w:w="267" w:type="pct"/>
          </w:tcPr>
          <w:p w14:paraId="70043069" w14:textId="77777777" w:rsidR="00D64561" w:rsidRPr="004A1C2C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6BC22261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IssuingId</w:t>
            </w:r>
            <w:proofErr w:type="spellEnd"/>
          </w:p>
        </w:tc>
        <w:tc>
          <w:tcPr>
            <w:tcW w:w="1864" w:type="pct"/>
            <w:noWrap/>
            <w:hideMark/>
          </w:tcPr>
          <w:p w14:paraId="11ADD55B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發行機構統編</w:t>
            </w:r>
          </w:p>
        </w:tc>
        <w:tc>
          <w:tcPr>
            <w:tcW w:w="266" w:type="pct"/>
            <w:noWrap/>
            <w:hideMark/>
          </w:tcPr>
          <w:p w14:paraId="54DED01C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  <w:hideMark/>
          </w:tcPr>
          <w:p w14:paraId="02E2AA07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66" w:type="pct"/>
          </w:tcPr>
          <w:p w14:paraId="699B9BC9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  </w:t>
            </w:r>
          </w:p>
        </w:tc>
        <w:tc>
          <w:tcPr>
            <w:tcW w:w="1150" w:type="pct"/>
            <w:noWrap/>
          </w:tcPr>
          <w:p w14:paraId="11B44C95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8F20B5" w14:paraId="540D7F75" w14:textId="77777777" w:rsidTr="00614F5B">
        <w:trPr>
          <w:trHeight w:val="340"/>
        </w:trPr>
        <w:tc>
          <w:tcPr>
            <w:tcW w:w="267" w:type="pct"/>
          </w:tcPr>
          <w:p w14:paraId="61E673B8" w14:textId="77777777" w:rsidR="00D64561" w:rsidRPr="004A1C2C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60F23FAB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IssuingCounty</w:t>
            </w:r>
            <w:proofErr w:type="spellEnd"/>
          </w:p>
        </w:tc>
        <w:tc>
          <w:tcPr>
            <w:tcW w:w="1864" w:type="pct"/>
            <w:noWrap/>
            <w:hideMark/>
          </w:tcPr>
          <w:p w14:paraId="48817D8E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發行機構所在國別</w:t>
            </w:r>
          </w:p>
        </w:tc>
        <w:tc>
          <w:tcPr>
            <w:tcW w:w="266" w:type="pct"/>
            <w:noWrap/>
            <w:hideMark/>
          </w:tcPr>
          <w:p w14:paraId="2ABA82C9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  <w:hideMark/>
          </w:tcPr>
          <w:p w14:paraId="50381676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66" w:type="pct"/>
          </w:tcPr>
          <w:p w14:paraId="4B66230C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  <w:hideMark/>
          </w:tcPr>
          <w:p w14:paraId="285B5D0D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8F20B5" w14:paraId="7D020F85" w14:textId="77777777" w:rsidTr="00614F5B">
        <w:trPr>
          <w:trHeight w:val="340"/>
        </w:trPr>
        <w:tc>
          <w:tcPr>
            <w:tcW w:w="267" w:type="pct"/>
          </w:tcPr>
          <w:p w14:paraId="24DF8D23" w14:textId="77777777" w:rsidR="00D64561" w:rsidRPr="004A1C2C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2F364531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DocNo</w:t>
            </w:r>
            <w:proofErr w:type="spellEnd"/>
          </w:p>
        </w:tc>
        <w:tc>
          <w:tcPr>
            <w:tcW w:w="1864" w:type="pct"/>
            <w:noWrap/>
            <w:hideMark/>
          </w:tcPr>
          <w:p w14:paraId="50093B99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憑證編號</w:t>
            </w:r>
          </w:p>
        </w:tc>
        <w:tc>
          <w:tcPr>
            <w:tcW w:w="266" w:type="pct"/>
            <w:noWrap/>
            <w:hideMark/>
          </w:tcPr>
          <w:p w14:paraId="0D402B69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  <w:hideMark/>
          </w:tcPr>
          <w:p w14:paraId="71CE11EA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0</w:t>
            </w:r>
          </w:p>
        </w:tc>
        <w:tc>
          <w:tcPr>
            <w:tcW w:w="266" w:type="pct"/>
          </w:tcPr>
          <w:p w14:paraId="49249E0D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1CD0455F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8F20B5" w14:paraId="32DEFC71" w14:textId="77777777" w:rsidTr="00614F5B">
        <w:trPr>
          <w:trHeight w:val="340"/>
        </w:trPr>
        <w:tc>
          <w:tcPr>
            <w:tcW w:w="267" w:type="pct"/>
          </w:tcPr>
          <w:p w14:paraId="531A627E" w14:textId="77777777" w:rsidR="00D64561" w:rsidRPr="004A1C2C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36415B4F" w14:textId="77777777" w:rsidR="00D64561" w:rsidRPr="008F20B5" w:rsidRDefault="00D64561" w:rsidP="00D64561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8F20B5">
              <w:rPr>
                <w:rFonts w:ascii="標楷體" w:eastAsia="標楷體" w:hAnsi="標楷體"/>
              </w:rPr>
              <w:t>LoanToValue</w:t>
            </w:r>
            <w:proofErr w:type="spellEnd"/>
          </w:p>
        </w:tc>
        <w:tc>
          <w:tcPr>
            <w:tcW w:w="1864" w:type="pct"/>
            <w:noWrap/>
          </w:tcPr>
          <w:p w14:paraId="0458AFE2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貸放成數</w:t>
            </w:r>
          </w:p>
        </w:tc>
        <w:tc>
          <w:tcPr>
            <w:tcW w:w="266" w:type="pct"/>
            <w:noWrap/>
          </w:tcPr>
          <w:p w14:paraId="59601DD5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</w:tcPr>
          <w:p w14:paraId="57655F13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.2</w:t>
            </w:r>
          </w:p>
        </w:tc>
        <w:tc>
          <w:tcPr>
            <w:tcW w:w="266" w:type="pct"/>
          </w:tcPr>
          <w:p w14:paraId="1EC9603E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2E7E0051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.00</w:t>
            </w:r>
          </w:p>
        </w:tc>
      </w:tr>
      <w:tr w:rsidR="00D64561" w:rsidRPr="00C85F7F" w14:paraId="33F401A0" w14:textId="77777777" w:rsidTr="00614F5B">
        <w:trPr>
          <w:trHeight w:val="340"/>
        </w:trPr>
        <w:tc>
          <w:tcPr>
            <w:tcW w:w="267" w:type="pct"/>
          </w:tcPr>
          <w:p w14:paraId="2F874CCD" w14:textId="77777777" w:rsidR="00D64561" w:rsidRPr="004A1C2C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749A0E77" w14:textId="77777777" w:rsidR="00D64561" w:rsidRPr="00C85F7F" w:rsidRDefault="00D64561" w:rsidP="00D64561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C85F7F">
              <w:rPr>
                <w:rFonts w:ascii="標楷體" w:eastAsia="標楷體" w:hAnsi="標楷體"/>
              </w:rPr>
              <w:t>SecuritiesType</w:t>
            </w:r>
            <w:proofErr w:type="spellEnd"/>
          </w:p>
        </w:tc>
        <w:tc>
          <w:tcPr>
            <w:tcW w:w="1864" w:type="pct"/>
            <w:noWrap/>
          </w:tcPr>
          <w:p w14:paraId="5529DBB2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有價證券類別</w:t>
            </w:r>
          </w:p>
        </w:tc>
        <w:tc>
          <w:tcPr>
            <w:tcW w:w="266" w:type="pct"/>
            <w:noWrap/>
          </w:tcPr>
          <w:p w14:paraId="41DE2E3B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</w:tcPr>
          <w:p w14:paraId="03A05CDD" w14:textId="4E0B91A8" w:rsidR="00D64561" w:rsidRPr="00C85F7F" w:rsidRDefault="0014330A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66" w:type="pct"/>
          </w:tcPr>
          <w:p w14:paraId="2602D209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3D96221B" w14:textId="069D4C41" w:rsidR="00D745D4" w:rsidRPr="00C85F7F" w:rsidRDefault="00D745D4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.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2.103.110.130.1E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554063C8" w14:textId="1AEE288B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股票</w:t>
            </w:r>
          </w:p>
          <w:p w14:paraId="2240D88F" w14:textId="0BE728DF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2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基金</w:t>
            </w:r>
          </w:p>
          <w:p w14:paraId="2CC0A4D1" w14:textId="39456751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3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債券</w:t>
            </w:r>
          </w:p>
          <w:p w14:paraId="757FA89C" w14:textId="63C93B5D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4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票</w:t>
            </w:r>
            <w:proofErr w:type="gramStart"/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券</w:t>
            </w:r>
            <w:proofErr w:type="gramEnd"/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/國庫儲蓄</w:t>
            </w:r>
            <w:proofErr w:type="gramStart"/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券</w:t>
            </w:r>
            <w:proofErr w:type="gramEnd"/>
          </w:p>
          <w:p w14:paraId="3D745BD6" w14:textId="4E10B117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5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</w:t>
            </w:r>
          </w:p>
        </w:tc>
      </w:tr>
      <w:tr w:rsidR="00D64561" w:rsidRPr="00C85F7F" w14:paraId="6CFB35C9" w14:textId="77777777" w:rsidTr="00614F5B">
        <w:trPr>
          <w:trHeight w:val="340"/>
        </w:trPr>
        <w:tc>
          <w:tcPr>
            <w:tcW w:w="267" w:type="pct"/>
          </w:tcPr>
          <w:p w14:paraId="32EF2BA5" w14:textId="77777777" w:rsidR="00D64561" w:rsidRPr="00C85F7F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1C6A2E96" w14:textId="77777777" w:rsidR="00D64561" w:rsidRPr="00C85F7F" w:rsidRDefault="00D64561" w:rsidP="00D64561">
            <w:pPr>
              <w:widowControl/>
              <w:rPr>
                <w:rFonts w:ascii="標楷體" w:eastAsia="標楷體" w:hAnsi="標楷體"/>
              </w:rPr>
            </w:pPr>
            <w:r w:rsidRPr="00C85F7F">
              <w:rPr>
                <w:rFonts w:ascii="標楷體" w:eastAsia="標楷體" w:hAnsi="標楷體"/>
              </w:rPr>
              <w:t>Listed</w:t>
            </w:r>
          </w:p>
        </w:tc>
        <w:tc>
          <w:tcPr>
            <w:tcW w:w="1864" w:type="pct"/>
            <w:noWrap/>
          </w:tcPr>
          <w:p w14:paraId="3089FB92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掛牌交易所</w:t>
            </w:r>
          </w:p>
        </w:tc>
        <w:tc>
          <w:tcPr>
            <w:tcW w:w="266" w:type="pct"/>
            <w:noWrap/>
          </w:tcPr>
          <w:p w14:paraId="3884EA07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</w:tcPr>
          <w:p w14:paraId="5E12EE26" w14:textId="0FF45186" w:rsidR="00D64561" w:rsidRPr="00C85F7F" w:rsidRDefault="0014330A" w:rsidP="00614F5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66" w:type="pct"/>
          </w:tcPr>
          <w:p w14:paraId="1E893567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3AFEF6DE" w14:textId="77777777" w:rsidR="00D745D4" w:rsidRPr="00C85F7F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.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2.103.110.130.1E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10D27521" w14:textId="0C69876A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臺灣證交所</w:t>
            </w:r>
          </w:p>
          <w:p w14:paraId="74E43C1E" w14:textId="6172063E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2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櫃檯買賣中心</w:t>
            </w:r>
          </w:p>
          <w:p w14:paraId="72E32F86" w14:textId="5024DD67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3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紐約證券交易所（NYSE）</w:t>
            </w:r>
          </w:p>
          <w:p w14:paraId="10A325CA" w14:textId="5E268E3B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04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那斯達克（Nasdaq）</w:t>
            </w:r>
          </w:p>
          <w:p w14:paraId="5DED5E78" w14:textId="45DA7469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5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倫敦證券交易所（LSE）</w:t>
            </w:r>
          </w:p>
          <w:p w14:paraId="764E0240" w14:textId="2957EF07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6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德國證券交易所（GSE）</w:t>
            </w:r>
          </w:p>
          <w:p w14:paraId="29B9373B" w14:textId="0867E383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7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歐洲交易所（Euronext）</w:t>
            </w:r>
          </w:p>
          <w:p w14:paraId="41888E27" w14:textId="1F369CD9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8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東京證券交易所（TSE）</w:t>
            </w:r>
          </w:p>
          <w:p w14:paraId="2EC23F18" w14:textId="72CF51EC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99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無</w:t>
            </w:r>
          </w:p>
        </w:tc>
      </w:tr>
      <w:tr w:rsidR="00D64561" w:rsidRPr="00C85F7F" w14:paraId="4B31573D" w14:textId="77777777" w:rsidTr="00614F5B">
        <w:trPr>
          <w:trHeight w:val="340"/>
        </w:trPr>
        <w:tc>
          <w:tcPr>
            <w:tcW w:w="267" w:type="pct"/>
          </w:tcPr>
          <w:p w14:paraId="7C4B5774" w14:textId="77777777" w:rsidR="00D64561" w:rsidRPr="00C85F7F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7166EBA8" w14:textId="77777777" w:rsidR="00D64561" w:rsidRPr="00C85F7F" w:rsidRDefault="00D64561" w:rsidP="00D64561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C85F7F">
              <w:rPr>
                <w:rFonts w:ascii="標楷體" w:eastAsia="標楷體" w:hAnsi="標楷體"/>
              </w:rPr>
              <w:t>OfferingDate</w:t>
            </w:r>
            <w:proofErr w:type="spellEnd"/>
          </w:p>
        </w:tc>
        <w:tc>
          <w:tcPr>
            <w:tcW w:w="1864" w:type="pct"/>
            <w:noWrap/>
          </w:tcPr>
          <w:p w14:paraId="146B893D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發行日</w:t>
            </w:r>
          </w:p>
        </w:tc>
        <w:tc>
          <w:tcPr>
            <w:tcW w:w="266" w:type="pct"/>
            <w:noWrap/>
          </w:tcPr>
          <w:p w14:paraId="7C7CB0B7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66" w:type="pct"/>
            <w:noWrap/>
          </w:tcPr>
          <w:p w14:paraId="5694483A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7</w:t>
            </w:r>
          </w:p>
        </w:tc>
        <w:tc>
          <w:tcPr>
            <w:tcW w:w="266" w:type="pct"/>
          </w:tcPr>
          <w:p w14:paraId="513E58DE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07E28515" w14:textId="77777777" w:rsidR="00D745D4" w:rsidRPr="00C85F7F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.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2.103.110.130.1E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5FE40F71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C85F7F" w14:paraId="5F73504F" w14:textId="77777777" w:rsidTr="00614F5B">
        <w:trPr>
          <w:trHeight w:val="340"/>
        </w:trPr>
        <w:tc>
          <w:tcPr>
            <w:tcW w:w="267" w:type="pct"/>
          </w:tcPr>
          <w:p w14:paraId="3EEC9C4C" w14:textId="77777777" w:rsidR="00D64561" w:rsidRPr="00C85F7F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1634E0FC" w14:textId="77777777" w:rsidR="00D64561" w:rsidRPr="00C85F7F" w:rsidRDefault="00D64561" w:rsidP="00D64561">
            <w:pPr>
              <w:widowControl/>
              <w:rPr>
                <w:rFonts w:ascii="標楷體" w:eastAsia="標楷體" w:hAnsi="標楷體"/>
              </w:rPr>
            </w:pPr>
            <w:r w:rsidRPr="00C85F7F">
              <w:rPr>
                <w:rFonts w:ascii="標楷體" w:eastAsia="標楷體" w:hAnsi="標楷體"/>
              </w:rPr>
              <w:t>ExpirationDate</w:t>
            </w:r>
          </w:p>
        </w:tc>
        <w:tc>
          <w:tcPr>
            <w:tcW w:w="1864" w:type="pct"/>
            <w:noWrap/>
          </w:tcPr>
          <w:p w14:paraId="05A7E111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到期日</w:t>
            </w:r>
          </w:p>
        </w:tc>
        <w:tc>
          <w:tcPr>
            <w:tcW w:w="266" w:type="pct"/>
            <w:noWrap/>
          </w:tcPr>
          <w:p w14:paraId="14720186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66" w:type="pct"/>
            <w:noWrap/>
          </w:tcPr>
          <w:p w14:paraId="74B13BEE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7</w:t>
            </w:r>
          </w:p>
        </w:tc>
        <w:tc>
          <w:tcPr>
            <w:tcW w:w="266" w:type="pct"/>
          </w:tcPr>
          <w:p w14:paraId="31CF0031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2051ED84" w14:textId="77777777" w:rsidR="00D745D4" w:rsidRPr="00C85F7F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.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2.103.110.130.1E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6D4732C3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C85F7F" w14:paraId="45B94FDC" w14:textId="77777777" w:rsidTr="00614F5B">
        <w:trPr>
          <w:trHeight w:val="340"/>
        </w:trPr>
        <w:tc>
          <w:tcPr>
            <w:tcW w:w="267" w:type="pct"/>
          </w:tcPr>
          <w:p w14:paraId="65DCCF13" w14:textId="77777777" w:rsidR="00D64561" w:rsidRPr="00C85F7F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6300E6B7" w14:textId="77777777" w:rsidR="00D64561" w:rsidRPr="00C85F7F" w:rsidRDefault="00D64561" w:rsidP="00D64561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C85F7F">
              <w:rPr>
                <w:rFonts w:ascii="標楷體" w:eastAsia="標楷體" w:hAnsi="標楷體"/>
              </w:rPr>
              <w:t>TargetIssuer</w:t>
            </w:r>
            <w:proofErr w:type="spellEnd"/>
          </w:p>
        </w:tc>
        <w:tc>
          <w:tcPr>
            <w:tcW w:w="1864" w:type="pct"/>
            <w:noWrap/>
          </w:tcPr>
          <w:p w14:paraId="349FDA04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發行者對象別</w:t>
            </w:r>
          </w:p>
        </w:tc>
        <w:tc>
          <w:tcPr>
            <w:tcW w:w="266" w:type="pct"/>
            <w:noWrap/>
          </w:tcPr>
          <w:p w14:paraId="737B95A1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</w:tcPr>
          <w:p w14:paraId="67283AF2" w14:textId="48341D6C" w:rsidR="00D64561" w:rsidRPr="00C85F7F" w:rsidRDefault="0014330A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2</w:t>
            </w:r>
          </w:p>
        </w:tc>
        <w:tc>
          <w:tcPr>
            <w:tcW w:w="266" w:type="pct"/>
          </w:tcPr>
          <w:p w14:paraId="4040738F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4453A9B7" w14:textId="77777777" w:rsidR="00D745D4" w:rsidRPr="00C85F7F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.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2.103.110.130.1E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039E03B4" w14:textId="6D20B0A0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1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主權國家</w:t>
            </w:r>
          </w:p>
          <w:p w14:paraId="6000C031" w14:textId="38863D57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2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銀行</w:t>
            </w:r>
          </w:p>
          <w:p w14:paraId="17DA13A9" w14:textId="2A461164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3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企業</w:t>
            </w:r>
          </w:p>
          <w:p w14:paraId="2430F78A" w14:textId="102AA4DA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98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無</w:t>
            </w:r>
          </w:p>
          <w:p w14:paraId="05952501" w14:textId="4F8ADFC8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99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</w:t>
            </w:r>
          </w:p>
        </w:tc>
      </w:tr>
      <w:tr w:rsidR="00D64561" w:rsidRPr="00C85F7F" w14:paraId="20619430" w14:textId="77777777" w:rsidTr="00614F5B">
        <w:trPr>
          <w:trHeight w:val="340"/>
        </w:trPr>
        <w:tc>
          <w:tcPr>
            <w:tcW w:w="267" w:type="pct"/>
          </w:tcPr>
          <w:p w14:paraId="7139831C" w14:textId="77777777" w:rsidR="00D64561" w:rsidRPr="00C85F7F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4667C15B" w14:textId="77777777" w:rsidR="00D64561" w:rsidRPr="00C85F7F" w:rsidRDefault="00D64561" w:rsidP="00D64561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C85F7F">
              <w:rPr>
                <w:rFonts w:ascii="標楷體" w:eastAsia="標楷體" w:hAnsi="標楷體"/>
              </w:rPr>
              <w:t>SubTargetIssuer</w:t>
            </w:r>
            <w:proofErr w:type="spellEnd"/>
          </w:p>
        </w:tc>
        <w:tc>
          <w:tcPr>
            <w:tcW w:w="1864" w:type="pct"/>
            <w:noWrap/>
          </w:tcPr>
          <w:p w14:paraId="1571A763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發行者次對象別</w:t>
            </w:r>
          </w:p>
        </w:tc>
        <w:tc>
          <w:tcPr>
            <w:tcW w:w="266" w:type="pct"/>
            <w:noWrap/>
          </w:tcPr>
          <w:p w14:paraId="442F46F3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</w:tcPr>
          <w:p w14:paraId="64C1A4C7" w14:textId="4B8C08A6" w:rsidR="00D64561" w:rsidRPr="00C85F7F" w:rsidRDefault="0014330A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2</w:t>
            </w:r>
          </w:p>
        </w:tc>
        <w:tc>
          <w:tcPr>
            <w:tcW w:w="266" w:type="pct"/>
          </w:tcPr>
          <w:p w14:paraId="3FD5EBE4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426FB6DD" w14:textId="77777777" w:rsidR="00D745D4" w:rsidRPr="00C85F7F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.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2.103.110.130.1E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72C0B418" w14:textId="77777777" w:rsidR="0014330A" w:rsidRPr="00C85F7F" w:rsidRDefault="0014330A" w:rsidP="0014330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1:主權國家</w:t>
            </w:r>
          </w:p>
          <w:p w14:paraId="65C9F4E7" w14:textId="77777777" w:rsidR="0014330A" w:rsidRPr="00C85F7F" w:rsidRDefault="0014330A" w:rsidP="0014330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2:銀行</w:t>
            </w:r>
          </w:p>
          <w:p w14:paraId="0FC5293F" w14:textId="77777777" w:rsidR="0014330A" w:rsidRPr="00C85F7F" w:rsidRDefault="0014330A" w:rsidP="0014330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3:企業</w:t>
            </w:r>
          </w:p>
          <w:p w14:paraId="19CC1BDF" w14:textId="77777777" w:rsidR="0014330A" w:rsidRPr="00C85F7F" w:rsidRDefault="0014330A" w:rsidP="0014330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98:無</w:t>
            </w:r>
          </w:p>
          <w:p w14:paraId="1685A6ED" w14:textId="46560683" w:rsidR="00D64561" w:rsidRPr="00C85F7F" w:rsidRDefault="0014330A" w:rsidP="0014330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99:其他</w:t>
            </w:r>
          </w:p>
        </w:tc>
      </w:tr>
      <w:tr w:rsidR="00D64561" w:rsidRPr="00C85F7F" w14:paraId="5C099628" w14:textId="77777777" w:rsidTr="00614F5B">
        <w:trPr>
          <w:trHeight w:val="340"/>
        </w:trPr>
        <w:tc>
          <w:tcPr>
            <w:tcW w:w="267" w:type="pct"/>
          </w:tcPr>
          <w:p w14:paraId="5A7EB0DB" w14:textId="77777777" w:rsidR="00D64561" w:rsidRPr="00C85F7F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49539CF9" w14:textId="77777777" w:rsidR="00D64561" w:rsidRPr="00C85F7F" w:rsidRDefault="00D64561" w:rsidP="00D64561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C85F7F">
              <w:rPr>
                <w:rFonts w:ascii="標楷體" w:eastAsia="標楷體" w:hAnsi="標楷體"/>
              </w:rPr>
              <w:t>CreditDate</w:t>
            </w:r>
            <w:proofErr w:type="spellEnd"/>
          </w:p>
        </w:tc>
        <w:tc>
          <w:tcPr>
            <w:tcW w:w="1864" w:type="pct"/>
            <w:noWrap/>
          </w:tcPr>
          <w:p w14:paraId="27B9C703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評等日期</w:t>
            </w:r>
          </w:p>
        </w:tc>
        <w:tc>
          <w:tcPr>
            <w:tcW w:w="266" w:type="pct"/>
            <w:noWrap/>
          </w:tcPr>
          <w:p w14:paraId="1D148DAB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66" w:type="pct"/>
            <w:noWrap/>
          </w:tcPr>
          <w:p w14:paraId="388B88DA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7</w:t>
            </w:r>
          </w:p>
        </w:tc>
        <w:tc>
          <w:tcPr>
            <w:tcW w:w="266" w:type="pct"/>
          </w:tcPr>
          <w:p w14:paraId="1B993779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7095F0E6" w14:textId="77777777" w:rsidR="00D745D4" w:rsidRPr="00C85F7F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.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2.103.110.130.1E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5FF1D873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C85F7F" w14:paraId="11C0C172" w14:textId="77777777" w:rsidTr="00614F5B">
        <w:trPr>
          <w:trHeight w:val="340"/>
        </w:trPr>
        <w:tc>
          <w:tcPr>
            <w:tcW w:w="267" w:type="pct"/>
          </w:tcPr>
          <w:p w14:paraId="76D26953" w14:textId="77777777" w:rsidR="00D64561" w:rsidRPr="00C85F7F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011F8B78" w14:textId="77777777" w:rsidR="00D64561" w:rsidRPr="00C85F7F" w:rsidRDefault="00D64561" w:rsidP="00D64561">
            <w:pPr>
              <w:widowControl/>
              <w:rPr>
                <w:rFonts w:ascii="標楷體" w:eastAsia="標楷體" w:hAnsi="標楷體"/>
              </w:rPr>
            </w:pPr>
            <w:r w:rsidRPr="00C85F7F">
              <w:rPr>
                <w:rFonts w:ascii="標楷體" w:eastAsia="標楷體" w:hAnsi="標楷體"/>
              </w:rPr>
              <w:t>Credit</w:t>
            </w:r>
          </w:p>
        </w:tc>
        <w:tc>
          <w:tcPr>
            <w:tcW w:w="1864" w:type="pct"/>
            <w:noWrap/>
          </w:tcPr>
          <w:p w14:paraId="323626E1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評等公司</w:t>
            </w:r>
          </w:p>
        </w:tc>
        <w:tc>
          <w:tcPr>
            <w:tcW w:w="266" w:type="pct"/>
            <w:noWrap/>
          </w:tcPr>
          <w:p w14:paraId="627E46A0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</w:tcPr>
          <w:p w14:paraId="21685902" w14:textId="08D84C17" w:rsidR="00D64561" w:rsidRPr="00C85F7F" w:rsidRDefault="0014330A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2</w:t>
            </w:r>
          </w:p>
        </w:tc>
        <w:tc>
          <w:tcPr>
            <w:tcW w:w="266" w:type="pct"/>
          </w:tcPr>
          <w:p w14:paraId="09425420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3A7AF864" w14:textId="77777777" w:rsidR="00D745D4" w:rsidRPr="00C85F7F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.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2.103.110.130.1E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50A208B8" w14:textId="59F2A110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10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中華信評</w:t>
            </w:r>
          </w:p>
          <w:p w14:paraId="7335646A" w14:textId="4F061B72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20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穆迪</w:t>
            </w:r>
          </w:p>
          <w:p w14:paraId="625A3416" w14:textId="3638CE3D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30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惠譽</w:t>
            </w:r>
          </w:p>
          <w:p w14:paraId="398D1A51" w14:textId="3C1779F4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40:</w:t>
            </w:r>
            <w:r w:rsidR="00D64561" w:rsidRPr="00C85F7F">
              <w:rPr>
                <w:rFonts w:ascii="標楷體" w:eastAsia="標楷體" w:hAnsi="標楷體" w:cs="新細明體"/>
                <w:color w:val="000000"/>
                <w:kern w:val="0"/>
              </w:rPr>
              <w:t>TCRI</w:t>
            </w:r>
            <w:proofErr w:type="gramEnd"/>
          </w:p>
          <w:p w14:paraId="75376599" w14:textId="3E433240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50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標準普爾</w:t>
            </w:r>
          </w:p>
          <w:p w14:paraId="6941860E" w14:textId="4D346384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90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</w:t>
            </w:r>
          </w:p>
        </w:tc>
      </w:tr>
      <w:tr w:rsidR="00D64561" w:rsidRPr="00C85F7F" w14:paraId="644946CD" w14:textId="77777777" w:rsidTr="00614F5B">
        <w:trPr>
          <w:trHeight w:val="340"/>
        </w:trPr>
        <w:tc>
          <w:tcPr>
            <w:tcW w:w="267" w:type="pct"/>
          </w:tcPr>
          <w:p w14:paraId="2AC9FDA5" w14:textId="77777777" w:rsidR="00D64561" w:rsidRPr="00C85F7F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22146481" w14:textId="77777777" w:rsidR="00D64561" w:rsidRPr="00C85F7F" w:rsidRDefault="00D64561" w:rsidP="00D64561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C85F7F">
              <w:rPr>
                <w:rFonts w:ascii="標楷體" w:eastAsia="標楷體" w:hAnsi="標楷體"/>
              </w:rPr>
              <w:t>ExternalCredit</w:t>
            </w:r>
            <w:proofErr w:type="spellEnd"/>
          </w:p>
        </w:tc>
        <w:tc>
          <w:tcPr>
            <w:tcW w:w="1864" w:type="pct"/>
            <w:noWrap/>
          </w:tcPr>
          <w:p w14:paraId="0360803C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外部評等</w:t>
            </w:r>
          </w:p>
        </w:tc>
        <w:tc>
          <w:tcPr>
            <w:tcW w:w="266" w:type="pct"/>
            <w:noWrap/>
          </w:tcPr>
          <w:p w14:paraId="28242955" w14:textId="4E6E357C" w:rsidR="00D64561" w:rsidRPr="00C85F7F" w:rsidRDefault="00A33F07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</w:tcPr>
          <w:p w14:paraId="0E5269D0" w14:textId="2AC7D244" w:rsidR="00D64561" w:rsidRPr="00C85F7F" w:rsidRDefault="00A33F07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6</w:t>
            </w:r>
          </w:p>
        </w:tc>
        <w:tc>
          <w:tcPr>
            <w:tcW w:w="266" w:type="pct"/>
          </w:tcPr>
          <w:p w14:paraId="6C79AC79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6CAC232A" w14:textId="77777777" w:rsidR="00D745D4" w:rsidRPr="00C85F7F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.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2.103.110.130.1E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12DA85BC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C85F7F" w14:paraId="67A484D0" w14:textId="77777777" w:rsidTr="00614F5B">
        <w:trPr>
          <w:trHeight w:val="340"/>
        </w:trPr>
        <w:tc>
          <w:tcPr>
            <w:tcW w:w="267" w:type="pct"/>
          </w:tcPr>
          <w:p w14:paraId="6A2E0794" w14:textId="77777777" w:rsidR="00D64561" w:rsidRPr="00C85F7F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02E5A232" w14:textId="77777777" w:rsidR="00D64561" w:rsidRPr="00C85F7F" w:rsidRDefault="00D64561" w:rsidP="00D64561">
            <w:pPr>
              <w:widowControl/>
              <w:rPr>
                <w:rFonts w:ascii="標楷體" w:eastAsia="標楷體" w:hAnsi="標楷體"/>
              </w:rPr>
            </w:pPr>
            <w:r w:rsidRPr="00C85F7F">
              <w:rPr>
                <w:rFonts w:ascii="標楷體" w:eastAsia="標楷體" w:hAnsi="標楷體"/>
              </w:rPr>
              <w:t>Index</w:t>
            </w:r>
          </w:p>
        </w:tc>
        <w:tc>
          <w:tcPr>
            <w:tcW w:w="1864" w:type="pct"/>
            <w:noWrap/>
          </w:tcPr>
          <w:p w14:paraId="3E8BFB15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主要指數</w:t>
            </w:r>
          </w:p>
        </w:tc>
        <w:tc>
          <w:tcPr>
            <w:tcW w:w="266" w:type="pct"/>
            <w:noWrap/>
          </w:tcPr>
          <w:p w14:paraId="1B2C20D6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</w:tcPr>
          <w:p w14:paraId="06F471CF" w14:textId="580AC592" w:rsidR="00D64561" w:rsidRPr="00C85F7F" w:rsidRDefault="0014330A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2</w:t>
            </w:r>
          </w:p>
        </w:tc>
        <w:tc>
          <w:tcPr>
            <w:tcW w:w="266" w:type="pct"/>
          </w:tcPr>
          <w:p w14:paraId="356FDB7A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0B97497D" w14:textId="77777777" w:rsidR="00D745D4" w:rsidRPr="00C85F7F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.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2.103.110.130.1E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1F4397C3" w14:textId="0F4AA3EA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1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臺灣加權指數</w:t>
            </w:r>
          </w:p>
          <w:p w14:paraId="7F21CF68" w14:textId="7BEC5E0C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2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日經指數</w:t>
            </w:r>
          </w:p>
          <w:p w14:paraId="5B050EC6" w14:textId="77777777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3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恆生指數</w:t>
            </w:r>
          </w:p>
          <w:p w14:paraId="4F1EB221" w14:textId="62D638B9" w:rsidR="0014330A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99:無</w:t>
            </w:r>
          </w:p>
        </w:tc>
      </w:tr>
      <w:tr w:rsidR="00D64561" w:rsidRPr="00C85F7F" w14:paraId="6553A6EC" w14:textId="77777777" w:rsidTr="00614F5B">
        <w:trPr>
          <w:trHeight w:val="340"/>
        </w:trPr>
        <w:tc>
          <w:tcPr>
            <w:tcW w:w="267" w:type="pct"/>
          </w:tcPr>
          <w:p w14:paraId="2D87FDD3" w14:textId="77777777" w:rsidR="00D64561" w:rsidRPr="00C85F7F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55214E75" w14:textId="30B2AD89" w:rsidR="00D64561" w:rsidRPr="00C85F7F" w:rsidRDefault="000C278B" w:rsidP="00D64561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C85F7F">
              <w:rPr>
                <w:rFonts w:ascii="標楷體" w:eastAsia="標楷體" w:hAnsi="標楷體"/>
              </w:rPr>
              <w:t>TradingMethod</w:t>
            </w:r>
            <w:proofErr w:type="spellEnd"/>
          </w:p>
        </w:tc>
        <w:tc>
          <w:tcPr>
            <w:tcW w:w="1864" w:type="pct"/>
            <w:noWrap/>
          </w:tcPr>
          <w:p w14:paraId="79CBD14A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方法</w:t>
            </w:r>
          </w:p>
        </w:tc>
        <w:tc>
          <w:tcPr>
            <w:tcW w:w="266" w:type="pct"/>
            <w:noWrap/>
          </w:tcPr>
          <w:p w14:paraId="1B290E94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</w:tcPr>
          <w:p w14:paraId="1120FFA3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1</w:t>
            </w:r>
          </w:p>
        </w:tc>
        <w:tc>
          <w:tcPr>
            <w:tcW w:w="266" w:type="pct"/>
          </w:tcPr>
          <w:p w14:paraId="0B4FC650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650FE9B9" w14:textId="77777777" w:rsidR="00D745D4" w:rsidRPr="00C85F7F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.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2.103.110.130.1E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0E779686" w14:textId="6B288EFD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正常</w:t>
            </w:r>
          </w:p>
          <w:p w14:paraId="1CD653A5" w14:textId="40E5D6D0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1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全額交割</w:t>
            </w:r>
          </w:p>
        </w:tc>
      </w:tr>
      <w:tr w:rsidR="00D64561" w:rsidRPr="00C85F7F" w14:paraId="64F89E59" w14:textId="77777777" w:rsidTr="00614F5B">
        <w:trPr>
          <w:trHeight w:val="340"/>
        </w:trPr>
        <w:tc>
          <w:tcPr>
            <w:tcW w:w="267" w:type="pct"/>
          </w:tcPr>
          <w:p w14:paraId="55379E99" w14:textId="77777777" w:rsidR="00D64561" w:rsidRPr="00C85F7F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51CC3EE1" w14:textId="77777777" w:rsidR="00D64561" w:rsidRPr="00C85F7F" w:rsidRDefault="00D64561" w:rsidP="00D64561">
            <w:pPr>
              <w:widowControl/>
              <w:rPr>
                <w:rFonts w:ascii="標楷體" w:eastAsia="標楷體" w:hAnsi="標楷體"/>
              </w:rPr>
            </w:pPr>
            <w:r w:rsidRPr="00C85F7F">
              <w:rPr>
                <w:rFonts w:ascii="標楷體" w:eastAsia="標楷體" w:hAnsi="標楷體"/>
              </w:rPr>
              <w:t>Compensation</w:t>
            </w:r>
          </w:p>
        </w:tc>
        <w:tc>
          <w:tcPr>
            <w:tcW w:w="1864" w:type="pct"/>
            <w:noWrap/>
          </w:tcPr>
          <w:p w14:paraId="23951BC6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受償順位</w:t>
            </w:r>
          </w:p>
        </w:tc>
        <w:tc>
          <w:tcPr>
            <w:tcW w:w="266" w:type="pct"/>
            <w:noWrap/>
          </w:tcPr>
          <w:p w14:paraId="2A575332" w14:textId="197A4C37" w:rsidR="00D64561" w:rsidRPr="00C85F7F" w:rsidRDefault="006B144A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</w:tcPr>
          <w:p w14:paraId="731F7DF4" w14:textId="339D8865" w:rsidR="00D64561" w:rsidRPr="00C85F7F" w:rsidRDefault="00A33F07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66" w:type="pct"/>
          </w:tcPr>
          <w:p w14:paraId="39383731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2028B5A7" w14:textId="77777777" w:rsidR="00D745D4" w:rsidRPr="00C85F7F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.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2.103.110.130.1E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3CAA1BC8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C85F7F" w14:paraId="1013CB77" w14:textId="77777777" w:rsidTr="00614F5B">
        <w:trPr>
          <w:trHeight w:val="340"/>
        </w:trPr>
        <w:tc>
          <w:tcPr>
            <w:tcW w:w="267" w:type="pct"/>
          </w:tcPr>
          <w:p w14:paraId="30DF9C3E" w14:textId="77777777" w:rsidR="00D64561" w:rsidRPr="00C85F7F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0D79BD2F" w14:textId="77777777" w:rsidR="00D64561" w:rsidRPr="00C85F7F" w:rsidRDefault="00D64561" w:rsidP="00D64561">
            <w:pPr>
              <w:widowControl/>
              <w:rPr>
                <w:rFonts w:ascii="標楷體" w:eastAsia="標楷體" w:hAnsi="標楷體"/>
              </w:rPr>
            </w:pPr>
            <w:r w:rsidRPr="00C85F7F">
              <w:rPr>
                <w:rFonts w:ascii="標楷體" w:eastAsia="標楷體" w:hAnsi="標楷體"/>
              </w:rPr>
              <w:t>Investment</w:t>
            </w:r>
          </w:p>
        </w:tc>
        <w:tc>
          <w:tcPr>
            <w:tcW w:w="1864" w:type="pct"/>
            <w:noWrap/>
          </w:tcPr>
          <w:p w14:paraId="125B7291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投資內容</w:t>
            </w:r>
          </w:p>
        </w:tc>
        <w:tc>
          <w:tcPr>
            <w:tcW w:w="266" w:type="pct"/>
            <w:noWrap/>
          </w:tcPr>
          <w:p w14:paraId="5946EAE2" w14:textId="5282B6F1" w:rsidR="00D64561" w:rsidRPr="00C85F7F" w:rsidRDefault="00A33F07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</w:tcPr>
          <w:p w14:paraId="10ADC183" w14:textId="250FF68A" w:rsidR="00D64561" w:rsidRPr="00C85F7F" w:rsidRDefault="00A33F07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3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00</w:t>
            </w:r>
          </w:p>
        </w:tc>
        <w:tc>
          <w:tcPr>
            <w:tcW w:w="266" w:type="pct"/>
          </w:tcPr>
          <w:p w14:paraId="22193F0E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3F34A0AC" w14:textId="77777777" w:rsidR="00D745D4" w:rsidRPr="00C85F7F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.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2.103.110.130.1E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3D94C9F0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8F20B5" w14:paraId="74994D36" w14:textId="77777777" w:rsidTr="00614F5B">
        <w:trPr>
          <w:trHeight w:val="340"/>
        </w:trPr>
        <w:tc>
          <w:tcPr>
            <w:tcW w:w="267" w:type="pct"/>
          </w:tcPr>
          <w:p w14:paraId="62714E73" w14:textId="77777777" w:rsidR="00D64561" w:rsidRPr="00C85F7F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2FDB70CA" w14:textId="4306E617" w:rsidR="00D64561" w:rsidRPr="00C85F7F" w:rsidRDefault="000C278B" w:rsidP="00D64561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C85F7F">
              <w:rPr>
                <w:rFonts w:ascii="標楷體" w:eastAsia="標楷體" w:hAnsi="標楷體"/>
              </w:rPr>
              <w:t>PublicValue</w:t>
            </w:r>
            <w:proofErr w:type="spellEnd"/>
          </w:p>
        </w:tc>
        <w:tc>
          <w:tcPr>
            <w:tcW w:w="1864" w:type="pct"/>
            <w:noWrap/>
          </w:tcPr>
          <w:p w14:paraId="1082B526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公開價值</w:t>
            </w:r>
          </w:p>
        </w:tc>
        <w:tc>
          <w:tcPr>
            <w:tcW w:w="266" w:type="pct"/>
            <w:noWrap/>
          </w:tcPr>
          <w:p w14:paraId="016C3C63" w14:textId="70122AFC" w:rsidR="00D64561" w:rsidRPr="00C85F7F" w:rsidRDefault="0014330A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</w:tcPr>
          <w:p w14:paraId="305563AE" w14:textId="70971E06" w:rsidR="00D64561" w:rsidRPr="00C85F7F" w:rsidRDefault="0014330A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300</w:t>
            </w:r>
          </w:p>
        </w:tc>
        <w:tc>
          <w:tcPr>
            <w:tcW w:w="266" w:type="pct"/>
          </w:tcPr>
          <w:p w14:paraId="157AB254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6D4F3CC9" w14:textId="77777777" w:rsidR="00D745D4" w:rsidRPr="00D92297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.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2.103.110.130.1E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1F17F185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8F20B5" w14:paraId="2B8868B5" w14:textId="77777777" w:rsidTr="00614F5B">
        <w:trPr>
          <w:trHeight w:val="340"/>
        </w:trPr>
        <w:tc>
          <w:tcPr>
            <w:tcW w:w="267" w:type="pct"/>
          </w:tcPr>
          <w:p w14:paraId="3833FEEA" w14:textId="77777777" w:rsidR="00D64561" w:rsidRPr="004A1C2C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3DC718DF" w14:textId="77777777" w:rsidR="00D64561" w:rsidRPr="008F20B5" w:rsidRDefault="00D64561" w:rsidP="00D64561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8F20B5">
              <w:rPr>
                <w:rFonts w:ascii="標楷體" w:eastAsia="標楷體" w:hAnsi="標楷體"/>
              </w:rPr>
              <w:t>SettingStat</w:t>
            </w:r>
            <w:proofErr w:type="spellEnd"/>
          </w:p>
        </w:tc>
        <w:tc>
          <w:tcPr>
            <w:tcW w:w="1864" w:type="pct"/>
            <w:noWrap/>
          </w:tcPr>
          <w:p w14:paraId="1A11EFE4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設定狀態</w:t>
            </w:r>
          </w:p>
        </w:tc>
        <w:tc>
          <w:tcPr>
            <w:tcW w:w="266" w:type="pct"/>
            <w:noWrap/>
          </w:tcPr>
          <w:p w14:paraId="3D2CBF3E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</w:tcPr>
          <w:p w14:paraId="78B176F3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66" w:type="pct"/>
          </w:tcPr>
          <w:p w14:paraId="234DE7EA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7EC6CBE1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設定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解除</w:t>
            </w:r>
          </w:p>
        </w:tc>
      </w:tr>
      <w:tr w:rsidR="00D64561" w:rsidRPr="008F20B5" w14:paraId="6BB5A3D2" w14:textId="77777777" w:rsidTr="00614F5B">
        <w:trPr>
          <w:trHeight w:val="340"/>
        </w:trPr>
        <w:tc>
          <w:tcPr>
            <w:tcW w:w="267" w:type="pct"/>
          </w:tcPr>
          <w:p w14:paraId="2B25A5DF" w14:textId="77777777" w:rsidR="00D64561" w:rsidRPr="004A1C2C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5E5925BD" w14:textId="77777777" w:rsidR="00D64561" w:rsidRPr="008F20B5" w:rsidRDefault="00D64561" w:rsidP="00D64561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8F20B5">
              <w:rPr>
                <w:rFonts w:ascii="標楷體" w:eastAsia="標楷體" w:hAnsi="標楷體"/>
              </w:rPr>
              <w:t>ClStat</w:t>
            </w:r>
            <w:proofErr w:type="spellEnd"/>
          </w:p>
        </w:tc>
        <w:tc>
          <w:tcPr>
            <w:tcW w:w="1864" w:type="pct"/>
            <w:noWrap/>
          </w:tcPr>
          <w:p w14:paraId="1D09B9AD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狀態</w:t>
            </w:r>
          </w:p>
        </w:tc>
        <w:tc>
          <w:tcPr>
            <w:tcW w:w="266" w:type="pct"/>
            <w:noWrap/>
          </w:tcPr>
          <w:p w14:paraId="1924D88C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</w:tcPr>
          <w:p w14:paraId="35943D44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66" w:type="pct"/>
          </w:tcPr>
          <w:p w14:paraId="5FC8B6F0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321F0954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正常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塗銷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處分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權確定</w:t>
            </w:r>
          </w:p>
        </w:tc>
      </w:tr>
      <w:tr w:rsidR="00D64561" w:rsidRPr="008F20B5" w14:paraId="74C602DC" w14:textId="77777777" w:rsidTr="00614F5B">
        <w:trPr>
          <w:trHeight w:val="340"/>
        </w:trPr>
        <w:tc>
          <w:tcPr>
            <w:tcW w:w="267" w:type="pct"/>
          </w:tcPr>
          <w:p w14:paraId="325A93FE" w14:textId="77777777" w:rsidR="00D64561" w:rsidRPr="004A1C2C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57EC55E8" w14:textId="77777777" w:rsidR="00D64561" w:rsidRPr="008F20B5" w:rsidRDefault="00D64561" w:rsidP="00D64561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8F20B5">
              <w:rPr>
                <w:rFonts w:ascii="標楷體" w:eastAsia="標楷體" w:hAnsi="標楷體"/>
              </w:rPr>
              <w:t>SettingDate</w:t>
            </w:r>
            <w:proofErr w:type="spellEnd"/>
          </w:p>
        </w:tc>
        <w:tc>
          <w:tcPr>
            <w:tcW w:w="1864" w:type="pct"/>
            <w:noWrap/>
          </w:tcPr>
          <w:p w14:paraId="20A88EEF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設定日期</w:t>
            </w:r>
          </w:p>
        </w:tc>
        <w:tc>
          <w:tcPr>
            <w:tcW w:w="266" w:type="pct"/>
            <w:noWrap/>
          </w:tcPr>
          <w:p w14:paraId="7D801EA4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66" w:type="pct"/>
            <w:noWrap/>
          </w:tcPr>
          <w:p w14:paraId="37248625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66" w:type="pct"/>
          </w:tcPr>
          <w:p w14:paraId="66FB12DD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490F8DF6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  <w:proofErr w:type="spellEnd"/>
          </w:p>
        </w:tc>
      </w:tr>
      <w:tr w:rsidR="00D64561" w:rsidRPr="008F20B5" w14:paraId="1127E888" w14:textId="77777777" w:rsidTr="00614F5B">
        <w:trPr>
          <w:trHeight w:val="340"/>
        </w:trPr>
        <w:tc>
          <w:tcPr>
            <w:tcW w:w="267" w:type="pct"/>
          </w:tcPr>
          <w:p w14:paraId="6B68B2B9" w14:textId="77777777" w:rsidR="00D64561" w:rsidRPr="004A1C2C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2A9D4657" w14:textId="77777777" w:rsidR="00D64561" w:rsidRPr="008F20B5" w:rsidRDefault="00D64561" w:rsidP="00D64561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8F20B5">
              <w:rPr>
                <w:rFonts w:ascii="標楷體" w:eastAsia="標楷體" w:hAnsi="標楷體"/>
              </w:rPr>
              <w:t>SettingBal</w:t>
            </w:r>
            <w:proofErr w:type="spellEnd"/>
          </w:p>
        </w:tc>
        <w:tc>
          <w:tcPr>
            <w:tcW w:w="1864" w:type="pct"/>
            <w:noWrap/>
          </w:tcPr>
          <w:p w14:paraId="6EA03711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設定金額</w:t>
            </w:r>
          </w:p>
        </w:tc>
        <w:tc>
          <w:tcPr>
            <w:tcW w:w="266" w:type="pct"/>
            <w:noWrap/>
          </w:tcPr>
          <w:p w14:paraId="136D819D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66" w:type="pct"/>
            <w:noWrap/>
          </w:tcPr>
          <w:p w14:paraId="6B121004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66" w:type="pct"/>
          </w:tcPr>
          <w:p w14:paraId="48A05CD0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4B1574A0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D64561" w:rsidRPr="008F20B5" w14:paraId="0EE14617" w14:textId="77777777" w:rsidTr="00614F5B">
        <w:trPr>
          <w:trHeight w:val="340"/>
        </w:trPr>
        <w:tc>
          <w:tcPr>
            <w:tcW w:w="267" w:type="pct"/>
          </w:tcPr>
          <w:p w14:paraId="43106B0B" w14:textId="77777777" w:rsidR="00D64561" w:rsidRPr="004A1C2C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67E76354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Synd</w:t>
            </w:r>
            <w:proofErr w:type="spellEnd"/>
          </w:p>
        </w:tc>
        <w:tc>
          <w:tcPr>
            <w:tcW w:w="1864" w:type="pct"/>
            <w:noWrap/>
            <w:hideMark/>
          </w:tcPr>
          <w:p w14:paraId="32DA81A8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聯貸案</w:t>
            </w:r>
          </w:p>
        </w:tc>
        <w:tc>
          <w:tcPr>
            <w:tcW w:w="266" w:type="pct"/>
            <w:noWrap/>
            <w:hideMark/>
          </w:tcPr>
          <w:p w14:paraId="03ACD257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  <w:hideMark/>
          </w:tcPr>
          <w:p w14:paraId="180E11F3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66" w:type="pct"/>
          </w:tcPr>
          <w:p w14:paraId="3B9F9782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7484348F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Y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是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N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否</w:t>
            </w:r>
          </w:p>
        </w:tc>
      </w:tr>
      <w:tr w:rsidR="00D64561" w:rsidRPr="008F20B5" w14:paraId="35C0FBD2" w14:textId="77777777" w:rsidTr="00614F5B">
        <w:trPr>
          <w:trHeight w:val="340"/>
        </w:trPr>
        <w:tc>
          <w:tcPr>
            <w:tcW w:w="267" w:type="pct"/>
          </w:tcPr>
          <w:p w14:paraId="734AA8CF" w14:textId="77777777" w:rsidR="00D64561" w:rsidRPr="004A1C2C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123AFFD8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SyndCode</w:t>
            </w:r>
            <w:proofErr w:type="spellEnd"/>
          </w:p>
        </w:tc>
        <w:tc>
          <w:tcPr>
            <w:tcW w:w="1864" w:type="pct"/>
            <w:noWrap/>
            <w:hideMark/>
          </w:tcPr>
          <w:p w14:paraId="7C75B1A5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聯貸案類型</w:t>
            </w:r>
          </w:p>
        </w:tc>
        <w:tc>
          <w:tcPr>
            <w:tcW w:w="266" w:type="pct"/>
            <w:noWrap/>
            <w:hideMark/>
          </w:tcPr>
          <w:p w14:paraId="4A2CFF47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  <w:hideMark/>
          </w:tcPr>
          <w:p w14:paraId="3B4A15D8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66" w:type="pct"/>
          </w:tcPr>
          <w:p w14:paraId="186235D1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0AB75192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主辦行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參貸行</w:t>
            </w:r>
          </w:p>
        </w:tc>
      </w:tr>
      <w:tr w:rsidR="00D64561" w:rsidRPr="008F20B5" w14:paraId="17887FFA" w14:textId="77777777" w:rsidTr="00614F5B">
        <w:trPr>
          <w:trHeight w:val="340"/>
        </w:trPr>
        <w:tc>
          <w:tcPr>
            <w:tcW w:w="267" w:type="pct"/>
          </w:tcPr>
          <w:p w14:paraId="47898074" w14:textId="77777777" w:rsidR="00D64561" w:rsidRPr="004A1C2C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0111C1D4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DispPrice</w:t>
            </w:r>
            <w:proofErr w:type="spellEnd"/>
          </w:p>
        </w:tc>
        <w:tc>
          <w:tcPr>
            <w:tcW w:w="1864" w:type="pct"/>
            <w:noWrap/>
            <w:hideMark/>
          </w:tcPr>
          <w:p w14:paraId="214593C5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處分價格</w:t>
            </w:r>
          </w:p>
        </w:tc>
        <w:tc>
          <w:tcPr>
            <w:tcW w:w="266" w:type="pct"/>
            <w:noWrap/>
            <w:hideMark/>
          </w:tcPr>
          <w:p w14:paraId="0542B76D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66" w:type="pct"/>
            <w:noWrap/>
            <w:hideMark/>
          </w:tcPr>
          <w:p w14:paraId="6B837AD1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66" w:type="pct"/>
          </w:tcPr>
          <w:p w14:paraId="0ECE3169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hideMark/>
          </w:tcPr>
          <w:p w14:paraId="174A46BD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D64561" w:rsidRPr="008F20B5" w14:paraId="45E98AB1" w14:textId="77777777" w:rsidTr="00614F5B">
        <w:trPr>
          <w:trHeight w:val="340"/>
        </w:trPr>
        <w:tc>
          <w:tcPr>
            <w:tcW w:w="267" w:type="pct"/>
          </w:tcPr>
          <w:p w14:paraId="6AA25FF3" w14:textId="77777777" w:rsidR="00D64561" w:rsidRPr="004A1C2C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7247EE14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DispDate</w:t>
            </w:r>
            <w:proofErr w:type="spellEnd"/>
          </w:p>
        </w:tc>
        <w:tc>
          <w:tcPr>
            <w:tcW w:w="1864" w:type="pct"/>
            <w:noWrap/>
            <w:hideMark/>
          </w:tcPr>
          <w:p w14:paraId="4C855852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處分日期</w:t>
            </w:r>
          </w:p>
        </w:tc>
        <w:tc>
          <w:tcPr>
            <w:tcW w:w="266" w:type="pct"/>
            <w:noWrap/>
            <w:hideMark/>
          </w:tcPr>
          <w:p w14:paraId="329A20B9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66" w:type="pct"/>
            <w:noWrap/>
            <w:hideMark/>
          </w:tcPr>
          <w:p w14:paraId="5DE6385D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66" w:type="pct"/>
          </w:tcPr>
          <w:p w14:paraId="6ABDDB88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  <w:hideMark/>
          </w:tcPr>
          <w:p w14:paraId="109BD93C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  <w:proofErr w:type="spellEnd"/>
          </w:p>
        </w:tc>
      </w:tr>
      <w:tr w:rsidR="00D64561" w:rsidRPr="008F20B5" w14:paraId="4C0894E8" w14:textId="77777777" w:rsidTr="00614F5B">
        <w:trPr>
          <w:trHeight w:val="340"/>
        </w:trPr>
        <w:tc>
          <w:tcPr>
            <w:tcW w:w="267" w:type="pct"/>
          </w:tcPr>
          <w:p w14:paraId="2B7A9579" w14:textId="77777777" w:rsidR="00D64561" w:rsidRPr="004A1C2C" w:rsidRDefault="00D64561" w:rsidP="0078740E">
            <w:pPr>
              <w:pStyle w:val="af9"/>
              <w:widowControl/>
              <w:numPr>
                <w:ilvl w:val="0"/>
                <w:numId w:val="14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18C50F63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lStatus</w:t>
            </w:r>
            <w:proofErr w:type="spellEnd"/>
          </w:p>
        </w:tc>
        <w:tc>
          <w:tcPr>
            <w:tcW w:w="1864" w:type="pct"/>
            <w:noWrap/>
            <w:hideMark/>
          </w:tcPr>
          <w:p w14:paraId="5AEC06EE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狀況碼</w:t>
            </w:r>
          </w:p>
        </w:tc>
        <w:tc>
          <w:tcPr>
            <w:tcW w:w="266" w:type="pct"/>
            <w:noWrap/>
            <w:hideMark/>
          </w:tcPr>
          <w:p w14:paraId="2BD2BA9E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  <w:hideMark/>
          </w:tcPr>
          <w:p w14:paraId="4E4E174A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66" w:type="pct"/>
          </w:tcPr>
          <w:p w14:paraId="4C24A59C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  <w:hideMark/>
          </w:tcPr>
          <w:p w14:paraId="34F23C85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已抵押</w:t>
            </w:r>
          </w:p>
        </w:tc>
      </w:tr>
    </w:tbl>
    <w:p w14:paraId="5DD0F445" w14:textId="77777777" w:rsidR="00D8000D" w:rsidRDefault="00D8000D" w:rsidP="00D8000D">
      <w:pPr>
        <w:ind w:leftChars="500" w:left="1200"/>
        <w:rPr>
          <w:rFonts w:ascii="標楷體" w:eastAsia="標楷體" w:hAnsi="標楷體"/>
        </w:rPr>
      </w:pPr>
    </w:p>
    <w:p w14:paraId="3437D5CE" w14:textId="77777777" w:rsidR="00D8000D" w:rsidRPr="0029020B" w:rsidRDefault="00D8000D" w:rsidP="00D8000D">
      <w:pPr>
        <w:spacing w:line="140" w:lineRule="atLeast"/>
        <w:ind w:leftChars="200" w:left="480"/>
        <w:rPr>
          <w:rFonts w:ascii="標楷體" w:eastAsia="標楷體" w:hAnsi="標楷體" w:cs="新細明體"/>
          <w:b/>
          <w:bCs/>
          <w:color w:val="0070C0"/>
          <w:kern w:val="0"/>
          <w:sz w:val="28"/>
          <w:szCs w:val="28"/>
        </w:rPr>
      </w:pPr>
      <w:r w:rsidRPr="0029020B">
        <w:rPr>
          <w:rFonts w:ascii="標楷體" w:eastAsia="標楷體" w:hAnsi="標楷體" w:cs="新細明體" w:hint="eastAsia"/>
          <w:b/>
          <w:bCs/>
          <w:color w:val="0070C0"/>
          <w:kern w:val="0"/>
          <w:sz w:val="28"/>
          <w:szCs w:val="28"/>
        </w:rPr>
        <w:t>下行</w:t>
      </w:r>
      <w:r w:rsidRPr="0029020B">
        <w:rPr>
          <w:rFonts w:ascii="標楷體" w:eastAsia="標楷體" w:hAnsi="標楷體" w:cs="新細明體"/>
          <w:b/>
          <w:bCs/>
          <w:color w:val="0070C0"/>
          <w:kern w:val="0"/>
          <w:sz w:val="28"/>
          <w:szCs w:val="28"/>
        </w:rPr>
        <w:t>欄位</w:t>
      </w:r>
    </w:p>
    <w:tbl>
      <w:tblPr>
        <w:tblW w:w="9639" w:type="dxa"/>
        <w:tblInd w:w="41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708"/>
        <w:gridCol w:w="2268"/>
        <w:gridCol w:w="2410"/>
        <w:gridCol w:w="567"/>
        <w:gridCol w:w="709"/>
        <w:gridCol w:w="2977"/>
      </w:tblGrid>
      <w:tr w:rsidR="00D8000D" w:rsidRPr="00D940B1" w14:paraId="251A801C" w14:textId="77777777" w:rsidTr="00DA4FCA"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D121866" w14:textId="77777777" w:rsidR="00D8000D" w:rsidRPr="0029020B" w:rsidRDefault="00D8000D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序</w:t>
            </w:r>
          </w:p>
          <w:p w14:paraId="1A3EF5B8" w14:textId="77777777" w:rsidR="00D8000D" w:rsidRPr="0029020B" w:rsidRDefault="00D8000D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號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C656690" w14:textId="77777777" w:rsidR="00D8000D" w:rsidRPr="0029020B" w:rsidRDefault="00D8000D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英文名稱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91C9088" w14:textId="77777777" w:rsidR="00D8000D" w:rsidRPr="0029020B" w:rsidRDefault="00D8000D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中文名稱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7E192BD" w14:textId="77777777" w:rsidR="00D8000D" w:rsidRPr="0029020B" w:rsidRDefault="00D8000D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型態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3C734A0" w14:textId="77777777" w:rsidR="00D8000D" w:rsidRPr="0029020B" w:rsidRDefault="00D8000D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長度</w:t>
            </w:r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C3AC167" w14:textId="77777777" w:rsidR="00D8000D" w:rsidRPr="0029020B" w:rsidRDefault="00D8000D" w:rsidP="00DA4FCA">
            <w:pPr>
              <w:spacing w:line="140" w:lineRule="atLeast"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欄位說明</w:t>
            </w:r>
          </w:p>
        </w:tc>
      </w:tr>
      <w:tr w:rsidR="00D8000D" w:rsidRPr="00D940B1" w14:paraId="693B71A9" w14:textId="77777777" w:rsidTr="00DA4FCA"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4B17709" w14:textId="77777777" w:rsidR="00D8000D" w:rsidRPr="0029020B" w:rsidRDefault="00D8000D" w:rsidP="00DA4FCA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r w:rsidRPr="0029020B">
              <w:rPr>
                <w:rFonts w:ascii="標楷體" w:eastAsia="標楷體" w:hAnsi="標楷體"/>
                <w:color w:val="0070C0"/>
              </w:rPr>
              <w:t>1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73044FA" w14:textId="77777777" w:rsidR="00D8000D" w:rsidRPr="0029020B" w:rsidRDefault="00D8000D" w:rsidP="00DA4FCA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proofErr w:type="spellStart"/>
            <w:r w:rsidRPr="0029020B">
              <w:rPr>
                <w:rFonts w:ascii="標楷體" w:eastAsia="標楷體" w:hAnsi="標楷體"/>
                <w:color w:val="0070C0"/>
              </w:rPr>
              <w:t>OClNo</w:t>
            </w:r>
            <w:proofErr w:type="spellEnd"/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1D2E0D9" w14:textId="77777777" w:rsidR="00D8000D" w:rsidRPr="0029020B" w:rsidRDefault="00D8000D" w:rsidP="00DA4FCA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r w:rsidRPr="0029020B">
              <w:rPr>
                <w:rFonts w:ascii="標楷體" w:eastAsia="標楷體" w:hAnsi="標楷體" w:cs="新細明體" w:hint="eastAsia"/>
                <w:color w:val="0070C0"/>
                <w:kern w:val="0"/>
              </w:rPr>
              <w:t>擔保品編號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20896E3" w14:textId="77777777" w:rsidR="00D8000D" w:rsidRPr="0029020B" w:rsidRDefault="00D8000D" w:rsidP="00DA4FCA">
            <w:pPr>
              <w:spacing w:line="140" w:lineRule="atLeast"/>
              <w:jc w:val="center"/>
              <w:rPr>
                <w:rFonts w:ascii="標楷體" w:eastAsia="標楷體" w:hAnsi="標楷體"/>
                <w:color w:val="0070C0"/>
              </w:rPr>
            </w:pPr>
            <w:r w:rsidRPr="0029020B">
              <w:rPr>
                <w:rFonts w:ascii="標楷體" w:eastAsia="標楷體" w:hAnsi="標楷體" w:cs="新細明體"/>
                <w:color w:val="0070C0"/>
                <w:kern w:val="0"/>
              </w:rPr>
              <w:t>X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E9142D4" w14:textId="77777777" w:rsidR="00D8000D" w:rsidRPr="0029020B" w:rsidRDefault="00D8000D" w:rsidP="00DA4FCA">
            <w:pPr>
              <w:spacing w:line="140" w:lineRule="atLeast"/>
              <w:jc w:val="center"/>
              <w:rPr>
                <w:rFonts w:ascii="標楷體" w:eastAsia="標楷體" w:hAnsi="標楷體"/>
                <w:color w:val="0070C0"/>
              </w:rPr>
            </w:pPr>
            <w:r w:rsidRPr="0029020B">
              <w:rPr>
                <w:rFonts w:ascii="標楷體" w:eastAsia="標楷體" w:hAnsi="標楷體" w:cs="新細明體"/>
                <w:color w:val="0070C0"/>
                <w:kern w:val="0"/>
              </w:rPr>
              <w:t>7</w:t>
            </w:r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5BDB0FB" w14:textId="77777777" w:rsidR="00D8000D" w:rsidRPr="0029020B" w:rsidRDefault="00D8000D" w:rsidP="00DA4FCA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</w:p>
        </w:tc>
      </w:tr>
    </w:tbl>
    <w:p w14:paraId="2884507D" w14:textId="77777777" w:rsidR="00D8000D" w:rsidRPr="008F20B5" w:rsidRDefault="00D8000D" w:rsidP="00D8000D">
      <w:pPr>
        <w:ind w:leftChars="500" w:left="1200"/>
        <w:rPr>
          <w:rFonts w:ascii="標楷體" w:eastAsia="標楷體" w:hAnsi="標楷體"/>
        </w:rPr>
      </w:pPr>
    </w:p>
    <w:p w14:paraId="3359206D" w14:textId="77777777" w:rsidR="009C1DD1" w:rsidRPr="008F20B5" w:rsidRDefault="009C1DD1" w:rsidP="009C1DD1">
      <w:pPr>
        <w:ind w:leftChars="500" w:left="1200"/>
        <w:rPr>
          <w:rFonts w:ascii="標楷體" w:eastAsia="標楷體" w:hAnsi="標楷體"/>
        </w:rPr>
      </w:pPr>
    </w:p>
    <w:p w14:paraId="7D3DC9AA" w14:textId="77777777" w:rsidR="0013799E" w:rsidRPr="004A1C2C" w:rsidRDefault="0013799E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466E7751" w14:textId="77777777" w:rsidR="009C1DD1" w:rsidRPr="004A1C2C" w:rsidRDefault="009C1DD1" w:rsidP="009C1DD1">
      <w:pPr>
        <w:rPr>
          <w:rFonts w:ascii="標楷體" w:eastAsia="標楷體" w:hAnsi="標楷體"/>
        </w:rPr>
      </w:pPr>
    </w:p>
    <w:p w14:paraId="16E4424F" w14:textId="08EF0E2C" w:rsidR="009C1DD1" w:rsidRPr="008F20B5" w:rsidRDefault="00260F95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/>
          <w:szCs w:val="32"/>
        </w:rPr>
      </w:pPr>
      <w:bookmarkStart w:id="238" w:name="_L2470火險保費資料查詢修改-依戶號"/>
      <w:bookmarkStart w:id="239" w:name="_L4611續約保單資料維護"/>
      <w:bookmarkStart w:id="240" w:name="_Toc90483160"/>
      <w:bookmarkStart w:id="241" w:name="_Toc90483415"/>
      <w:bookmarkStart w:id="242" w:name="_Toc90483531"/>
      <w:bookmarkStart w:id="243" w:name="_Toc90483757"/>
      <w:bookmarkStart w:id="244" w:name="_Toc90490029"/>
      <w:bookmarkStart w:id="245" w:name="_Toc100928153"/>
      <w:bookmarkEnd w:id="238"/>
      <w:bookmarkEnd w:id="239"/>
      <w:r w:rsidRPr="008F20B5">
        <w:rPr>
          <w:rFonts w:ascii="標楷體" w:hAnsi="標楷體"/>
          <w:b/>
          <w:szCs w:val="32"/>
        </w:rPr>
        <w:t>L4610</w:t>
      </w:r>
      <w:r w:rsidRPr="008F20B5">
        <w:rPr>
          <w:rFonts w:ascii="標楷體" w:hAnsi="標楷體" w:hint="eastAsia"/>
          <w:b/>
          <w:szCs w:val="32"/>
        </w:rPr>
        <w:t>保險單明細資料登錄</w:t>
      </w:r>
      <w:bookmarkEnd w:id="240"/>
      <w:bookmarkEnd w:id="241"/>
      <w:bookmarkEnd w:id="242"/>
      <w:bookmarkEnd w:id="243"/>
      <w:bookmarkEnd w:id="244"/>
      <w:r w:rsidR="005B4AC1">
        <w:rPr>
          <w:rFonts w:ascii="標楷體" w:hAnsi="標楷體" w:hint="eastAsia"/>
          <w:b/>
          <w:szCs w:val="32"/>
        </w:rPr>
        <w:t xml:space="preserve"> *</w:t>
      </w:r>
      <w:bookmarkEnd w:id="245"/>
    </w:p>
    <w:tbl>
      <w:tblPr>
        <w:tblStyle w:val="ac"/>
        <w:tblW w:w="5143" w:type="pct"/>
        <w:tblLayout w:type="fixed"/>
        <w:tblLook w:val="04A0" w:firstRow="1" w:lastRow="0" w:firstColumn="1" w:lastColumn="0" w:noHBand="0" w:noVBand="1"/>
      </w:tblPr>
      <w:tblGrid>
        <w:gridCol w:w="565"/>
        <w:gridCol w:w="1470"/>
        <w:gridCol w:w="3962"/>
        <w:gridCol w:w="566"/>
        <w:gridCol w:w="566"/>
        <w:gridCol w:w="566"/>
        <w:gridCol w:w="2791"/>
      </w:tblGrid>
      <w:tr w:rsidR="004A2350" w:rsidRPr="008F20B5" w14:paraId="783A4AAD" w14:textId="77777777" w:rsidTr="007F7C77">
        <w:trPr>
          <w:trHeight w:val="340"/>
        </w:trPr>
        <w:tc>
          <w:tcPr>
            <w:tcW w:w="269" w:type="pct"/>
            <w:hideMark/>
          </w:tcPr>
          <w:p w14:paraId="4DD0890B" w14:textId="77777777" w:rsidR="003719AD" w:rsidRPr="004A1C2C" w:rsidRDefault="003719AD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序號</w:t>
            </w:r>
          </w:p>
        </w:tc>
        <w:tc>
          <w:tcPr>
            <w:tcW w:w="701" w:type="pct"/>
            <w:hideMark/>
          </w:tcPr>
          <w:p w14:paraId="54265B9D" w14:textId="77777777" w:rsidR="003719AD" w:rsidRPr="004A1C2C" w:rsidRDefault="003719AD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英文名稱</w:t>
            </w:r>
          </w:p>
        </w:tc>
        <w:tc>
          <w:tcPr>
            <w:tcW w:w="1888" w:type="pct"/>
            <w:hideMark/>
          </w:tcPr>
          <w:p w14:paraId="5E957019" w14:textId="77777777" w:rsidR="003719AD" w:rsidRPr="004A1C2C" w:rsidRDefault="003719AD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中文名稱</w:t>
            </w:r>
          </w:p>
        </w:tc>
        <w:tc>
          <w:tcPr>
            <w:tcW w:w="270" w:type="pct"/>
            <w:hideMark/>
          </w:tcPr>
          <w:p w14:paraId="25FA55A9" w14:textId="77777777" w:rsidR="003719AD" w:rsidRPr="004A1C2C" w:rsidRDefault="003719AD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型態</w:t>
            </w:r>
          </w:p>
        </w:tc>
        <w:tc>
          <w:tcPr>
            <w:tcW w:w="270" w:type="pct"/>
            <w:hideMark/>
          </w:tcPr>
          <w:p w14:paraId="0FB5016D" w14:textId="77777777" w:rsidR="003719AD" w:rsidRPr="004A1C2C" w:rsidRDefault="003719AD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長度</w:t>
            </w:r>
          </w:p>
        </w:tc>
        <w:tc>
          <w:tcPr>
            <w:tcW w:w="270" w:type="pct"/>
          </w:tcPr>
          <w:p w14:paraId="57BE74DD" w14:textId="0FB8C480" w:rsidR="003719AD" w:rsidRPr="004A1C2C" w:rsidRDefault="003719AD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kern w:val="0"/>
              </w:rPr>
              <w:t>必填</w:t>
            </w:r>
            <w:proofErr w:type="gramEnd"/>
          </w:p>
        </w:tc>
        <w:tc>
          <w:tcPr>
            <w:tcW w:w="1330" w:type="pct"/>
            <w:hideMark/>
          </w:tcPr>
          <w:p w14:paraId="2E045B96" w14:textId="2A88A8BF" w:rsidR="003719AD" w:rsidRPr="004A1C2C" w:rsidRDefault="003719AD" w:rsidP="0013799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欄位說明</w:t>
            </w:r>
          </w:p>
        </w:tc>
      </w:tr>
      <w:tr w:rsidR="004A2350" w:rsidRPr="008F20B5" w14:paraId="5AC36CF4" w14:textId="77777777" w:rsidTr="007F7C77">
        <w:trPr>
          <w:trHeight w:val="340"/>
        </w:trPr>
        <w:tc>
          <w:tcPr>
            <w:tcW w:w="269" w:type="pct"/>
          </w:tcPr>
          <w:p w14:paraId="6F4FD019" w14:textId="135132EE" w:rsidR="003719AD" w:rsidRPr="004A1C2C" w:rsidRDefault="003719AD" w:rsidP="0078740E">
            <w:pPr>
              <w:pStyle w:val="af9"/>
              <w:widowControl/>
              <w:numPr>
                <w:ilvl w:val="0"/>
                <w:numId w:val="16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01" w:type="pct"/>
            <w:hideMark/>
          </w:tcPr>
          <w:p w14:paraId="63EF35A8" w14:textId="2D1B95E0" w:rsidR="003719AD" w:rsidRPr="004A1C2C" w:rsidRDefault="003719AD" w:rsidP="0013799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kern w:val="0"/>
              </w:rPr>
              <w:t>TranCode</w:t>
            </w:r>
            <w:proofErr w:type="spellEnd"/>
          </w:p>
        </w:tc>
        <w:tc>
          <w:tcPr>
            <w:tcW w:w="1888" w:type="pct"/>
            <w:hideMark/>
          </w:tcPr>
          <w:p w14:paraId="6AEA617E" w14:textId="77777777" w:rsidR="003719AD" w:rsidRPr="004A1C2C" w:rsidRDefault="003719AD" w:rsidP="0013799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交易代號</w:t>
            </w:r>
          </w:p>
        </w:tc>
        <w:tc>
          <w:tcPr>
            <w:tcW w:w="270" w:type="pct"/>
            <w:hideMark/>
          </w:tcPr>
          <w:p w14:paraId="3CAB1B74" w14:textId="77777777" w:rsidR="003719AD" w:rsidRPr="004A1C2C" w:rsidRDefault="003719AD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0" w:type="pct"/>
            <w:hideMark/>
          </w:tcPr>
          <w:p w14:paraId="0B491493" w14:textId="77777777" w:rsidR="003719AD" w:rsidRPr="004A1C2C" w:rsidRDefault="003719AD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5</w:t>
            </w:r>
          </w:p>
        </w:tc>
        <w:tc>
          <w:tcPr>
            <w:tcW w:w="270" w:type="pct"/>
          </w:tcPr>
          <w:p w14:paraId="58B39574" w14:textId="22626549" w:rsidR="003719AD" w:rsidRPr="004A1C2C" w:rsidRDefault="005B50C9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330" w:type="pct"/>
            <w:hideMark/>
          </w:tcPr>
          <w:p w14:paraId="0DA7004E" w14:textId="40961515" w:rsidR="003719AD" w:rsidRPr="004A1C2C" w:rsidRDefault="003719AD" w:rsidP="0013799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L4610</w:t>
            </w:r>
          </w:p>
        </w:tc>
      </w:tr>
      <w:tr w:rsidR="004A2350" w:rsidRPr="000A506E" w14:paraId="7B97B641" w14:textId="77777777" w:rsidTr="007F7C77">
        <w:trPr>
          <w:trHeight w:val="340"/>
        </w:trPr>
        <w:tc>
          <w:tcPr>
            <w:tcW w:w="269" w:type="pct"/>
          </w:tcPr>
          <w:p w14:paraId="3BBBD27E" w14:textId="6A2CA900" w:rsidR="003719AD" w:rsidRPr="000A506E" w:rsidRDefault="003719AD" w:rsidP="0078740E">
            <w:pPr>
              <w:pStyle w:val="af9"/>
              <w:widowControl/>
              <w:numPr>
                <w:ilvl w:val="0"/>
                <w:numId w:val="16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01" w:type="pct"/>
          </w:tcPr>
          <w:p w14:paraId="2F8705B0" w14:textId="16D7A783" w:rsidR="003719AD" w:rsidRPr="000A506E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0A506E">
              <w:rPr>
                <w:rFonts w:ascii="標楷體" w:eastAsia="標楷體" w:hAnsi="標楷體"/>
              </w:rPr>
              <w:t>FunctionCode</w:t>
            </w:r>
            <w:proofErr w:type="spellEnd"/>
          </w:p>
        </w:tc>
        <w:tc>
          <w:tcPr>
            <w:tcW w:w="1888" w:type="pct"/>
          </w:tcPr>
          <w:p w14:paraId="69F20993" w14:textId="191A979F" w:rsidR="003719AD" w:rsidRPr="000A506E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 w:hint="eastAsia"/>
                <w:kern w:val="0"/>
              </w:rPr>
              <w:t>功能</w:t>
            </w:r>
          </w:p>
        </w:tc>
        <w:tc>
          <w:tcPr>
            <w:tcW w:w="270" w:type="pct"/>
          </w:tcPr>
          <w:p w14:paraId="0566480A" w14:textId="104AAB10" w:rsidR="003719AD" w:rsidRPr="000A506E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0" w:type="pct"/>
          </w:tcPr>
          <w:p w14:paraId="3FE64FDF" w14:textId="51143DEB" w:rsidR="003719AD" w:rsidRPr="000A506E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70" w:type="pct"/>
          </w:tcPr>
          <w:p w14:paraId="576F552A" w14:textId="6F55DB76" w:rsidR="003719AD" w:rsidRPr="000A506E" w:rsidRDefault="005B50C9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330" w:type="pct"/>
          </w:tcPr>
          <w:p w14:paraId="0192E63F" w14:textId="7C796046" w:rsidR="003719AD" w:rsidRPr="000A506E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1:新增;2:修改;4:刪除</w:t>
            </w:r>
          </w:p>
        </w:tc>
      </w:tr>
      <w:tr w:rsidR="004A2350" w:rsidRPr="000A506E" w14:paraId="1BD5967F" w14:textId="77777777" w:rsidTr="007F7C77">
        <w:trPr>
          <w:trHeight w:val="340"/>
        </w:trPr>
        <w:tc>
          <w:tcPr>
            <w:tcW w:w="269" w:type="pct"/>
          </w:tcPr>
          <w:p w14:paraId="1637A476" w14:textId="7D8907CA" w:rsidR="003719AD" w:rsidRPr="000A506E" w:rsidRDefault="003719AD" w:rsidP="0078740E">
            <w:pPr>
              <w:pStyle w:val="af9"/>
              <w:widowControl/>
              <w:numPr>
                <w:ilvl w:val="0"/>
                <w:numId w:val="16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01" w:type="pct"/>
            <w:hideMark/>
          </w:tcPr>
          <w:p w14:paraId="6FACF1D8" w14:textId="5648C55D" w:rsidR="003719AD" w:rsidRPr="000A506E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0A506E">
              <w:rPr>
                <w:rFonts w:ascii="標楷體" w:eastAsia="標楷體" w:hAnsi="標楷體"/>
              </w:rPr>
              <w:t>InsuFlag</w:t>
            </w:r>
            <w:proofErr w:type="spellEnd"/>
          </w:p>
        </w:tc>
        <w:tc>
          <w:tcPr>
            <w:tcW w:w="1888" w:type="pct"/>
          </w:tcPr>
          <w:p w14:paraId="58C6E766" w14:textId="40C8674A" w:rsidR="003719AD" w:rsidRPr="000A506E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 w:hint="eastAsia"/>
                <w:kern w:val="0"/>
              </w:rPr>
              <w:t>新保記號</w:t>
            </w:r>
          </w:p>
        </w:tc>
        <w:tc>
          <w:tcPr>
            <w:tcW w:w="270" w:type="pct"/>
          </w:tcPr>
          <w:p w14:paraId="61A81EAD" w14:textId="27E7BC06" w:rsidR="003719AD" w:rsidRPr="000A506E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0" w:type="pct"/>
          </w:tcPr>
          <w:p w14:paraId="09ADBEE6" w14:textId="248AD8AF" w:rsidR="003719AD" w:rsidRPr="000A506E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70" w:type="pct"/>
          </w:tcPr>
          <w:p w14:paraId="0D34AD2B" w14:textId="77777777" w:rsidR="003719AD" w:rsidRPr="000A506E" w:rsidRDefault="003719AD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330" w:type="pct"/>
          </w:tcPr>
          <w:p w14:paraId="69812E2E" w14:textId="65231049" w:rsidR="003719AD" w:rsidRPr="000A506E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1:</w:t>
            </w:r>
            <w:r w:rsidRPr="000A506E">
              <w:rPr>
                <w:rFonts w:ascii="標楷體" w:eastAsia="標楷體" w:hAnsi="標楷體" w:cs="新細明體" w:hint="eastAsia"/>
                <w:kern w:val="0"/>
              </w:rPr>
              <w:t>新保</w:t>
            </w:r>
            <w:r w:rsidRPr="000A506E">
              <w:rPr>
                <w:rFonts w:ascii="標楷體" w:eastAsia="標楷體" w:hAnsi="標楷體" w:cs="新細明體"/>
                <w:kern w:val="0"/>
              </w:rPr>
              <w:t>;2:自保</w:t>
            </w:r>
          </w:p>
        </w:tc>
      </w:tr>
      <w:tr w:rsidR="004A2350" w:rsidRPr="000A506E" w14:paraId="6F049C7E" w14:textId="77777777" w:rsidTr="007F7C77">
        <w:trPr>
          <w:trHeight w:val="340"/>
        </w:trPr>
        <w:tc>
          <w:tcPr>
            <w:tcW w:w="269" w:type="pct"/>
          </w:tcPr>
          <w:p w14:paraId="3C7135E3" w14:textId="7DD80BDA" w:rsidR="003719AD" w:rsidRPr="000A506E" w:rsidRDefault="003719AD" w:rsidP="0078740E">
            <w:pPr>
              <w:pStyle w:val="af9"/>
              <w:widowControl/>
              <w:numPr>
                <w:ilvl w:val="0"/>
                <w:numId w:val="16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01" w:type="pct"/>
          </w:tcPr>
          <w:p w14:paraId="5E2D08D3" w14:textId="70B97904" w:rsidR="003719AD" w:rsidRPr="000A506E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/>
              </w:rPr>
              <w:t>ClCode1</w:t>
            </w:r>
          </w:p>
        </w:tc>
        <w:tc>
          <w:tcPr>
            <w:tcW w:w="1888" w:type="pct"/>
          </w:tcPr>
          <w:p w14:paraId="00B86BCF" w14:textId="36EE3651" w:rsidR="003719AD" w:rsidRPr="000A506E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 w:hint="eastAsia"/>
                <w:kern w:val="0"/>
              </w:rPr>
              <w:t>擔保品代號</w:t>
            </w:r>
            <w:r w:rsidRPr="000A506E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70" w:type="pct"/>
          </w:tcPr>
          <w:p w14:paraId="3E0C9FEB" w14:textId="6BA68562" w:rsidR="003719AD" w:rsidRPr="000A506E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0" w:type="pct"/>
          </w:tcPr>
          <w:p w14:paraId="055FCB4C" w14:textId="6E57F723" w:rsidR="003719AD" w:rsidRPr="000A506E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70" w:type="pct"/>
          </w:tcPr>
          <w:p w14:paraId="1FC57DAB" w14:textId="41299EA1" w:rsidR="003719AD" w:rsidRPr="000A506E" w:rsidRDefault="005B50C9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330" w:type="pct"/>
          </w:tcPr>
          <w:p w14:paraId="4706E825" w14:textId="0FDF7820" w:rsidR="003719AD" w:rsidRPr="000A506E" w:rsidRDefault="005B50C9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 w:hint="eastAsia"/>
                <w:kern w:val="0"/>
              </w:rPr>
              <w:t>固定為1</w:t>
            </w:r>
          </w:p>
        </w:tc>
      </w:tr>
      <w:tr w:rsidR="004A2350" w:rsidRPr="000A506E" w14:paraId="35759466" w14:textId="77777777" w:rsidTr="007F7C77">
        <w:trPr>
          <w:trHeight w:val="340"/>
        </w:trPr>
        <w:tc>
          <w:tcPr>
            <w:tcW w:w="269" w:type="pct"/>
          </w:tcPr>
          <w:p w14:paraId="209365FF" w14:textId="44848C02" w:rsidR="003719AD" w:rsidRPr="000A506E" w:rsidRDefault="003719AD" w:rsidP="0078740E">
            <w:pPr>
              <w:pStyle w:val="af9"/>
              <w:widowControl/>
              <w:numPr>
                <w:ilvl w:val="0"/>
                <w:numId w:val="16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01" w:type="pct"/>
          </w:tcPr>
          <w:p w14:paraId="51BCAD18" w14:textId="2B348F9B" w:rsidR="003719AD" w:rsidRPr="000A506E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/>
              </w:rPr>
              <w:t>ClCode2</w:t>
            </w:r>
          </w:p>
        </w:tc>
        <w:tc>
          <w:tcPr>
            <w:tcW w:w="1888" w:type="pct"/>
          </w:tcPr>
          <w:p w14:paraId="4E495A2B" w14:textId="0D125CBA" w:rsidR="003719AD" w:rsidRPr="000A506E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 w:hint="eastAsia"/>
                <w:kern w:val="0"/>
              </w:rPr>
              <w:t>擔保品代號</w:t>
            </w:r>
            <w:r w:rsidRPr="000A506E">
              <w:rPr>
                <w:rFonts w:ascii="標楷體" w:eastAsia="標楷體" w:hAnsi="標楷體" w:cs="新細明體"/>
                <w:kern w:val="0"/>
              </w:rPr>
              <w:t>2</w:t>
            </w:r>
          </w:p>
        </w:tc>
        <w:tc>
          <w:tcPr>
            <w:tcW w:w="270" w:type="pct"/>
          </w:tcPr>
          <w:p w14:paraId="6F150566" w14:textId="147C0378" w:rsidR="003719AD" w:rsidRPr="000A506E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0" w:type="pct"/>
          </w:tcPr>
          <w:p w14:paraId="147D1BD5" w14:textId="749DD966" w:rsidR="003719AD" w:rsidRPr="000A506E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2</w:t>
            </w:r>
          </w:p>
        </w:tc>
        <w:tc>
          <w:tcPr>
            <w:tcW w:w="270" w:type="pct"/>
          </w:tcPr>
          <w:p w14:paraId="2B94816D" w14:textId="0989526C" w:rsidR="003719AD" w:rsidRPr="000A506E" w:rsidRDefault="005B50C9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330" w:type="pct"/>
          </w:tcPr>
          <w:p w14:paraId="1EA184EF" w14:textId="7672C24A" w:rsidR="003719AD" w:rsidRPr="000A506E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4A2350" w:rsidRPr="000A506E" w14:paraId="59EBE178" w14:textId="77777777" w:rsidTr="007F7C77">
        <w:trPr>
          <w:trHeight w:val="340"/>
        </w:trPr>
        <w:tc>
          <w:tcPr>
            <w:tcW w:w="269" w:type="pct"/>
          </w:tcPr>
          <w:p w14:paraId="4ED43154" w14:textId="027FA835" w:rsidR="003719AD" w:rsidRPr="000A506E" w:rsidRDefault="003719AD" w:rsidP="0078740E">
            <w:pPr>
              <w:pStyle w:val="af9"/>
              <w:widowControl/>
              <w:numPr>
                <w:ilvl w:val="0"/>
                <w:numId w:val="16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01" w:type="pct"/>
            <w:noWrap/>
            <w:hideMark/>
          </w:tcPr>
          <w:p w14:paraId="3D754932" w14:textId="7664B81E" w:rsidR="003719AD" w:rsidRPr="000A506E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0A506E">
              <w:rPr>
                <w:rFonts w:ascii="標楷體" w:eastAsia="標楷體" w:hAnsi="標楷體"/>
              </w:rPr>
              <w:t>ClNo</w:t>
            </w:r>
            <w:proofErr w:type="spellEnd"/>
          </w:p>
        </w:tc>
        <w:tc>
          <w:tcPr>
            <w:tcW w:w="1888" w:type="pct"/>
            <w:noWrap/>
            <w:hideMark/>
          </w:tcPr>
          <w:p w14:paraId="5785C94C" w14:textId="77777777" w:rsidR="003719AD" w:rsidRPr="000A506E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 w:hint="eastAsia"/>
                <w:kern w:val="0"/>
              </w:rPr>
              <w:t>擔保品編號</w:t>
            </w:r>
          </w:p>
        </w:tc>
        <w:tc>
          <w:tcPr>
            <w:tcW w:w="270" w:type="pct"/>
            <w:hideMark/>
          </w:tcPr>
          <w:p w14:paraId="4288430C" w14:textId="10F83FF4" w:rsidR="003719AD" w:rsidRPr="000A506E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0" w:type="pct"/>
            <w:noWrap/>
            <w:hideMark/>
          </w:tcPr>
          <w:p w14:paraId="0081066B" w14:textId="1EBA3129" w:rsidR="003719AD" w:rsidRPr="000A506E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7</w:t>
            </w:r>
          </w:p>
        </w:tc>
        <w:tc>
          <w:tcPr>
            <w:tcW w:w="270" w:type="pct"/>
          </w:tcPr>
          <w:p w14:paraId="628B01BD" w14:textId="4DD32BF6" w:rsidR="003719AD" w:rsidRPr="000A506E" w:rsidRDefault="005B50C9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330" w:type="pct"/>
            <w:noWrap/>
            <w:hideMark/>
          </w:tcPr>
          <w:p w14:paraId="70DFEF4A" w14:textId="7B3605D7" w:rsidR="003719AD" w:rsidRPr="000A506E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4A2350" w:rsidRPr="000A506E" w14:paraId="3C59E056" w14:textId="77777777" w:rsidTr="007F7C77">
        <w:trPr>
          <w:trHeight w:val="340"/>
        </w:trPr>
        <w:tc>
          <w:tcPr>
            <w:tcW w:w="269" w:type="pct"/>
          </w:tcPr>
          <w:p w14:paraId="352467EE" w14:textId="77777777" w:rsidR="003719AD" w:rsidRPr="000A506E" w:rsidRDefault="003719AD" w:rsidP="0078740E">
            <w:pPr>
              <w:pStyle w:val="af9"/>
              <w:numPr>
                <w:ilvl w:val="0"/>
                <w:numId w:val="1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1" w:type="pct"/>
            <w:noWrap/>
          </w:tcPr>
          <w:p w14:paraId="50B3DC0B" w14:textId="40F8BA82" w:rsidR="003719AD" w:rsidRPr="000A506E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0A506E">
              <w:rPr>
                <w:rFonts w:ascii="標楷體" w:eastAsia="標楷體" w:hAnsi="標楷體" w:cs="新細明體"/>
                <w:kern w:val="0"/>
              </w:rPr>
              <w:t>PrevInsuNo</w:t>
            </w:r>
            <w:proofErr w:type="spellEnd"/>
          </w:p>
        </w:tc>
        <w:tc>
          <w:tcPr>
            <w:tcW w:w="1888" w:type="pct"/>
            <w:noWrap/>
          </w:tcPr>
          <w:p w14:paraId="1F0D6FE2" w14:textId="3E0B6A5B" w:rsidR="003719AD" w:rsidRPr="000A506E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 w:hint="eastAsia"/>
                <w:kern w:val="0"/>
              </w:rPr>
              <w:t>原保單號碼</w:t>
            </w:r>
          </w:p>
        </w:tc>
        <w:tc>
          <w:tcPr>
            <w:tcW w:w="270" w:type="pct"/>
          </w:tcPr>
          <w:p w14:paraId="6189FB6E" w14:textId="5F857398" w:rsidR="003719AD" w:rsidRPr="000A506E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0" w:type="pct"/>
            <w:noWrap/>
          </w:tcPr>
          <w:p w14:paraId="057F8BFF" w14:textId="1DB0807D" w:rsidR="003719AD" w:rsidRPr="000A506E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16</w:t>
            </w:r>
          </w:p>
        </w:tc>
        <w:tc>
          <w:tcPr>
            <w:tcW w:w="270" w:type="pct"/>
          </w:tcPr>
          <w:p w14:paraId="560D27AF" w14:textId="7E379AA4" w:rsidR="003719AD" w:rsidRPr="000A506E" w:rsidRDefault="005B50C9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V</w:t>
            </w:r>
          </w:p>
        </w:tc>
        <w:tc>
          <w:tcPr>
            <w:tcW w:w="1330" w:type="pct"/>
            <w:noWrap/>
          </w:tcPr>
          <w:p w14:paraId="092A71BC" w14:textId="09CE9A96" w:rsidR="003719AD" w:rsidRPr="000A506E" w:rsidDel="00492ECF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 w:hint="eastAsia"/>
                <w:kern w:val="0"/>
              </w:rPr>
              <w:t>保單號碼</w:t>
            </w:r>
          </w:p>
        </w:tc>
      </w:tr>
      <w:tr w:rsidR="00ED7C56" w:rsidRPr="000A506E" w14:paraId="21A33726" w14:textId="77777777" w:rsidTr="007F7C77">
        <w:trPr>
          <w:trHeight w:val="340"/>
        </w:trPr>
        <w:tc>
          <w:tcPr>
            <w:tcW w:w="269" w:type="pct"/>
          </w:tcPr>
          <w:p w14:paraId="42165D6F" w14:textId="77777777" w:rsidR="00ED7C56" w:rsidRPr="000A506E" w:rsidRDefault="00ED7C56" w:rsidP="0078740E">
            <w:pPr>
              <w:pStyle w:val="af9"/>
              <w:numPr>
                <w:ilvl w:val="0"/>
                <w:numId w:val="1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1" w:type="pct"/>
            <w:noWrap/>
          </w:tcPr>
          <w:p w14:paraId="6F0B36D9" w14:textId="586EC851" w:rsidR="00ED7C56" w:rsidRPr="000A506E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0A506E">
              <w:rPr>
                <w:rFonts w:ascii="標楷體" w:eastAsia="標楷體" w:hAnsi="標楷體" w:cs="新細明體"/>
                <w:kern w:val="0"/>
              </w:rPr>
              <w:t>EndoInsuNo</w:t>
            </w:r>
            <w:proofErr w:type="spellEnd"/>
          </w:p>
        </w:tc>
        <w:tc>
          <w:tcPr>
            <w:tcW w:w="1888" w:type="pct"/>
            <w:noWrap/>
          </w:tcPr>
          <w:p w14:paraId="1C4426A2" w14:textId="1495DFF7" w:rsidR="00ED7C56" w:rsidRPr="000A506E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 w:hint="eastAsia"/>
                <w:kern w:val="0"/>
              </w:rPr>
              <w:t>批單號碼</w:t>
            </w:r>
          </w:p>
        </w:tc>
        <w:tc>
          <w:tcPr>
            <w:tcW w:w="270" w:type="pct"/>
          </w:tcPr>
          <w:p w14:paraId="7D8ADBCE" w14:textId="1E934B98" w:rsidR="00ED7C56" w:rsidRPr="000A506E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0" w:type="pct"/>
            <w:noWrap/>
          </w:tcPr>
          <w:p w14:paraId="531F6E90" w14:textId="13C7D592" w:rsidR="00ED7C56" w:rsidRPr="000A506E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16</w:t>
            </w:r>
          </w:p>
        </w:tc>
        <w:tc>
          <w:tcPr>
            <w:tcW w:w="270" w:type="pct"/>
          </w:tcPr>
          <w:p w14:paraId="77E1668C" w14:textId="77777777" w:rsidR="00ED7C56" w:rsidRPr="000A506E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330" w:type="pct"/>
            <w:noWrap/>
          </w:tcPr>
          <w:p w14:paraId="1D27F9B4" w14:textId="77777777" w:rsidR="00ED7C56" w:rsidRPr="000A506E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ED7C56" w:rsidRPr="000A506E" w14:paraId="10B7D63F" w14:textId="77777777" w:rsidTr="007F7C77">
        <w:trPr>
          <w:trHeight w:val="340"/>
        </w:trPr>
        <w:tc>
          <w:tcPr>
            <w:tcW w:w="269" w:type="pct"/>
          </w:tcPr>
          <w:p w14:paraId="4A4457AB" w14:textId="1E57393E" w:rsidR="00ED7C56" w:rsidRPr="000A506E" w:rsidRDefault="00ED7C56" w:rsidP="0078740E">
            <w:pPr>
              <w:pStyle w:val="af9"/>
              <w:widowControl/>
              <w:numPr>
                <w:ilvl w:val="0"/>
                <w:numId w:val="16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01" w:type="pct"/>
            <w:noWrap/>
            <w:hideMark/>
          </w:tcPr>
          <w:p w14:paraId="3AE413C3" w14:textId="133BCEE0" w:rsidR="00ED7C56" w:rsidRPr="000A506E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0A506E">
              <w:rPr>
                <w:rFonts w:ascii="標楷體" w:eastAsia="標楷體" w:hAnsi="標楷體" w:cs="新細明體"/>
                <w:kern w:val="0"/>
              </w:rPr>
              <w:t>NowInsuNo</w:t>
            </w:r>
            <w:proofErr w:type="spellEnd"/>
          </w:p>
        </w:tc>
        <w:tc>
          <w:tcPr>
            <w:tcW w:w="1888" w:type="pct"/>
            <w:noWrap/>
            <w:hideMark/>
          </w:tcPr>
          <w:p w14:paraId="5AD6F51B" w14:textId="77777777" w:rsidR="00ED7C56" w:rsidRPr="000A506E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 w:hint="eastAsia"/>
                <w:kern w:val="0"/>
              </w:rPr>
              <w:t>新保單號碼</w:t>
            </w:r>
          </w:p>
        </w:tc>
        <w:tc>
          <w:tcPr>
            <w:tcW w:w="270" w:type="pct"/>
            <w:hideMark/>
          </w:tcPr>
          <w:p w14:paraId="038601C7" w14:textId="77777777" w:rsidR="00ED7C56" w:rsidRPr="000A506E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0" w:type="pct"/>
            <w:noWrap/>
            <w:hideMark/>
          </w:tcPr>
          <w:p w14:paraId="46FED129" w14:textId="77777777" w:rsidR="00ED7C56" w:rsidRPr="000A506E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16</w:t>
            </w:r>
          </w:p>
        </w:tc>
        <w:tc>
          <w:tcPr>
            <w:tcW w:w="270" w:type="pct"/>
          </w:tcPr>
          <w:p w14:paraId="27195955" w14:textId="77777777" w:rsidR="00ED7C56" w:rsidRPr="000A506E" w:rsidRDefault="00ED7C56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330" w:type="pct"/>
            <w:noWrap/>
            <w:hideMark/>
          </w:tcPr>
          <w:p w14:paraId="38AAEFA1" w14:textId="51B85172" w:rsidR="00ED7C56" w:rsidRPr="000A506E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gramStart"/>
            <w:r w:rsidRPr="000A506E">
              <w:rPr>
                <w:rFonts w:ascii="標楷體" w:eastAsia="標楷體" w:hAnsi="標楷體" w:cs="新細明體" w:hint="eastAsia"/>
                <w:kern w:val="0"/>
              </w:rPr>
              <w:t>空值</w:t>
            </w:r>
            <w:proofErr w:type="gramEnd"/>
          </w:p>
        </w:tc>
      </w:tr>
      <w:tr w:rsidR="00ED7C56" w:rsidRPr="000A506E" w14:paraId="5655BA4D" w14:textId="77777777" w:rsidTr="007F7C77">
        <w:trPr>
          <w:trHeight w:val="340"/>
        </w:trPr>
        <w:tc>
          <w:tcPr>
            <w:tcW w:w="269" w:type="pct"/>
          </w:tcPr>
          <w:p w14:paraId="2A74D31D" w14:textId="77777777" w:rsidR="00ED7C56" w:rsidRPr="000A506E" w:rsidDel="004D15A0" w:rsidRDefault="00ED7C56" w:rsidP="0078740E">
            <w:pPr>
              <w:pStyle w:val="af9"/>
              <w:widowControl/>
              <w:numPr>
                <w:ilvl w:val="0"/>
                <w:numId w:val="16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01" w:type="pct"/>
            <w:noWrap/>
          </w:tcPr>
          <w:p w14:paraId="5ED3CCEF" w14:textId="6333776C" w:rsidR="00ED7C56" w:rsidRPr="000A506E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0A506E">
              <w:rPr>
                <w:rFonts w:ascii="標楷體" w:eastAsia="標楷體" w:hAnsi="標楷體"/>
              </w:rPr>
              <w:t>InsuCompany</w:t>
            </w:r>
            <w:proofErr w:type="spellEnd"/>
          </w:p>
        </w:tc>
        <w:tc>
          <w:tcPr>
            <w:tcW w:w="1888" w:type="pct"/>
            <w:noWrap/>
          </w:tcPr>
          <w:p w14:paraId="7E69DF03" w14:textId="69A4078D" w:rsidR="00ED7C56" w:rsidRPr="000A506E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 w:hint="eastAsia"/>
                <w:kern w:val="0"/>
              </w:rPr>
              <w:t>保險公司</w:t>
            </w:r>
          </w:p>
        </w:tc>
        <w:tc>
          <w:tcPr>
            <w:tcW w:w="270" w:type="pct"/>
          </w:tcPr>
          <w:p w14:paraId="3E9D6F66" w14:textId="5D7D2406" w:rsidR="00ED7C56" w:rsidRPr="000A506E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0" w:type="pct"/>
            <w:noWrap/>
          </w:tcPr>
          <w:p w14:paraId="38C778E4" w14:textId="64CAD1CD" w:rsidR="00ED7C56" w:rsidRPr="000A506E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2</w:t>
            </w:r>
          </w:p>
        </w:tc>
        <w:tc>
          <w:tcPr>
            <w:tcW w:w="270" w:type="pct"/>
          </w:tcPr>
          <w:p w14:paraId="0E9ED72D" w14:textId="2FDBDC67" w:rsidR="00ED7C56" w:rsidRPr="000A506E" w:rsidDel="00492ECF" w:rsidRDefault="00ED7C56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330" w:type="pct"/>
            <w:noWrap/>
          </w:tcPr>
          <w:p w14:paraId="57759EB0" w14:textId="1284E055" w:rsidR="00ED7C56" w:rsidRPr="000A506E" w:rsidDel="00492ECF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ED7C56" w:rsidRPr="008F20B5" w14:paraId="26D0FFF5" w14:textId="77777777" w:rsidTr="007F7C77">
        <w:trPr>
          <w:trHeight w:val="340"/>
        </w:trPr>
        <w:tc>
          <w:tcPr>
            <w:tcW w:w="269" w:type="pct"/>
          </w:tcPr>
          <w:p w14:paraId="38061A5F" w14:textId="77777777" w:rsidR="00ED7C56" w:rsidRPr="004A1C2C" w:rsidDel="004D15A0" w:rsidRDefault="00ED7C56" w:rsidP="0078740E">
            <w:pPr>
              <w:pStyle w:val="af9"/>
              <w:widowControl/>
              <w:numPr>
                <w:ilvl w:val="0"/>
                <w:numId w:val="16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01" w:type="pct"/>
            <w:noWrap/>
          </w:tcPr>
          <w:p w14:paraId="5D2E7E3C" w14:textId="710CC95D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InsuTypeCode</w:t>
            </w:r>
            <w:proofErr w:type="spellEnd"/>
          </w:p>
        </w:tc>
        <w:tc>
          <w:tcPr>
            <w:tcW w:w="1888" w:type="pct"/>
            <w:noWrap/>
          </w:tcPr>
          <w:p w14:paraId="5BADA7D3" w14:textId="78257B43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保險類別</w:t>
            </w:r>
          </w:p>
        </w:tc>
        <w:tc>
          <w:tcPr>
            <w:tcW w:w="270" w:type="pct"/>
          </w:tcPr>
          <w:p w14:paraId="300C364D" w14:textId="14278021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0" w:type="pct"/>
            <w:noWrap/>
          </w:tcPr>
          <w:p w14:paraId="5F8BE9FC" w14:textId="4D106701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</w:t>
            </w:r>
          </w:p>
        </w:tc>
        <w:tc>
          <w:tcPr>
            <w:tcW w:w="270" w:type="pct"/>
          </w:tcPr>
          <w:p w14:paraId="7E45F75F" w14:textId="42FA70A3" w:rsidR="00ED7C56" w:rsidRPr="004A1C2C" w:rsidDel="00492ECF" w:rsidRDefault="00ED7C56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330" w:type="pct"/>
            <w:noWrap/>
          </w:tcPr>
          <w:p w14:paraId="1DA2A064" w14:textId="77777777" w:rsidR="00A00F7D" w:rsidRPr="00A00F7D" w:rsidRDefault="00A00F7D" w:rsidP="00A00F7D">
            <w:pPr>
              <w:widowControl/>
              <w:rPr>
                <w:rFonts w:ascii="標楷體" w:eastAsia="標楷體" w:hAnsi="標楷體" w:cs="新細明體"/>
                <w:kern w:val="0"/>
                <w:highlight w:val="yellow"/>
              </w:rPr>
            </w:pPr>
            <w:r w:rsidRPr="00A00F7D">
              <w:rPr>
                <w:rFonts w:ascii="標楷體" w:eastAsia="標楷體" w:hAnsi="標楷體" w:cs="新細明體" w:hint="eastAsia"/>
                <w:kern w:val="0"/>
                <w:highlight w:val="yellow"/>
              </w:rPr>
              <w:t>01:住宅火險地震險</w:t>
            </w:r>
          </w:p>
          <w:p w14:paraId="02EFD068" w14:textId="74F98EE4" w:rsidR="00A00F7D" w:rsidRPr="00A00F7D" w:rsidRDefault="00A00F7D" w:rsidP="00A00F7D">
            <w:pPr>
              <w:widowControl/>
              <w:rPr>
                <w:rFonts w:ascii="標楷體" w:eastAsia="標楷體" w:hAnsi="標楷體" w:cs="新細明體"/>
                <w:kern w:val="0"/>
                <w:highlight w:val="yellow"/>
              </w:rPr>
            </w:pPr>
            <w:r w:rsidRPr="00A00F7D">
              <w:rPr>
                <w:rFonts w:ascii="標楷體" w:eastAsia="標楷體" w:hAnsi="標楷體" w:cs="新細明體" w:hint="eastAsia"/>
                <w:kern w:val="0"/>
                <w:highlight w:val="yellow"/>
              </w:rPr>
              <w:t>02:</w:t>
            </w:r>
            <w:r w:rsidR="00A9067E">
              <w:rPr>
                <w:rFonts w:ascii="標楷體" w:eastAsia="標楷體" w:hAnsi="標楷體" w:cs="新細明體" w:hint="eastAsia"/>
                <w:kern w:val="0"/>
                <w:highlight w:val="yellow"/>
              </w:rPr>
              <w:t>住宅</w:t>
            </w:r>
            <w:r w:rsidRPr="00A00F7D">
              <w:rPr>
                <w:rFonts w:ascii="標楷體" w:eastAsia="標楷體" w:hAnsi="標楷體" w:cs="新細明體" w:hint="eastAsia"/>
                <w:kern w:val="0"/>
                <w:highlight w:val="yellow"/>
              </w:rPr>
              <w:t>火險</w:t>
            </w:r>
            <w:r w:rsidR="00A9067E">
              <w:rPr>
                <w:rFonts w:ascii="標楷體" w:eastAsia="標楷體" w:hAnsi="標楷體" w:cs="新細明體" w:hint="eastAsia"/>
                <w:kern w:val="0"/>
                <w:highlight w:val="yellow"/>
              </w:rPr>
              <w:t>(長單)</w:t>
            </w:r>
          </w:p>
          <w:p w14:paraId="451AE279" w14:textId="77777777" w:rsidR="00A00F7D" w:rsidRPr="00A00F7D" w:rsidRDefault="00A00F7D" w:rsidP="00A00F7D">
            <w:pPr>
              <w:widowControl/>
              <w:rPr>
                <w:rFonts w:ascii="標楷體" w:eastAsia="標楷體" w:hAnsi="標楷體" w:cs="新細明體"/>
                <w:kern w:val="0"/>
                <w:highlight w:val="yellow"/>
              </w:rPr>
            </w:pPr>
            <w:r w:rsidRPr="00A00F7D">
              <w:rPr>
                <w:rFonts w:ascii="標楷體" w:eastAsia="標楷體" w:hAnsi="標楷體" w:cs="新細明體" w:hint="eastAsia"/>
                <w:kern w:val="0"/>
                <w:highlight w:val="yellow"/>
              </w:rPr>
              <w:t>03:地震險</w:t>
            </w:r>
          </w:p>
          <w:p w14:paraId="336F1ABF" w14:textId="4CA74626" w:rsidR="00A00F7D" w:rsidRPr="00A00F7D" w:rsidRDefault="00A00F7D" w:rsidP="00A00F7D">
            <w:pPr>
              <w:widowControl/>
              <w:rPr>
                <w:rFonts w:ascii="標楷體" w:eastAsia="標楷體" w:hAnsi="標楷體" w:cs="新細明體"/>
                <w:kern w:val="0"/>
                <w:highlight w:val="yellow"/>
              </w:rPr>
            </w:pPr>
            <w:r w:rsidRPr="00A00F7D">
              <w:rPr>
                <w:rFonts w:ascii="標楷體" w:eastAsia="標楷體" w:hAnsi="標楷體" w:cs="新細明體" w:hint="eastAsia"/>
                <w:kern w:val="0"/>
                <w:highlight w:val="yellow"/>
              </w:rPr>
              <w:t>04:汽車全險</w:t>
            </w:r>
            <w:r w:rsidR="007F7C77">
              <w:rPr>
                <w:rFonts w:ascii="標楷體" w:eastAsia="標楷體" w:hAnsi="標楷體" w:cs="新細明體" w:hint="eastAsia"/>
                <w:kern w:val="0"/>
                <w:highlight w:val="yellow"/>
              </w:rPr>
              <w:t>(</w:t>
            </w:r>
            <w:r w:rsidR="00A9067E" w:rsidRPr="00ED27CE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目前</w:t>
            </w:r>
            <w:r w:rsidR="007F7C77" w:rsidRPr="00ED27CE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已停用</w:t>
            </w:r>
            <w:r w:rsidR="007F7C77">
              <w:rPr>
                <w:rFonts w:ascii="標楷體" w:eastAsia="標楷體" w:hAnsi="標楷體" w:cs="新細明體" w:hint="eastAsia"/>
                <w:kern w:val="0"/>
                <w:highlight w:val="yellow"/>
              </w:rPr>
              <w:t>)</w:t>
            </w:r>
          </w:p>
          <w:p w14:paraId="4861D340" w14:textId="39EEE5C7" w:rsidR="00A00F7D" w:rsidRPr="00A00F7D" w:rsidRDefault="00A00F7D" w:rsidP="00A00F7D">
            <w:pPr>
              <w:widowControl/>
              <w:rPr>
                <w:rFonts w:ascii="標楷體" w:eastAsia="標楷體" w:hAnsi="標楷體" w:cs="新細明體"/>
                <w:kern w:val="0"/>
                <w:highlight w:val="yellow"/>
              </w:rPr>
            </w:pPr>
            <w:r w:rsidRPr="00A00F7D">
              <w:rPr>
                <w:rFonts w:ascii="標楷體" w:eastAsia="標楷體" w:hAnsi="標楷體" w:cs="新細明體" w:hint="eastAsia"/>
                <w:kern w:val="0"/>
                <w:highlight w:val="yellow"/>
              </w:rPr>
              <w:t>05:綜合營造險</w:t>
            </w:r>
            <w:r w:rsidR="007F7C77">
              <w:rPr>
                <w:rFonts w:ascii="標楷體" w:eastAsia="標楷體" w:hAnsi="標楷體" w:cs="新細明體" w:hint="eastAsia"/>
                <w:kern w:val="0"/>
                <w:highlight w:val="yellow"/>
              </w:rPr>
              <w:t>(</w:t>
            </w:r>
            <w:r w:rsidR="00A9067E" w:rsidRPr="00ED27CE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目前</w:t>
            </w:r>
            <w:r w:rsidR="007F7C77" w:rsidRPr="00ED27CE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已停用</w:t>
            </w:r>
            <w:r w:rsidR="007F7C77">
              <w:rPr>
                <w:rFonts w:ascii="標楷體" w:eastAsia="標楷體" w:hAnsi="標楷體" w:cs="新細明體" w:hint="eastAsia"/>
                <w:kern w:val="0"/>
                <w:highlight w:val="yellow"/>
              </w:rPr>
              <w:t>)</w:t>
            </w:r>
          </w:p>
          <w:p w14:paraId="6BF20B20" w14:textId="77777777" w:rsidR="00A00F7D" w:rsidRPr="00A00F7D" w:rsidRDefault="00A00F7D" w:rsidP="00A00F7D">
            <w:pPr>
              <w:widowControl/>
              <w:rPr>
                <w:rFonts w:ascii="標楷體" w:eastAsia="標楷體" w:hAnsi="標楷體" w:cs="新細明體"/>
                <w:kern w:val="0"/>
                <w:highlight w:val="yellow"/>
              </w:rPr>
            </w:pPr>
            <w:r w:rsidRPr="00A00F7D">
              <w:rPr>
                <w:rFonts w:ascii="標楷體" w:eastAsia="標楷體" w:hAnsi="標楷體" w:cs="新細明體" w:hint="eastAsia"/>
                <w:kern w:val="0"/>
                <w:highlight w:val="yellow"/>
              </w:rPr>
              <w:t>06:動產火險</w:t>
            </w:r>
          </w:p>
          <w:p w14:paraId="3FA1B267" w14:textId="77777777" w:rsidR="00A00F7D" w:rsidRPr="00A00F7D" w:rsidRDefault="00A00F7D" w:rsidP="00A00F7D">
            <w:pPr>
              <w:widowControl/>
              <w:rPr>
                <w:rFonts w:ascii="標楷體" w:eastAsia="標楷體" w:hAnsi="標楷體" w:cs="新細明體"/>
                <w:kern w:val="0"/>
                <w:highlight w:val="yellow"/>
              </w:rPr>
            </w:pPr>
            <w:r w:rsidRPr="00A00F7D">
              <w:rPr>
                <w:rFonts w:ascii="標楷體" w:eastAsia="標楷體" w:hAnsi="標楷體" w:cs="新細明體" w:hint="eastAsia"/>
                <w:kern w:val="0"/>
                <w:highlight w:val="yellow"/>
              </w:rPr>
              <w:t>07:其他</w:t>
            </w:r>
          </w:p>
          <w:p w14:paraId="159C435D" w14:textId="3945E2EC" w:rsidR="00ED7C56" w:rsidRPr="004A1C2C" w:rsidDel="00492ECF" w:rsidRDefault="00A00F7D" w:rsidP="00A00F7D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A00F7D">
              <w:rPr>
                <w:rFonts w:ascii="標楷體" w:eastAsia="標楷體" w:hAnsi="標楷體" w:cs="新細明體" w:hint="eastAsia"/>
                <w:kern w:val="0"/>
                <w:highlight w:val="yellow"/>
              </w:rPr>
              <w:t>08:商業火災保險</w:t>
            </w:r>
          </w:p>
        </w:tc>
      </w:tr>
      <w:tr w:rsidR="00ED7C56" w:rsidRPr="008F20B5" w14:paraId="1BDC8B1F" w14:textId="77777777" w:rsidTr="007F7C77">
        <w:trPr>
          <w:trHeight w:val="340"/>
        </w:trPr>
        <w:tc>
          <w:tcPr>
            <w:tcW w:w="269" w:type="pct"/>
          </w:tcPr>
          <w:p w14:paraId="724FB0E5" w14:textId="2E14461B" w:rsidR="00ED7C56" w:rsidRPr="004A1C2C" w:rsidRDefault="00ED7C56" w:rsidP="0078740E">
            <w:pPr>
              <w:pStyle w:val="af9"/>
              <w:numPr>
                <w:ilvl w:val="0"/>
                <w:numId w:val="1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1" w:type="pct"/>
            <w:noWrap/>
            <w:hideMark/>
          </w:tcPr>
          <w:p w14:paraId="76422E6F" w14:textId="4FF44F17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kern w:val="0"/>
              </w:rPr>
              <w:t>FireInsuCovrg</w:t>
            </w:r>
            <w:proofErr w:type="spellEnd"/>
          </w:p>
        </w:tc>
        <w:tc>
          <w:tcPr>
            <w:tcW w:w="1888" w:type="pct"/>
            <w:noWrap/>
            <w:hideMark/>
          </w:tcPr>
          <w:p w14:paraId="63FC523B" w14:textId="6A8B0CE7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火災險保險金額</w:t>
            </w:r>
          </w:p>
        </w:tc>
        <w:tc>
          <w:tcPr>
            <w:tcW w:w="270" w:type="pct"/>
            <w:noWrap/>
            <w:hideMark/>
          </w:tcPr>
          <w:p w14:paraId="61EB8FA7" w14:textId="6181EAF5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9</w:t>
            </w:r>
          </w:p>
        </w:tc>
        <w:tc>
          <w:tcPr>
            <w:tcW w:w="270" w:type="pct"/>
            <w:noWrap/>
            <w:hideMark/>
          </w:tcPr>
          <w:p w14:paraId="24F2DAED" w14:textId="7B100747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14.2</w:t>
            </w:r>
          </w:p>
        </w:tc>
        <w:tc>
          <w:tcPr>
            <w:tcW w:w="270" w:type="pct"/>
          </w:tcPr>
          <w:p w14:paraId="11DD94A6" w14:textId="4869B2A1" w:rsidR="00ED7C56" w:rsidRPr="004A1C2C" w:rsidDel="004444BD" w:rsidRDefault="00ED7C56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O</w:t>
            </w:r>
          </w:p>
        </w:tc>
        <w:tc>
          <w:tcPr>
            <w:tcW w:w="1330" w:type="pct"/>
            <w:hideMark/>
          </w:tcPr>
          <w:p w14:paraId="13C58719" w14:textId="501FAC3E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0.00</w:t>
            </w:r>
          </w:p>
        </w:tc>
      </w:tr>
      <w:tr w:rsidR="00ED7C56" w:rsidRPr="008F20B5" w14:paraId="537F0DBD" w14:textId="77777777" w:rsidTr="007F7C77">
        <w:trPr>
          <w:trHeight w:val="340"/>
        </w:trPr>
        <w:tc>
          <w:tcPr>
            <w:tcW w:w="269" w:type="pct"/>
          </w:tcPr>
          <w:p w14:paraId="0B542F5D" w14:textId="0C069CB0" w:rsidR="00ED7C56" w:rsidRPr="004A1C2C" w:rsidRDefault="00ED7C56" w:rsidP="0078740E">
            <w:pPr>
              <w:pStyle w:val="af9"/>
              <w:numPr>
                <w:ilvl w:val="0"/>
                <w:numId w:val="1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1" w:type="pct"/>
            <w:noWrap/>
            <w:hideMark/>
          </w:tcPr>
          <w:p w14:paraId="37A9B331" w14:textId="7A88C22B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kern w:val="0"/>
              </w:rPr>
              <w:t>EthqInsuCovrg</w:t>
            </w:r>
            <w:proofErr w:type="spellEnd"/>
          </w:p>
        </w:tc>
        <w:tc>
          <w:tcPr>
            <w:tcW w:w="1888" w:type="pct"/>
            <w:noWrap/>
            <w:hideMark/>
          </w:tcPr>
          <w:p w14:paraId="044C1F51" w14:textId="6B8DF077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地震險保險金額</w:t>
            </w:r>
          </w:p>
        </w:tc>
        <w:tc>
          <w:tcPr>
            <w:tcW w:w="270" w:type="pct"/>
            <w:noWrap/>
            <w:hideMark/>
          </w:tcPr>
          <w:p w14:paraId="775A28F6" w14:textId="6A1FAE4C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9</w:t>
            </w:r>
          </w:p>
        </w:tc>
        <w:tc>
          <w:tcPr>
            <w:tcW w:w="270" w:type="pct"/>
            <w:noWrap/>
            <w:hideMark/>
          </w:tcPr>
          <w:p w14:paraId="58E24A98" w14:textId="5C6E8967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14.2</w:t>
            </w:r>
          </w:p>
        </w:tc>
        <w:tc>
          <w:tcPr>
            <w:tcW w:w="270" w:type="pct"/>
          </w:tcPr>
          <w:p w14:paraId="148D0915" w14:textId="2ED7C9B7" w:rsidR="00ED7C56" w:rsidRPr="004A1C2C" w:rsidRDefault="00ED7C56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O</w:t>
            </w:r>
          </w:p>
        </w:tc>
        <w:tc>
          <w:tcPr>
            <w:tcW w:w="1330" w:type="pct"/>
            <w:hideMark/>
          </w:tcPr>
          <w:p w14:paraId="34B5D89F" w14:textId="46E8A54A" w:rsidR="00ED7C56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火災險與地震險保險金額最少輸入一欄</w:t>
            </w:r>
          </w:p>
          <w:p w14:paraId="7C549257" w14:textId="179A0E8F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0.00</w:t>
            </w:r>
          </w:p>
        </w:tc>
      </w:tr>
      <w:tr w:rsidR="00ED7C56" w:rsidRPr="008F20B5" w14:paraId="4782292A" w14:textId="77777777" w:rsidTr="007F7C77">
        <w:trPr>
          <w:trHeight w:val="340"/>
        </w:trPr>
        <w:tc>
          <w:tcPr>
            <w:tcW w:w="269" w:type="pct"/>
          </w:tcPr>
          <w:p w14:paraId="1D860A9F" w14:textId="77777777" w:rsidR="00ED7C56" w:rsidRPr="004A1C2C" w:rsidDel="004D15A0" w:rsidRDefault="00ED7C56" w:rsidP="0078740E">
            <w:pPr>
              <w:pStyle w:val="af9"/>
              <w:numPr>
                <w:ilvl w:val="0"/>
                <w:numId w:val="1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1" w:type="pct"/>
            <w:noWrap/>
          </w:tcPr>
          <w:p w14:paraId="3A523BD2" w14:textId="3D02C181" w:rsidR="00ED7C56" w:rsidRPr="004A1C2C" w:rsidDel="00260F95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kern w:val="0"/>
              </w:rPr>
              <w:t>FireInsuPrem</w:t>
            </w:r>
            <w:proofErr w:type="spellEnd"/>
          </w:p>
        </w:tc>
        <w:tc>
          <w:tcPr>
            <w:tcW w:w="1888" w:type="pct"/>
            <w:noWrap/>
          </w:tcPr>
          <w:p w14:paraId="7FCDBAC1" w14:textId="0B0E589A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火災險保費</w:t>
            </w:r>
          </w:p>
        </w:tc>
        <w:tc>
          <w:tcPr>
            <w:tcW w:w="270" w:type="pct"/>
            <w:noWrap/>
          </w:tcPr>
          <w:p w14:paraId="12828BA8" w14:textId="0C2D4B22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9</w:t>
            </w:r>
          </w:p>
        </w:tc>
        <w:tc>
          <w:tcPr>
            <w:tcW w:w="270" w:type="pct"/>
            <w:noWrap/>
          </w:tcPr>
          <w:p w14:paraId="35346427" w14:textId="40A82042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14.2</w:t>
            </w:r>
          </w:p>
        </w:tc>
        <w:tc>
          <w:tcPr>
            <w:tcW w:w="270" w:type="pct"/>
          </w:tcPr>
          <w:p w14:paraId="4404FC7F" w14:textId="1740BD5C" w:rsidR="00ED7C56" w:rsidRPr="004A1C2C" w:rsidRDefault="00ED7C56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O</w:t>
            </w:r>
          </w:p>
        </w:tc>
        <w:tc>
          <w:tcPr>
            <w:tcW w:w="1330" w:type="pct"/>
          </w:tcPr>
          <w:p w14:paraId="76E81A89" w14:textId="088A8C0C" w:rsidR="00ED7C56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火災險保險金額有輸入時必須輸入</w:t>
            </w:r>
          </w:p>
          <w:p w14:paraId="35F307E2" w14:textId="0CEA53B4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0.00</w:t>
            </w:r>
          </w:p>
        </w:tc>
      </w:tr>
      <w:tr w:rsidR="00ED7C56" w:rsidRPr="008F20B5" w14:paraId="756C5073" w14:textId="77777777" w:rsidTr="007F7C77">
        <w:trPr>
          <w:trHeight w:val="340"/>
        </w:trPr>
        <w:tc>
          <w:tcPr>
            <w:tcW w:w="269" w:type="pct"/>
          </w:tcPr>
          <w:p w14:paraId="7E5E85E7" w14:textId="4DDD650E" w:rsidR="00ED7C56" w:rsidRPr="004A1C2C" w:rsidRDefault="00ED7C56" w:rsidP="0078740E">
            <w:pPr>
              <w:pStyle w:val="af9"/>
              <w:numPr>
                <w:ilvl w:val="0"/>
                <w:numId w:val="1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1" w:type="pct"/>
            <w:noWrap/>
            <w:hideMark/>
          </w:tcPr>
          <w:p w14:paraId="0B43E1B6" w14:textId="1809971E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kern w:val="0"/>
              </w:rPr>
              <w:t>EthqInsuPrem</w:t>
            </w:r>
            <w:proofErr w:type="spellEnd"/>
          </w:p>
        </w:tc>
        <w:tc>
          <w:tcPr>
            <w:tcW w:w="1888" w:type="pct"/>
            <w:noWrap/>
            <w:hideMark/>
          </w:tcPr>
          <w:p w14:paraId="4636C115" w14:textId="42F723B4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地震險保費</w:t>
            </w:r>
          </w:p>
        </w:tc>
        <w:tc>
          <w:tcPr>
            <w:tcW w:w="270" w:type="pct"/>
            <w:noWrap/>
            <w:hideMark/>
          </w:tcPr>
          <w:p w14:paraId="3D9A24C9" w14:textId="1499DE0F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9</w:t>
            </w:r>
          </w:p>
        </w:tc>
        <w:tc>
          <w:tcPr>
            <w:tcW w:w="270" w:type="pct"/>
            <w:noWrap/>
            <w:hideMark/>
          </w:tcPr>
          <w:p w14:paraId="5D820AE9" w14:textId="6DE8ABBB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14.2</w:t>
            </w:r>
          </w:p>
        </w:tc>
        <w:tc>
          <w:tcPr>
            <w:tcW w:w="270" w:type="pct"/>
          </w:tcPr>
          <w:p w14:paraId="4C36E08A" w14:textId="272E4E2E" w:rsidR="00ED7C56" w:rsidRPr="004A1C2C" w:rsidRDefault="00ED7C56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O</w:t>
            </w:r>
          </w:p>
        </w:tc>
        <w:tc>
          <w:tcPr>
            <w:tcW w:w="1330" w:type="pct"/>
            <w:hideMark/>
          </w:tcPr>
          <w:p w14:paraId="5B1AD5E0" w14:textId="0B8291A7" w:rsidR="00ED7C56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地震險保險金額有輸入時必須輸入</w:t>
            </w:r>
          </w:p>
          <w:p w14:paraId="60E968F4" w14:textId="12110D50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0.00</w:t>
            </w:r>
          </w:p>
        </w:tc>
      </w:tr>
      <w:tr w:rsidR="00ED7C56" w:rsidRPr="008F20B5" w14:paraId="42CEBB95" w14:textId="77777777" w:rsidTr="007F7C77">
        <w:trPr>
          <w:trHeight w:val="340"/>
        </w:trPr>
        <w:tc>
          <w:tcPr>
            <w:tcW w:w="269" w:type="pct"/>
          </w:tcPr>
          <w:p w14:paraId="0AC1DB39" w14:textId="0468DAE7" w:rsidR="00ED7C56" w:rsidRPr="004A1C2C" w:rsidRDefault="00ED7C56" w:rsidP="0078740E">
            <w:pPr>
              <w:pStyle w:val="af9"/>
              <w:numPr>
                <w:ilvl w:val="0"/>
                <w:numId w:val="1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1" w:type="pct"/>
            <w:noWrap/>
            <w:hideMark/>
          </w:tcPr>
          <w:p w14:paraId="4A03DABF" w14:textId="082FB901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kern w:val="0"/>
              </w:rPr>
              <w:t>InsuStartDate</w:t>
            </w:r>
            <w:proofErr w:type="spellEnd"/>
          </w:p>
        </w:tc>
        <w:tc>
          <w:tcPr>
            <w:tcW w:w="1888" w:type="pct"/>
            <w:noWrap/>
            <w:hideMark/>
          </w:tcPr>
          <w:p w14:paraId="10EB9E57" w14:textId="29D904A7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保險起日</w:t>
            </w:r>
          </w:p>
        </w:tc>
        <w:tc>
          <w:tcPr>
            <w:tcW w:w="270" w:type="pct"/>
            <w:hideMark/>
          </w:tcPr>
          <w:p w14:paraId="3A2637FD" w14:textId="77777777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9</w:t>
            </w:r>
          </w:p>
        </w:tc>
        <w:tc>
          <w:tcPr>
            <w:tcW w:w="270" w:type="pct"/>
            <w:noWrap/>
            <w:hideMark/>
          </w:tcPr>
          <w:p w14:paraId="673EAA37" w14:textId="0594315F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7</w:t>
            </w:r>
          </w:p>
        </w:tc>
        <w:tc>
          <w:tcPr>
            <w:tcW w:w="270" w:type="pct"/>
          </w:tcPr>
          <w:p w14:paraId="6D8F0E38" w14:textId="3E98EFC7" w:rsidR="00ED7C56" w:rsidRPr="004A1C2C" w:rsidRDefault="00ED7C56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330" w:type="pct"/>
            <w:noWrap/>
            <w:hideMark/>
          </w:tcPr>
          <w:p w14:paraId="6A1500DB" w14:textId="7050F9E1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kern w:val="0"/>
              </w:rPr>
              <w:t>yyymmdd</w:t>
            </w:r>
            <w:proofErr w:type="spellEnd"/>
          </w:p>
        </w:tc>
      </w:tr>
      <w:tr w:rsidR="00ED7C56" w:rsidRPr="008F20B5" w14:paraId="75B6D164" w14:textId="77777777" w:rsidTr="007F7C77">
        <w:trPr>
          <w:trHeight w:val="340"/>
        </w:trPr>
        <w:tc>
          <w:tcPr>
            <w:tcW w:w="269" w:type="pct"/>
          </w:tcPr>
          <w:p w14:paraId="54CC93D9" w14:textId="086F830C" w:rsidR="00ED7C56" w:rsidRPr="004A1C2C" w:rsidRDefault="00ED7C56" w:rsidP="0078740E">
            <w:pPr>
              <w:pStyle w:val="af9"/>
              <w:numPr>
                <w:ilvl w:val="0"/>
                <w:numId w:val="1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1" w:type="pct"/>
            <w:noWrap/>
          </w:tcPr>
          <w:p w14:paraId="4750C752" w14:textId="44C1163C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kern w:val="0"/>
              </w:rPr>
              <w:t>InsuEndDate</w:t>
            </w:r>
            <w:proofErr w:type="spellEnd"/>
          </w:p>
        </w:tc>
        <w:tc>
          <w:tcPr>
            <w:tcW w:w="1888" w:type="pct"/>
            <w:noWrap/>
            <w:hideMark/>
          </w:tcPr>
          <w:p w14:paraId="00FB6651" w14:textId="3E7EE080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gramStart"/>
            <w:r w:rsidRPr="004A1C2C">
              <w:rPr>
                <w:rFonts w:ascii="標楷體" w:eastAsia="標楷體" w:hAnsi="標楷體" w:cs="新細明體" w:hint="eastAsia"/>
                <w:kern w:val="0"/>
              </w:rPr>
              <w:t>保險迄</w:t>
            </w:r>
            <w:proofErr w:type="gramEnd"/>
            <w:r w:rsidRPr="004A1C2C">
              <w:rPr>
                <w:rFonts w:ascii="標楷體" w:eastAsia="標楷體" w:hAnsi="標楷體" w:cs="新細明體" w:hint="eastAsia"/>
                <w:kern w:val="0"/>
              </w:rPr>
              <w:t>日</w:t>
            </w:r>
          </w:p>
        </w:tc>
        <w:tc>
          <w:tcPr>
            <w:tcW w:w="270" w:type="pct"/>
            <w:hideMark/>
          </w:tcPr>
          <w:p w14:paraId="4790D684" w14:textId="77777777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9</w:t>
            </w:r>
          </w:p>
        </w:tc>
        <w:tc>
          <w:tcPr>
            <w:tcW w:w="270" w:type="pct"/>
            <w:noWrap/>
            <w:hideMark/>
          </w:tcPr>
          <w:p w14:paraId="1A825C6D" w14:textId="24776D23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7</w:t>
            </w:r>
          </w:p>
        </w:tc>
        <w:tc>
          <w:tcPr>
            <w:tcW w:w="270" w:type="pct"/>
          </w:tcPr>
          <w:p w14:paraId="2F790BDF" w14:textId="667835CB" w:rsidR="00ED7C56" w:rsidRPr="004A1C2C" w:rsidRDefault="00ED7C56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330" w:type="pct"/>
            <w:noWrap/>
            <w:hideMark/>
          </w:tcPr>
          <w:p w14:paraId="162071B4" w14:textId="24216053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kern w:val="0"/>
              </w:rPr>
              <w:t>yyymmdd</w:t>
            </w:r>
            <w:proofErr w:type="spellEnd"/>
          </w:p>
        </w:tc>
      </w:tr>
      <w:tr w:rsidR="001E1E52" w:rsidRPr="00954476" w14:paraId="1BFBC467" w14:textId="77777777" w:rsidTr="007F7C77">
        <w:trPr>
          <w:trHeight w:val="340"/>
        </w:trPr>
        <w:tc>
          <w:tcPr>
            <w:tcW w:w="269" w:type="pct"/>
          </w:tcPr>
          <w:p w14:paraId="72DB1669" w14:textId="77777777" w:rsidR="001E1E52" w:rsidRPr="004A1C2C" w:rsidRDefault="001E1E52" w:rsidP="0078740E">
            <w:pPr>
              <w:pStyle w:val="af9"/>
              <w:numPr>
                <w:ilvl w:val="0"/>
                <w:numId w:val="1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1" w:type="pct"/>
            <w:noWrap/>
          </w:tcPr>
          <w:p w14:paraId="59F7C07D" w14:textId="7795AB27" w:rsidR="001E1E52" w:rsidRPr="00954476" w:rsidRDefault="001E1E52" w:rsidP="00ED7C56">
            <w:pPr>
              <w:widowControl/>
              <w:rPr>
                <w:rFonts w:ascii="標楷體" w:eastAsia="標楷體" w:hAnsi="標楷體" w:cs="新細明體"/>
                <w:kern w:val="0"/>
                <w:highlight w:val="magenta"/>
              </w:rPr>
            </w:pPr>
            <w:proofErr w:type="spellStart"/>
            <w:r w:rsidRPr="00954476">
              <w:rPr>
                <w:rFonts w:ascii="標楷體" w:eastAsia="標楷體" w:hAnsi="標楷體" w:cs="新細明體"/>
                <w:kern w:val="0"/>
                <w:highlight w:val="magenta"/>
              </w:rPr>
              <w:t>CommericalFlag</w:t>
            </w:r>
            <w:proofErr w:type="spellEnd"/>
          </w:p>
        </w:tc>
        <w:tc>
          <w:tcPr>
            <w:tcW w:w="1888" w:type="pct"/>
            <w:noWrap/>
          </w:tcPr>
          <w:p w14:paraId="10A06F7A" w14:textId="0EEBABE5" w:rsidR="001E1E52" w:rsidRPr="00954476" w:rsidRDefault="001E1E52" w:rsidP="00ED7C56">
            <w:pPr>
              <w:widowControl/>
              <w:rPr>
                <w:rFonts w:ascii="標楷體" w:eastAsia="標楷體" w:hAnsi="標楷體" w:cs="新細明體"/>
                <w:kern w:val="0"/>
                <w:highlight w:val="magenta"/>
              </w:rPr>
            </w:pPr>
            <w:r w:rsidRPr="00954476">
              <w:rPr>
                <w:rFonts w:ascii="標楷體" w:eastAsia="標楷體" w:hAnsi="標楷體" w:cs="新細明體" w:hint="eastAsia"/>
                <w:kern w:val="0"/>
                <w:highlight w:val="magenta"/>
              </w:rPr>
              <w:t>險種註記</w:t>
            </w:r>
          </w:p>
        </w:tc>
        <w:tc>
          <w:tcPr>
            <w:tcW w:w="270" w:type="pct"/>
          </w:tcPr>
          <w:p w14:paraId="75E15CA8" w14:textId="0E4193F7" w:rsidR="001E1E52" w:rsidRPr="00954476" w:rsidRDefault="001E1E52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 w:rsidRPr="00954476">
              <w:rPr>
                <w:rFonts w:ascii="標楷體" w:eastAsia="標楷體" w:hAnsi="標楷體" w:cs="新細明體" w:hint="eastAsia"/>
                <w:kern w:val="0"/>
                <w:highlight w:val="magenta"/>
              </w:rPr>
              <w:t>X</w:t>
            </w:r>
          </w:p>
        </w:tc>
        <w:tc>
          <w:tcPr>
            <w:tcW w:w="270" w:type="pct"/>
            <w:noWrap/>
          </w:tcPr>
          <w:p w14:paraId="61AC81DB" w14:textId="4D77495D" w:rsidR="001E1E52" w:rsidRPr="00954476" w:rsidRDefault="001E1E52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 w:rsidRPr="00954476">
              <w:rPr>
                <w:rFonts w:ascii="標楷體" w:eastAsia="標楷體" w:hAnsi="標楷體" w:cs="新細明體" w:hint="eastAsia"/>
                <w:kern w:val="0"/>
                <w:highlight w:val="magenta"/>
              </w:rPr>
              <w:t>2</w:t>
            </w:r>
          </w:p>
        </w:tc>
        <w:tc>
          <w:tcPr>
            <w:tcW w:w="270" w:type="pct"/>
          </w:tcPr>
          <w:p w14:paraId="31FE8CE5" w14:textId="77777777" w:rsidR="001E1E52" w:rsidRPr="00954476" w:rsidRDefault="001E1E52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</w:p>
        </w:tc>
        <w:tc>
          <w:tcPr>
            <w:tcW w:w="1330" w:type="pct"/>
            <w:noWrap/>
          </w:tcPr>
          <w:p w14:paraId="0D6FFAF8" w14:textId="71626A3D" w:rsidR="001E1E52" w:rsidRPr="00954476" w:rsidRDefault="001E1E52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954476">
              <w:rPr>
                <w:rFonts w:ascii="標楷體" w:eastAsia="標楷體" w:hAnsi="標楷體" w:cs="新細明體" w:hint="eastAsia"/>
                <w:kern w:val="0"/>
                <w:highlight w:val="magenta"/>
              </w:rPr>
              <w:t>01</w:t>
            </w:r>
            <w:r w:rsidRPr="00954476">
              <w:rPr>
                <w:rFonts w:ascii="標楷體" w:eastAsia="標楷體" w:hAnsi="標楷體" w:cs="新細明體"/>
                <w:kern w:val="0"/>
                <w:highlight w:val="magenta"/>
              </w:rPr>
              <w:t xml:space="preserve"> </w:t>
            </w:r>
            <w:r w:rsidRPr="00954476">
              <w:rPr>
                <w:rFonts w:ascii="標楷體" w:eastAsia="標楷體" w:hAnsi="標楷體" w:cs="新細明體" w:hint="eastAsia"/>
                <w:kern w:val="0"/>
                <w:highlight w:val="magenta"/>
              </w:rPr>
              <w:t>住宅險改商業險</w:t>
            </w:r>
          </w:p>
        </w:tc>
      </w:tr>
      <w:tr w:rsidR="00954476" w:rsidRPr="008F20B5" w14:paraId="3D6CE0A7" w14:textId="77777777" w:rsidTr="007F7C77">
        <w:trPr>
          <w:trHeight w:val="340"/>
        </w:trPr>
        <w:tc>
          <w:tcPr>
            <w:tcW w:w="269" w:type="pct"/>
          </w:tcPr>
          <w:p w14:paraId="049C63B9" w14:textId="77777777" w:rsidR="00954476" w:rsidRPr="00954476" w:rsidRDefault="00954476" w:rsidP="0078740E">
            <w:pPr>
              <w:pStyle w:val="af9"/>
              <w:numPr>
                <w:ilvl w:val="0"/>
                <w:numId w:val="16"/>
              </w:numPr>
              <w:ind w:leftChars="0"/>
              <w:jc w:val="center"/>
              <w:rPr>
                <w:rFonts w:ascii="標楷體" w:eastAsia="標楷體" w:hAnsi="標楷體"/>
                <w:highlight w:val="magenta"/>
              </w:rPr>
            </w:pPr>
          </w:p>
        </w:tc>
        <w:tc>
          <w:tcPr>
            <w:tcW w:w="701" w:type="pct"/>
            <w:noWrap/>
          </w:tcPr>
          <w:p w14:paraId="7EAA7151" w14:textId="75CA0178" w:rsidR="00954476" w:rsidRPr="00954476" w:rsidRDefault="00954476" w:rsidP="00ED7C56">
            <w:pPr>
              <w:widowControl/>
              <w:rPr>
                <w:rFonts w:ascii="標楷體" w:eastAsia="標楷體" w:hAnsi="標楷體" w:cs="新細明體"/>
                <w:kern w:val="0"/>
                <w:highlight w:val="magenta"/>
              </w:rPr>
            </w:pPr>
            <w:r w:rsidRPr="00954476">
              <w:rPr>
                <w:rFonts w:ascii="標楷體" w:eastAsia="標楷體" w:hAnsi="標楷體" w:cs="新細明體"/>
                <w:kern w:val="0"/>
                <w:highlight w:val="magenta"/>
              </w:rPr>
              <w:t>Remark</w:t>
            </w:r>
          </w:p>
        </w:tc>
        <w:tc>
          <w:tcPr>
            <w:tcW w:w="1888" w:type="pct"/>
            <w:noWrap/>
          </w:tcPr>
          <w:p w14:paraId="6BCA2AB5" w14:textId="52B343E7" w:rsidR="00954476" w:rsidRPr="00954476" w:rsidRDefault="00954476" w:rsidP="00ED7C56">
            <w:pPr>
              <w:widowControl/>
              <w:rPr>
                <w:rFonts w:ascii="標楷體" w:eastAsia="標楷體" w:hAnsi="標楷體" w:cs="新細明體"/>
                <w:kern w:val="0"/>
                <w:highlight w:val="magenta"/>
              </w:rPr>
            </w:pPr>
            <w:r w:rsidRPr="00954476">
              <w:rPr>
                <w:rFonts w:ascii="標楷體" w:eastAsia="標楷體" w:hAnsi="標楷體" w:cs="新細明體" w:hint="eastAsia"/>
                <w:kern w:val="0"/>
                <w:highlight w:val="magenta"/>
              </w:rPr>
              <w:t>備註</w:t>
            </w:r>
          </w:p>
        </w:tc>
        <w:tc>
          <w:tcPr>
            <w:tcW w:w="270" w:type="pct"/>
          </w:tcPr>
          <w:p w14:paraId="45D54C60" w14:textId="0593DED0" w:rsidR="00954476" w:rsidRPr="00954476" w:rsidRDefault="0095447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magenta"/>
              </w:rPr>
            </w:pPr>
            <w:r w:rsidRPr="00954476">
              <w:rPr>
                <w:rFonts w:ascii="標楷體" w:eastAsia="標楷體" w:hAnsi="標楷體" w:cs="新細明體" w:hint="eastAsia"/>
                <w:kern w:val="0"/>
                <w:highlight w:val="magenta"/>
              </w:rPr>
              <w:t>X</w:t>
            </w:r>
          </w:p>
        </w:tc>
        <w:tc>
          <w:tcPr>
            <w:tcW w:w="270" w:type="pct"/>
            <w:noWrap/>
          </w:tcPr>
          <w:p w14:paraId="22DFEB00" w14:textId="775E3E2F" w:rsidR="00954476" w:rsidRDefault="0095447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954476">
              <w:rPr>
                <w:rFonts w:ascii="標楷體" w:eastAsia="標楷體" w:hAnsi="標楷體" w:cs="新細明體" w:hint="eastAsia"/>
                <w:kern w:val="0"/>
                <w:highlight w:val="magenta"/>
              </w:rPr>
              <w:t>50</w:t>
            </w:r>
          </w:p>
        </w:tc>
        <w:tc>
          <w:tcPr>
            <w:tcW w:w="270" w:type="pct"/>
          </w:tcPr>
          <w:p w14:paraId="0347169A" w14:textId="77777777" w:rsidR="00954476" w:rsidRDefault="00954476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330" w:type="pct"/>
            <w:noWrap/>
          </w:tcPr>
          <w:p w14:paraId="593ABCE1" w14:textId="77777777" w:rsidR="00954476" w:rsidRDefault="0095447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</w:tbl>
    <w:p w14:paraId="7CD675C2" w14:textId="77777777" w:rsidR="009C1DD1" w:rsidRPr="008F20B5" w:rsidRDefault="009C1DD1" w:rsidP="009C1DD1">
      <w:pPr>
        <w:ind w:leftChars="500" w:left="1200"/>
        <w:rPr>
          <w:rFonts w:ascii="標楷體" w:eastAsia="標楷體" w:hAnsi="標楷體"/>
        </w:rPr>
      </w:pPr>
    </w:p>
    <w:p w14:paraId="4A707E19" w14:textId="77777777" w:rsidR="0013799E" w:rsidRPr="004A1C2C" w:rsidRDefault="0013799E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58A27134" w14:textId="77777777" w:rsidR="0013799E" w:rsidRPr="004A1C2C" w:rsidRDefault="0013799E" w:rsidP="009C1DD1">
      <w:pPr>
        <w:rPr>
          <w:rFonts w:ascii="標楷體" w:eastAsia="標楷體" w:hAnsi="標楷體"/>
        </w:rPr>
      </w:pPr>
    </w:p>
    <w:p w14:paraId="32ADD67D" w14:textId="77777777" w:rsidR="006873F2" w:rsidRPr="004A1C2C" w:rsidRDefault="006873F2">
      <w:pPr>
        <w:widowControl/>
        <w:rPr>
          <w:rFonts w:ascii="標楷體" w:eastAsia="標楷體" w:hAnsi="標楷體"/>
        </w:rPr>
      </w:pPr>
      <w:bookmarkStart w:id="246" w:name="_L2101商品參數維護"/>
      <w:bookmarkEnd w:id="246"/>
      <w:r w:rsidRPr="004A1C2C">
        <w:rPr>
          <w:rFonts w:ascii="標楷體" w:eastAsia="標楷體" w:hAnsi="標楷體"/>
        </w:rPr>
        <w:br w:type="page"/>
      </w:r>
    </w:p>
    <w:p w14:paraId="520A5379" w14:textId="77777777" w:rsidR="006873F2" w:rsidRPr="004A1C2C" w:rsidRDefault="006873F2" w:rsidP="006873F2">
      <w:pPr>
        <w:rPr>
          <w:rFonts w:ascii="標楷體" w:eastAsia="標楷體" w:hAnsi="標楷體"/>
        </w:rPr>
      </w:pPr>
    </w:p>
    <w:p w14:paraId="71312F88" w14:textId="217B6DA4" w:rsidR="006873F2" w:rsidRPr="008F20B5" w:rsidRDefault="001B053C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/>
          <w:szCs w:val="32"/>
        </w:rPr>
      </w:pPr>
      <w:bookmarkStart w:id="247" w:name="_L1105顧客聯絡電話維護"/>
      <w:bookmarkStart w:id="248" w:name="_Toc90483161"/>
      <w:bookmarkStart w:id="249" w:name="_Toc90483416"/>
      <w:bookmarkStart w:id="250" w:name="_Toc90483532"/>
      <w:bookmarkStart w:id="251" w:name="_Toc90483758"/>
      <w:bookmarkStart w:id="252" w:name="_Toc90490030"/>
      <w:bookmarkStart w:id="253" w:name="_Toc100928154"/>
      <w:bookmarkEnd w:id="247"/>
      <w:r w:rsidRPr="006B5312">
        <w:rPr>
          <w:rFonts w:ascii="標楷體" w:hAnsi="標楷體"/>
          <w:b/>
          <w:szCs w:val="32"/>
        </w:rPr>
        <w:t>L1105</w:t>
      </w:r>
      <w:r w:rsidRPr="006B5312">
        <w:rPr>
          <w:rFonts w:ascii="標楷體" w:hAnsi="標楷體" w:hint="eastAsia"/>
          <w:b/>
          <w:szCs w:val="32"/>
        </w:rPr>
        <w:t>顧客聯絡電話維護</w:t>
      </w:r>
      <w:bookmarkEnd w:id="248"/>
      <w:bookmarkEnd w:id="249"/>
      <w:bookmarkEnd w:id="250"/>
      <w:bookmarkEnd w:id="251"/>
      <w:bookmarkEnd w:id="252"/>
      <w:r w:rsidR="009476BA">
        <w:rPr>
          <w:rFonts w:ascii="標楷體" w:hAnsi="標楷體" w:hint="eastAsia"/>
          <w:b/>
          <w:szCs w:val="32"/>
        </w:rPr>
        <w:t xml:space="preserve"> *</w:t>
      </w:r>
      <w:bookmarkEnd w:id="253"/>
    </w:p>
    <w:tbl>
      <w:tblPr>
        <w:tblStyle w:val="ac"/>
        <w:tblW w:w="5050" w:type="pct"/>
        <w:tblLook w:val="04A0" w:firstRow="1" w:lastRow="0" w:firstColumn="1" w:lastColumn="0" w:noHBand="0" w:noVBand="1"/>
      </w:tblPr>
      <w:tblGrid>
        <w:gridCol w:w="456"/>
        <w:gridCol w:w="1942"/>
        <w:gridCol w:w="3794"/>
        <w:gridCol w:w="456"/>
        <w:gridCol w:w="576"/>
        <w:gridCol w:w="456"/>
        <w:gridCol w:w="2616"/>
      </w:tblGrid>
      <w:tr w:rsidR="00D30EDE" w:rsidRPr="008F20B5" w14:paraId="371DD112" w14:textId="77777777" w:rsidTr="00614F5B">
        <w:trPr>
          <w:trHeight w:val="340"/>
        </w:trPr>
        <w:tc>
          <w:tcPr>
            <w:tcW w:w="240" w:type="pct"/>
            <w:hideMark/>
          </w:tcPr>
          <w:p w14:paraId="06F967CD" w14:textId="77777777" w:rsidR="00D30EDE" w:rsidRPr="008F20B5" w:rsidRDefault="00D30EDE" w:rsidP="009E078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979" w:type="pct"/>
            <w:hideMark/>
          </w:tcPr>
          <w:p w14:paraId="290FCC76" w14:textId="05568480" w:rsidR="00D30EDE" w:rsidRPr="008F20B5" w:rsidRDefault="00D64561" w:rsidP="00614F5B">
            <w:pPr>
              <w:widowControl/>
              <w:tabs>
                <w:tab w:val="left" w:pos="708"/>
                <w:tab w:val="center" w:pos="1431"/>
              </w:tabs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="00D30EDE"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869" w:type="pct"/>
            <w:hideMark/>
          </w:tcPr>
          <w:p w14:paraId="5E238C0E" w14:textId="77777777" w:rsidR="00D30EDE" w:rsidRPr="008F20B5" w:rsidRDefault="00D30EDE" w:rsidP="009E078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29" w:type="pct"/>
            <w:hideMark/>
          </w:tcPr>
          <w:p w14:paraId="14C0CFFA" w14:textId="77777777" w:rsidR="00D30EDE" w:rsidRPr="008F20B5" w:rsidRDefault="00D30EDE" w:rsidP="009E078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80" w:type="pct"/>
            <w:hideMark/>
          </w:tcPr>
          <w:p w14:paraId="43F769F6" w14:textId="77777777" w:rsidR="00D30EDE" w:rsidRPr="008F20B5" w:rsidRDefault="00D30EDE" w:rsidP="009E078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21" w:type="pct"/>
          </w:tcPr>
          <w:p w14:paraId="647F2E7B" w14:textId="051C5ADF" w:rsidR="00D30EDE" w:rsidRPr="008F20B5" w:rsidRDefault="001C6D86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181" w:type="pct"/>
            <w:hideMark/>
          </w:tcPr>
          <w:p w14:paraId="05A8C86E" w14:textId="76EFB1A6" w:rsidR="00D30EDE" w:rsidRPr="008F20B5" w:rsidRDefault="00D30EDE" w:rsidP="009E078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D30EDE" w:rsidRPr="008F20B5" w14:paraId="423CB939" w14:textId="77777777" w:rsidTr="00614F5B">
        <w:trPr>
          <w:trHeight w:val="340"/>
        </w:trPr>
        <w:tc>
          <w:tcPr>
            <w:tcW w:w="240" w:type="pct"/>
            <w:hideMark/>
          </w:tcPr>
          <w:p w14:paraId="0DEA605B" w14:textId="77777777" w:rsidR="00D30EDE" w:rsidRPr="008F20B5" w:rsidRDefault="00D30EDE" w:rsidP="009E078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979" w:type="pct"/>
            <w:hideMark/>
          </w:tcPr>
          <w:p w14:paraId="737F3B1A" w14:textId="3353D7CB" w:rsidR="00D30EDE" w:rsidRPr="008F20B5" w:rsidRDefault="00D30EDE" w:rsidP="009E078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  <w:proofErr w:type="spellEnd"/>
          </w:p>
        </w:tc>
        <w:tc>
          <w:tcPr>
            <w:tcW w:w="1869" w:type="pct"/>
          </w:tcPr>
          <w:p w14:paraId="730B4F8D" w14:textId="77777777" w:rsidR="00D30EDE" w:rsidRPr="008F20B5" w:rsidRDefault="00D30EDE" w:rsidP="009E078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29" w:type="pct"/>
          </w:tcPr>
          <w:p w14:paraId="13F7BED9" w14:textId="77777777" w:rsidR="00D30EDE" w:rsidRPr="008F20B5" w:rsidRDefault="00D30EDE" w:rsidP="009E078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80" w:type="pct"/>
          </w:tcPr>
          <w:p w14:paraId="22615098" w14:textId="77777777" w:rsidR="00D30EDE" w:rsidRPr="008F20B5" w:rsidRDefault="00D30EDE" w:rsidP="009E078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21" w:type="pct"/>
          </w:tcPr>
          <w:p w14:paraId="39D9A286" w14:textId="121869B6" w:rsidR="00D30EDE" w:rsidRPr="008F20B5" w:rsidRDefault="001C6D86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81" w:type="pct"/>
            <w:hideMark/>
          </w:tcPr>
          <w:p w14:paraId="0A5D8ED2" w14:textId="7E270437" w:rsidR="00D30EDE" w:rsidRPr="008F20B5" w:rsidRDefault="00D30ED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1105</w:t>
            </w:r>
          </w:p>
        </w:tc>
      </w:tr>
      <w:tr w:rsidR="005A6C2F" w:rsidRPr="008F20B5" w14:paraId="1266DE5E" w14:textId="77777777" w:rsidTr="005A6C2F">
        <w:trPr>
          <w:trHeight w:val="340"/>
        </w:trPr>
        <w:tc>
          <w:tcPr>
            <w:tcW w:w="240" w:type="pct"/>
          </w:tcPr>
          <w:p w14:paraId="232A17CB" w14:textId="77777777" w:rsidR="005A6C2F" w:rsidRPr="008F20B5" w:rsidRDefault="005A6C2F" w:rsidP="00737E7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979" w:type="pct"/>
          </w:tcPr>
          <w:p w14:paraId="20DF852A" w14:textId="77777777" w:rsidR="005A6C2F" w:rsidRPr="008F20B5" w:rsidRDefault="005A6C2F" w:rsidP="00737E7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unCd</w:t>
            </w:r>
            <w:proofErr w:type="spellEnd"/>
          </w:p>
        </w:tc>
        <w:tc>
          <w:tcPr>
            <w:tcW w:w="1869" w:type="pct"/>
          </w:tcPr>
          <w:p w14:paraId="3A045B7F" w14:textId="77777777" w:rsidR="005A6C2F" w:rsidRPr="008F20B5" w:rsidRDefault="005A6C2F" w:rsidP="00737E7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29" w:type="pct"/>
          </w:tcPr>
          <w:p w14:paraId="5436FCAA" w14:textId="77777777" w:rsidR="005A6C2F" w:rsidRPr="008F20B5" w:rsidRDefault="005A6C2F" w:rsidP="00737E7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80" w:type="pct"/>
          </w:tcPr>
          <w:p w14:paraId="5C87E451" w14:textId="77777777" w:rsidR="005A6C2F" w:rsidRPr="008F20B5" w:rsidRDefault="005A6C2F" w:rsidP="00737E7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21" w:type="pct"/>
          </w:tcPr>
          <w:p w14:paraId="644EDA1B" w14:textId="77777777" w:rsidR="005A6C2F" w:rsidRPr="008F20B5" w:rsidRDefault="005A6C2F" w:rsidP="00737E7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81" w:type="pct"/>
          </w:tcPr>
          <w:p w14:paraId="4012201D" w14:textId="77777777" w:rsidR="005A6C2F" w:rsidRPr="008F20B5" w:rsidRDefault="005A6C2F" w:rsidP="00737E7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</w:p>
        </w:tc>
      </w:tr>
      <w:tr w:rsidR="005A6C2F" w:rsidRPr="008F20B5" w14:paraId="7A071F07" w14:textId="77777777" w:rsidTr="00614F5B">
        <w:trPr>
          <w:trHeight w:val="340"/>
        </w:trPr>
        <w:tc>
          <w:tcPr>
            <w:tcW w:w="240" w:type="pct"/>
          </w:tcPr>
          <w:p w14:paraId="233BECB3" w14:textId="11031095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979" w:type="pct"/>
          </w:tcPr>
          <w:p w14:paraId="4CF44679" w14:textId="7BB41374" w:rsidR="005A6C2F" w:rsidRPr="008F20B5" w:rsidRDefault="005A6C2F" w:rsidP="005A6C2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C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ustNo</w:t>
            </w:r>
            <w:proofErr w:type="spellEnd"/>
          </w:p>
        </w:tc>
        <w:tc>
          <w:tcPr>
            <w:tcW w:w="1869" w:type="pct"/>
          </w:tcPr>
          <w:p w14:paraId="524079AE" w14:textId="0A4B6425" w:rsidR="005A6C2F" w:rsidRPr="008F20B5" w:rsidRDefault="005A6C2F" w:rsidP="005A6C2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戶號</w:t>
            </w:r>
          </w:p>
        </w:tc>
        <w:tc>
          <w:tcPr>
            <w:tcW w:w="229" w:type="pct"/>
          </w:tcPr>
          <w:p w14:paraId="0E88ED5E" w14:textId="23808A39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80" w:type="pct"/>
          </w:tcPr>
          <w:p w14:paraId="3606EADE" w14:textId="6967F002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7</w:t>
            </w:r>
          </w:p>
        </w:tc>
        <w:tc>
          <w:tcPr>
            <w:tcW w:w="221" w:type="pct"/>
          </w:tcPr>
          <w:p w14:paraId="426D1792" w14:textId="69D1C6FD" w:rsidR="005A6C2F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81" w:type="pct"/>
          </w:tcPr>
          <w:p w14:paraId="6E2E1C78" w14:textId="0AB2650C" w:rsidR="005A6C2F" w:rsidRPr="008F20B5" w:rsidRDefault="005A6C2F" w:rsidP="005A6C2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戶號、統編二擇</w:t>
            </w: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一</w:t>
            </w:r>
            <w:proofErr w:type="gramEnd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輸入</w:t>
            </w:r>
          </w:p>
        </w:tc>
      </w:tr>
      <w:tr w:rsidR="005A6C2F" w:rsidRPr="008F20B5" w14:paraId="68552DA7" w14:textId="77777777" w:rsidTr="00614F5B">
        <w:trPr>
          <w:trHeight w:val="340"/>
        </w:trPr>
        <w:tc>
          <w:tcPr>
            <w:tcW w:w="240" w:type="pct"/>
          </w:tcPr>
          <w:p w14:paraId="2E9A9C9F" w14:textId="1F69D464" w:rsidR="005A6C2F" w:rsidRPr="00B97D35" w:rsidRDefault="00B97D35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B97D35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4</w:t>
            </w:r>
          </w:p>
        </w:tc>
        <w:tc>
          <w:tcPr>
            <w:tcW w:w="979" w:type="pct"/>
          </w:tcPr>
          <w:p w14:paraId="7C773C3A" w14:textId="7AB17DC4" w:rsidR="005A6C2F" w:rsidRPr="008F20B5" w:rsidRDefault="005A6C2F" w:rsidP="005A6C2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  <w:color w:val="000000"/>
                <w:kern w:val="0"/>
              </w:rPr>
              <w:t>CustId</w:t>
            </w:r>
            <w:proofErr w:type="spellEnd"/>
          </w:p>
        </w:tc>
        <w:tc>
          <w:tcPr>
            <w:tcW w:w="1869" w:type="pct"/>
            <w:hideMark/>
          </w:tcPr>
          <w:p w14:paraId="054E6D51" w14:textId="77777777" w:rsidR="005A6C2F" w:rsidRPr="008F20B5" w:rsidRDefault="005A6C2F" w:rsidP="005A6C2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/>
              </w:rPr>
              <w:t>統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一</w:t>
            </w:r>
            <w:r w:rsidRPr="008F20B5">
              <w:rPr>
                <w:rFonts w:ascii="標楷體" w:eastAsia="標楷體" w:hAnsi="標楷體"/>
              </w:rPr>
              <w:t>編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229" w:type="pct"/>
          </w:tcPr>
          <w:p w14:paraId="2CC473CD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</w:tcPr>
          <w:p w14:paraId="079B3BDE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21" w:type="pct"/>
          </w:tcPr>
          <w:p w14:paraId="546E3C18" w14:textId="598C8AFD" w:rsidR="005A6C2F" w:rsidRPr="008F20B5" w:rsidRDefault="005A6C2F" w:rsidP="00614F5B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V</w:t>
            </w:r>
          </w:p>
        </w:tc>
        <w:tc>
          <w:tcPr>
            <w:tcW w:w="1181" w:type="pct"/>
          </w:tcPr>
          <w:p w14:paraId="6954768F" w14:textId="469EC812" w:rsidR="005A6C2F" w:rsidRPr="008F20B5" w:rsidRDefault="005A6C2F" w:rsidP="005A6C2F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5A6C2F" w:rsidRPr="008F20B5" w14:paraId="09113EC4" w14:textId="77777777" w:rsidTr="00614F5B">
        <w:trPr>
          <w:trHeight w:val="359"/>
        </w:trPr>
        <w:tc>
          <w:tcPr>
            <w:tcW w:w="240" w:type="pct"/>
          </w:tcPr>
          <w:p w14:paraId="26C55A7A" w14:textId="65DFDC26" w:rsidR="005A6C2F" w:rsidRPr="00B97D35" w:rsidRDefault="00B97D35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B97D35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5</w:t>
            </w:r>
          </w:p>
        </w:tc>
        <w:tc>
          <w:tcPr>
            <w:tcW w:w="979" w:type="pct"/>
          </w:tcPr>
          <w:p w14:paraId="7C2CC8FE" w14:textId="14921245" w:rsidR="005A6C2F" w:rsidRPr="000A506E" w:rsidRDefault="005A6C2F" w:rsidP="000A50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0A506E">
              <w:rPr>
                <w:rFonts w:ascii="標楷體" w:eastAsia="標楷體" w:hAnsi="標楷體" w:cs="新細明體"/>
                <w:color w:val="000000"/>
                <w:kern w:val="0"/>
              </w:rPr>
              <w:t>TelTypeCode</w:t>
            </w:r>
            <w:proofErr w:type="spellEnd"/>
          </w:p>
        </w:tc>
        <w:tc>
          <w:tcPr>
            <w:tcW w:w="1869" w:type="pct"/>
            <w:hideMark/>
          </w:tcPr>
          <w:p w14:paraId="5D27ADD6" w14:textId="77777777" w:rsidR="005A6C2F" w:rsidRPr="004A1C2C" w:rsidRDefault="005A6C2F" w:rsidP="005A6C2F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電話種類</w:t>
            </w:r>
          </w:p>
        </w:tc>
        <w:tc>
          <w:tcPr>
            <w:tcW w:w="229" w:type="pct"/>
          </w:tcPr>
          <w:p w14:paraId="5644C46E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</w:tcPr>
          <w:p w14:paraId="27309A10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21" w:type="pct"/>
          </w:tcPr>
          <w:p w14:paraId="7CE345A0" w14:textId="0C65A121" w:rsidR="005A6C2F" w:rsidRPr="008F20B5" w:rsidRDefault="005A6C2F" w:rsidP="00614F5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181" w:type="pct"/>
          </w:tcPr>
          <w:p w14:paraId="3B4FDA1B" w14:textId="51EC9A2B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1: 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公</w:t>
            </w:r>
            <w:r w:rsidRPr="008F20B5">
              <w:rPr>
                <w:rFonts w:ascii="標楷體" w:eastAsia="標楷體" w:hAnsi="標楷體" w:hint="eastAsia"/>
              </w:rPr>
              <w:t>司</w:t>
            </w:r>
            <w:r w:rsidRPr="008F20B5">
              <w:rPr>
                <w:rFonts w:ascii="標楷體" w:eastAsia="標楷體" w:hAnsi="標楷體"/>
              </w:rPr>
              <w:t xml:space="preserve">  02: 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住</w:t>
            </w:r>
            <w:r w:rsidRPr="008F20B5">
              <w:rPr>
                <w:rFonts w:ascii="標楷體" w:eastAsia="標楷體" w:hAnsi="標楷體" w:hint="eastAsia"/>
              </w:rPr>
              <w:t>家</w:t>
            </w:r>
          </w:p>
          <w:p w14:paraId="1CDCD923" w14:textId="4DFB7BDE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03:</w:t>
            </w:r>
            <w:r w:rsidRPr="008F20B5">
              <w:rPr>
                <w:rFonts w:ascii="標楷體" w:eastAsia="標楷體" w:hAnsi="標楷體"/>
                <w:lang w:eastAsia="zh-HK"/>
              </w:rPr>
              <w:t xml:space="preserve"> </w:t>
            </w:r>
            <w:r w:rsidRPr="008F20B5">
              <w:rPr>
                <w:rFonts w:ascii="標楷體" w:eastAsia="標楷體" w:hAnsi="標楷體" w:hint="eastAsia"/>
              </w:rPr>
              <w:t>手機</w:t>
            </w:r>
            <w:r w:rsidRPr="008F20B5">
              <w:rPr>
                <w:rFonts w:ascii="標楷體" w:eastAsia="標楷體" w:hAnsi="標楷體"/>
              </w:rPr>
              <w:t xml:space="preserve">  04: 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傳</w:t>
            </w:r>
            <w:r w:rsidRPr="008F20B5">
              <w:rPr>
                <w:rFonts w:ascii="標楷體" w:eastAsia="標楷體" w:hAnsi="標楷體" w:hint="eastAsia"/>
              </w:rPr>
              <w:t>真</w:t>
            </w:r>
          </w:p>
          <w:p w14:paraId="379EFA49" w14:textId="43CBE1DE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5: </w:t>
            </w:r>
            <w:r w:rsidRPr="008F20B5">
              <w:rPr>
                <w:rFonts w:ascii="標楷體" w:eastAsia="標楷體" w:hAnsi="標楷體" w:hint="eastAsia"/>
              </w:rPr>
              <w:t>簡訊</w:t>
            </w:r>
            <w:r w:rsidRPr="008F20B5">
              <w:rPr>
                <w:rFonts w:ascii="標楷體" w:eastAsia="標楷體" w:hAnsi="標楷體"/>
              </w:rPr>
              <w:t xml:space="preserve">  06: 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催收聯</w:t>
            </w:r>
            <w:r w:rsidRPr="008F20B5">
              <w:rPr>
                <w:rFonts w:ascii="標楷體" w:eastAsia="標楷體" w:hAnsi="標楷體" w:hint="eastAsia"/>
              </w:rPr>
              <w:t>絡</w:t>
            </w:r>
          </w:p>
          <w:p w14:paraId="68F48EA5" w14:textId="77777777" w:rsidR="005A6C2F" w:rsidRPr="008F20B5" w:rsidRDefault="005A6C2F" w:rsidP="005A6C2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 xml:space="preserve">09: </w:t>
            </w:r>
            <w:r w:rsidRPr="008F20B5">
              <w:rPr>
                <w:rFonts w:ascii="標楷體" w:eastAsia="標楷體" w:hAnsi="標楷體" w:hint="eastAsia"/>
              </w:rPr>
              <w:t>其他</w:t>
            </w:r>
          </w:p>
        </w:tc>
      </w:tr>
      <w:tr w:rsidR="005A6C2F" w:rsidRPr="008F20B5" w14:paraId="70034CA6" w14:textId="77777777" w:rsidTr="00614F5B">
        <w:trPr>
          <w:trHeight w:val="407"/>
        </w:trPr>
        <w:tc>
          <w:tcPr>
            <w:tcW w:w="240" w:type="pct"/>
          </w:tcPr>
          <w:p w14:paraId="75A18B1D" w14:textId="26EBB667" w:rsidR="005A6C2F" w:rsidRPr="00B97D35" w:rsidRDefault="00B97D35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6</w:t>
            </w:r>
          </w:p>
        </w:tc>
        <w:tc>
          <w:tcPr>
            <w:tcW w:w="979" w:type="pct"/>
            <w:noWrap/>
          </w:tcPr>
          <w:p w14:paraId="5162D44A" w14:textId="73A1AF47" w:rsidR="005A6C2F" w:rsidRPr="000A506E" w:rsidRDefault="005A6C2F" w:rsidP="000A50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0A506E">
              <w:rPr>
                <w:rFonts w:ascii="標楷體" w:eastAsia="標楷體" w:hAnsi="標楷體" w:cs="新細明體"/>
                <w:color w:val="000000"/>
                <w:kern w:val="0"/>
              </w:rPr>
              <w:t>TelArea</w:t>
            </w:r>
            <w:proofErr w:type="spellEnd"/>
          </w:p>
        </w:tc>
        <w:tc>
          <w:tcPr>
            <w:tcW w:w="1869" w:type="pct"/>
            <w:hideMark/>
          </w:tcPr>
          <w:p w14:paraId="5777055B" w14:textId="2A6C1110" w:rsidR="005A6C2F" w:rsidRPr="004A1C2C" w:rsidRDefault="005A6C2F" w:rsidP="005A6C2F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電話區碼</w:t>
            </w:r>
          </w:p>
        </w:tc>
        <w:tc>
          <w:tcPr>
            <w:tcW w:w="229" w:type="pct"/>
            <w:noWrap/>
          </w:tcPr>
          <w:p w14:paraId="0C15522C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noWrap/>
          </w:tcPr>
          <w:p w14:paraId="28FE1ADB" w14:textId="0ED75E0B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21" w:type="pct"/>
          </w:tcPr>
          <w:p w14:paraId="45A502AE" w14:textId="2A980F05" w:rsidR="005A6C2F" w:rsidRPr="008F20B5" w:rsidRDefault="005A6C2F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/>
                <w:color w:val="000000"/>
                <w:kern w:val="0"/>
              </w:rPr>
              <w:t>O</w:t>
            </w:r>
          </w:p>
        </w:tc>
        <w:tc>
          <w:tcPr>
            <w:tcW w:w="1181" w:type="pct"/>
          </w:tcPr>
          <w:p w14:paraId="3759183A" w14:textId="6B38B356" w:rsidR="005A6C2F" w:rsidRPr="008F20B5" w:rsidRDefault="005A6C2F" w:rsidP="005A6C2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電話種類為01.02.03.04.06可輸入</w:t>
            </w:r>
          </w:p>
        </w:tc>
      </w:tr>
      <w:tr w:rsidR="005A6C2F" w:rsidRPr="008F20B5" w14:paraId="21A12F7F" w14:textId="77777777" w:rsidTr="00614F5B">
        <w:trPr>
          <w:trHeight w:val="407"/>
        </w:trPr>
        <w:tc>
          <w:tcPr>
            <w:tcW w:w="240" w:type="pct"/>
          </w:tcPr>
          <w:p w14:paraId="7CF8F4C2" w14:textId="30E50DBB" w:rsidR="005A6C2F" w:rsidRPr="00B97D35" w:rsidRDefault="00B97D35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7</w:t>
            </w:r>
          </w:p>
        </w:tc>
        <w:tc>
          <w:tcPr>
            <w:tcW w:w="979" w:type="pct"/>
            <w:noWrap/>
          </w:tcPr>
          <w:p w14:paraId="75D2B3E7" w14:textId="38867F53" w:rsidR="005A6C2F" w:rsidRPr="000A506E" w:rsidDel="00565FF0" w:rsidRDefault="005A6C2F" w:rsidP="000A50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0A506E">
              <w:rPr>
                <w:rFonts w:ascii="標楷體" w:eastAsia="標楷體" w:hAnsi="標楷體" w:cs="新細明體"/>
                <w:color w:val="000000"/>
                <w:kern w:val="0"/>
              </w:rPr>
              <w:t>TelNo</w:t>
            </w:r>
            <w:proofErr w:type="spellEnd"/>
          </w:p>
        </w:tc>
        <w:tc>
          <w:tcPr>
            <w:tcW w:w="1869" w:type="pct"/>
          </w:tcPr>
          <w:p w14:paraId="2F4CA7D2" w14:textId="17100A2C" w:rsidR="005A6C2F" w:rsidRPr="004A1C2C" w:rsidRDefault="005A6C2F" w:rsidP="005A6C2F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電話號碼</w:t>
            </w:r>
          </w:p>
        </w:tc>
        <w:tc>
          <w:tcPr>
            <w:tcW w:w="229" w:type="pct"/>
            <w:noWrap/>
          </w:tcPr>
          <w:p w14:paraId="2ACEE35B" w14:textId="46FBB03D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noWrap/>
          </w:tcPr>
          <w:p w14:paraId="5DF4D926" w14:textId="3791F289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0</w:t>
            </w:r>
          </w:p>
        </w:tc>
        <w:tc>
          <w:tcPr>
            <w:tcW w:w="221" w:type="pct"/>
          </w:tcPr>
          <w:p w14:paraId="3E161325" w14:textId="43FD1DA5" w:rsidR="005A6C2F" w:rsidRPr="008F20B5" w:rsidRDefault="005A6C2F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81" w:type="pct"/>
          </w:tcPr>
          <w:p w14:paraId="153B5E66" w14:textId="6B69A9F4" w:rsidR="005A6C2F" w:rsidRPr="008F20B5" w:rsidRDefault="005A6C2F" w:rsidP="005A6C2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需輸入</w:t>
            </w:r>
          </w:p>
        </w:tc>
      </w:tr>
      <w:tr w:rsidR="005A6C2F" w:rsidRPr="008F20B5" w14:paraId="54726674" w14:textId="77777777" w:rsidTr="00614F5B">
        <w:trPr>
          <w:trHeight w:val="407"/>
        </w:trPr>
        <w:tc>
          <w:tcPr>
            <w:tcW w:w="240" w:type="pct"/>
          </w:tcPr>
          <w:p w14:paraId="22D93C13" w14:textId="003AF59C" w:rsidR="005A6C2F" w:rsidRPr="00B97D35" w:rsidRDefault="00B97D35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8</w:t>
            </w:r>
          </w:p>
        </w:tc>
        <w:tc>
          <w:tcPr>
            <w:tcW w:w="979" w:type="pct"/>
            <w:noWrap/>
          </w:tcPr>
          <w:p w14:paraId="02E27934" w14:textId="0DFF6124" w:rsidR="005A6C2F" w:rsidRPr="000A506E" w:rsidDel="00565FF0" w:rsidRDefault="005A6C2F" w:rsidP="000A50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0A506E">
              <w:rPr>
                <w:rFonts w:ascii="標楷體" w:eastAsia="標楷體" w:hAnsi="標楷體" w:cs="新細明體"/>
                <w:color w:val="000000"/>
                <w:kern w:val="0"/>
              </w:rPr>
              <w:t>TelExt</w:t>
            </w:r>
            <w:proofErr w:type="spellEnd"/>
          </w:p>
        </w:tc>
        <w:tc>
          <w:tcPr>
            <w:tcW w:w="1869" w:type="pct"/>
          </w:tcPr>
          <w:p w14:paraId="455065C4" w14:textId="6533E7DA" w:rsidR="005A6C2F" w:rsidRPr="004A1C2C" w:rsidRDefault="005A6C2F" w:rsidP="005A6C2F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電話分機</w:t>
            </w:r>
          </w:p>
        </w:tc>
        <w:tc>
          <w:tcPr>
            <w:tcW w:w="229" w:type="pct"/>
            <w:noWrap/>
          </w:tcPr>
          <w:p w14:paraId="385CF64C" w14:textId="1EEC59B1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noWrap/>
          </w:tcPr>
          <w:p w14:paraId="61618B7D" w14:textId="5C267E50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21" w:type="pct"/>
          </w:tcPr>
          <w:p w14:paraId="64B890F9" w14:textId="58C99377" w:rsidR="005A6C2F" w:rsidRPr="008F20B5" w:rsidRDefault="005A6C2F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/>
                <w:color w:val="000000"/>
                <w:kern w:val="0"/>
              </w:rPr>
              <w:t>O</w:t>
            </w:r>
          </w:p>
        </w:tc>
        <w:tc>
          <w:tcPr>
            <w:tcW w:w="1181" w:type="pct"/>
          </w:tcPr>
          <w:p w14:paraId="763117FE" w14:textId="595164EB" w:rsidR="005A6C2F" w:rsidRPr="008F20B5" w:rsidRDefault="005A6C2F" w:rsidP="005A6C2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電話種類為01.02.03.04.06可輸入</w:t>
            </w:r>
          </w:p>
        </w:tc>
      </w:tr>
      <w:tr w:rsidR="00B97D35" w:rsidRPr="008F20B5" w14:paraId="016D31B2" w14:textId="77777777" w:rsidTr="00614F5B">
        <w:trPr>
          <w:trHeight w:val="407"/>
        </w:trPr>
        <w:tc>
          <w:tcPr>
            <w:tcW w:w="240" w:type="pct"/>
          </w:tcPr>
          <w:p w14:paraId="6BE5EF94" w14:textId="6326E306" w:rsidR="00B97D35" w:rsidRPr="00B97D35" w:rsidRDefault="00B97D35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B97D35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9</w:t>
            </w:r>
          </w:p>
        </w:tc>
        <w:tc>
          <w:tcPr>
            <w:tcW w:w="979" w:type="pct"/>
            <w:noWrap/>
          </w:tcPr>
          <w:p w14:paraId="6F24F640" w14:textId="5E5F53D5" w:rsidR="00B97D35" w:rsidRPr="00B97D35" w:rsidRDefault="00B97D35" w:rsidP="000A50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proofErr w:type="spellStart"/>
            <w:r w:rsidRPr="00B97D35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TelOther</w:t>
            </w:r>
            <w:proofErr w:type="spellEnd"/>
          </w:p>
        </w:tc>
        <w:tc>
          <w:tcPr>
            <w:tcW w:w="1869" w:type="pct"/>
          </w:tcPr>
          <w:p w14:paraId="7807EE42" w14:textId="2DB9D823" w:rsidR="00B97D35" w:rsidRPr="00B97D35" w:rsidRDefault="00B97D35" w:rsidP="005A6C2F">
            <w:pPr>
              <w:widowControl/>
              <w:rPr>
                <w:rFonts w:ascii="標楷體" w:eastAsia="標楷體" w:hAnsi="標楷體"/>
                <w:color w:val="000000" w:themeColor="text1"/>
                <w:highlight w:val="magenta"/>
              </w:rPr>
            </w:pPr>
            <w:r w:rsidRPr="00B97D35">
              <w:rPr>
                <w:rFonts w:ascii="標楷體" w:eastAsia="標楷體" w:hAnsi="標楷體" w:hint="eastAsia"/>
                <w:color w:val="000000" w:themeColor="text1"/>
                <w:highlight w:val="magenta"/>
              </w:rPr>
              <w:t>其他種類電話</w:t>
            </w:r>
          </w:p>
        </w:tc>
        <w:tc>
          <w:tcPr>
            <w:tcW w:w="229" w:type="pct"/>
            <w:noWrap/>
          </w:tcPr>
          <w:p w14:paraId="634C414D" w14:textId="1900E517" w:rsidR="00B97D35" w:rsidRPr="00B97D35" w:rsidRDefault="00B97D35" w:rsidP="005A6C2F">
            <w:pPr>
              <w:widowControl/>
              <w:jc w:val="center"/>
              <w:rPr>
                <w:rFonts w:ascii="標楷體" w:eastAsia="標楷體" w:hAnsi="標楷體"/>
                <w:highlight w:val="magenta"/>
              </w:rPr>
            </w:pPr>
            <w:r w:rsidRPr="00B97D35">
              <w:rPr>
                <w:rFonts w:ascii="標楷體" w:eastAsia="標楷體" w:hAnsi="標楷體" w:hint="eastAsia"/>
                <w:highlight w:val="magenta"/>
              </w:rPr>
              <w:t>X</w:t>
            </w:r>
          </w:p>
        </w:tc>
        <w:tc>
          <w:tcPr>
            <w:tcW w:w="280" w:type="pct"/>
            <w:noWrap/>
          </w:tcPr>
          <w:p w14:paraId="7F721364" w14:textId="09D7BCDE" w:rsidR="00B97D35" w:rsidRPr="00B97D35" w:rsidRDefault="00B97D35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B97D35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20</w:t>
            </w:r>
          </w:p>
        </w:tc>
        <w:tc>
          <w:tcPr>
            <w:tcW w:w="221" w:type="pct"/>
          </w:tcPr>
          <w:p w14:paraId="565EDD29" w14:textId="016D61FE" w:rsidR="00B97D35" w:rsidRPr="00B97D35" w:rsidRDefault="00B97D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B97D35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O</w:t>
            </w:r>
          </w:p>
        </w:tc>
        <w:tc>
          <w:tcPr>
            <w:tcW w:w="1181" w:type="pct"/>
          </w:tcPr>
          <w:p w14:paraId="10575539" w14:textId="36071B5A" w:rsidR="00B97D35" w:rsidRDefault="00A159B9" w:rsidP="00A159B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  <w:lang w:eastAsia="zh-HK"/>
              </w:rPr>
              <w:t>限</w:t>
            </w:r>
            <w:r w:rsidR="00B97D35" w:rsidRPr="00B97D35">
              <w:rPr>
                <w:rFonts w:ascii="標楷體" w:eastAsia="標楷體" w:hAnsi="標楷體" w:cs="新細明體" w:hint="eastAsia"/>
                <w:color w:val="000000"/>
                <w:kern w:val="0"/>
                <w:highlight w:val="magenta"/>
              </w:rPr>
              <w:t>電話種類為09輸入</w:t>
            </w:r>
          </w:p>
        </w:tc>
      </w:tr>
      <w:tr w:rsidR="005A6C2F" w:rsidRPr="008F20B5" w14:paraId="6F506185" w14:textId="77777777" w:rsidTr="00614F5B">
        <w:trPr>
          <w:trHeight w:val="413"/>
        </w:trPr>
        <w:tc>
          <w:tcPr>
            <w:tcW w:w="240" w:type="pct"/>
          </w:tcPr>
          <w:p w14:paraId="49A06581" w14:textId="024B199C" w:rsidR="005A6C2F" w:rsidRPr="00B97D35" w:rsidRDefault="00B97D35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10</w:t>
            </w:r>
          </w:p>
        </w:tc>
        <w:tc>
          <w:tcPr>
            <w:tcW w:w="979" w:type="pct"/>
            <w:noWrap/>
          </w:tcPr>
          <w:p w14:paraId="2962E09A" w14:textId="6ECCE6D3" w:rsidR="005A6C2F" w:rsidRPr="000A506E" w:rsidRDefault="005A6C2F" w:rsidP="000A50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0A506E">
              <w:rPr>
                <w:rFonts w:ascii="標楷體" w:eastAsia="標楷體" w:hAnsi="標楷體" w:cs="新細明體"/>
                <w:color w:val="000000"/>
                <w:kern w:val="0"/>
              </w:rPr>
              <w:t>TelChgRsnCode</w:t>
            </w:r>
            <w:proofErr w:type="spellEnd"/>
          </w:p>
        </w:tc>
        <w:tc>
          <w:tcPr>
            <w:tcW w:w="1869" w:type="pct"/>
            <w:noWrap/>
            <w:hideMark/>
          </w:tcPr>
          <w:p w14:paraId="514F4C83" w14:textId="77777777" w:rsidR="005A6C2F" w:rsidRPr="004A1C2C" w:rsidRDefault="005A6C2F" w:rsidP="005A6C2F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異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動</w:t>
            </w: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原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因</w:t>
            </w:r>
          </w:p>
        </w:tc>
        <w:tc>
          <w:tcPr>
            <w:tcW w:w="229" w:type="pct"/>
            <w:noWrap/>
          </w:tcPr>
          <w:p w14:paraId="6A370BE3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noWrap/>
          </w:tcPr>
          <w:p w14:paraId="5CCFFC8C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21" w:type="pct"/>
          </w:tcPr>
          <w:p w14:paraId="6DC49DE7" w14:textId="3E5751D7" w:rsidR="005A6C2F" w:rsidRPr="008F20B5" w:rsidRDefault="005A6C2F" w:rsidP="00614F5B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181" w:type="pct"/>
          </w:tcPr>
          <w:p w14:paraId="32187514" w14:textId="160F8DEE" w:rsidR="005A6C2F" w:rsidRPr="008F20B5" w:rsidRDefault="005A6C2F" w:rsidP="005A6C2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 xml:space="preserve">01: 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客</w:t>
            </w:r>
            <w:r w:rsidRPr="008F20B5">
              <w:rPr>
                <w:rFonts w:ascii="標楷體" w:eastAsia="標楷體" w:hAnsi="標楷體" w:hint="eastAsia"/>
              </w:rPr>
              <w:t>戶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申</w:t>
            </w:r>
            <w:r w:rsidRPr="008F20B5">
              <w:rPr>
                <w:rFonts w:ascii="標楷體" w:eastAsia="標楷體" w:hAnsi="標楷體" w:hint="eastAsia"/>
              </w:rPr>
              <w:t>請</w:t>
            </w:r>
          </w:p>
        </w:tc>
      </w:tr>
      <w:tr w:rsidR="005A6C2F" w:rsidRPr="008F20B5" w14:paraId="571511A4" w14:textId="77777777" w:rsidTr="00614F5B">
        <w:trPr>
          <w:trHeight w:val="413"/>
        </w:trPr>
        <w:tc>
          <w:tcPr>
            <w:tcW w:w="240" w:type="pct"/>
          </w:tcPr>
          <w:p w14:paraId="79BA22AD" w14:textId="733BBA86" w:rsidR="005A6C2F" w:rsidRPr="00B97D35" w:rsidRDefault="00B97D35" w:rsidP="00B97D35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11</w:t>
            </w:r>
          </w:p>
        </w:tc>
        <w:tc>
          <w:tcPr>
            <w:tcW w:w="979" w:type="pct"/>
            <w:noWrap/>
          </w:tcPr>
          <w:p w14:paraId="74D12E52" w14:textId="7EF776B4" w:rsidR="005A6C2F" w:rsidRPr="000A506E" w:rsidRDefault="005A6C2F" w:rsidP="000A50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0A506E">
              <w:rPr>
                <w:rFonts w:ascii="標楷體" w:eastAsia="標楷體" w:hAnsi="標楷體" w:cs="新細明體"/>
                <w:color w:val="000000"/>
                <w:kern w:val="0"/>
              </w:rPr>
              <w:t>RelationCode</w:t>
            </w:r>
            <w:proofErr w:type="spellEnd"/>
          </w:p>
        </w:tc>
        <w:tc>
          <w:tcPr>
            <w:tcW w:w="1869" w:type="pct"/>
            <w:noWrap/>
          </w:tcPr>
          <w:p w14:paraId="17EAFA26" w14:textId="422E78CB" w:rsidR="005A6C2F" w:rsidRPr="004A1C2C" w:rsidRDefault="005A0E49" w:rsidP="005A6C2F">
            <w:pPr>
              <w:widowControl/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與</w:t>
            </w:r>
            <w:r w:rsidRPr="005A0E49">
              <w:rPr>
                <w:rFonts w:ascii="標楷體" w:eastAsia="標楷體" w:hAnsi="標楷體" w:hint="eastAsia"/>
                <w:color w:val="000000" w:themeColor="text1"/>
                <w:highlight w:val="magenta"/>
                <w:lang w:eastAsia="zh-HK"/>
              </w:rPr>
              <w:t>額客</w:t>
            </w:r>
            <w:r w:rsidR="005A6C2F"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關</w:t>
            </w:r>
            <w:r w:rsidR="005A6C2F" w:rsidRPr="004A1C2C">
              <w:rPr>
                <w:rFonts w:ascii="標楷體" w:eastAsia="標楷體" w:hAnsi="標楷體" w:hint="eastAsia"/>
                <w:color w:val="000000" w:themeColor="text1"/>
              </w:rPr>
              <w:t>係</w:t>
            </w:r>
          </w:p>
        </w:tc>
        <w:tc>
          <w:tcPr>
            <w:tcW w:w="229" w:type="pct"/>
            <w:noWrap/>
          </w:tcPr>
          <w:p w14:paraId="2C8B4F1C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noWrap/>
          </w:tcPr>
          <w:p w14:paraId="7766ADB3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21" w:type="pct"/>
          </w:tcPr>
          <w:p w14:paraId="0542B739" w14:textId="7358315F" w:rsidR="005A6C2F" w:rsidRPr="008F20B5" w:rsidRDefault="005A6C2F" w:rsidP="00614F5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O</w:t>
            </w:r>
          </w:p>
        </w:tc>
        <w:tc>
          <w:tcPr>
            <w:tcW w:w="1181" w:type="pct"/>
          </w:tcPr>
          <w:p w14:paraId="3922A5A3" w14:textId="2AEA9AD5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電話種類</w:t>
            </w:r>
            <w:r w:rsidRPr="008F20B5">
              <w:rPr>
                <w:rFonts w:ascii="標楷體" w:eastAsia="標楷體" w:hAnsi="標楷體"/>
              </w:rPr>
              <w:t>06: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催收聯</w:t>
            </w:r>
            <w:r w:rsidRPr="008F20B5">
              <w:rPr>
                <w:rFonts w:ascii="標楷體" w:eastAsia="標楷體" w:hAnsi="標楷體" w:hint="eastAsia"/>
              </w:rPr>
              <w:t>絡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或</w:t>
            </w:r>
          </w:p>
          <w:p w14:paraId="01393091" w14:textId="56B2DE8C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09:其他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8F20B5">
              <w:rPr>
                <w:rFonts w:ascii="標楷體" w:eastAsia="標楷體" w:hAnsi="標楷體" w:hint="eastAsia"/>
              </w:rPr>
              <w:t>必須輸入；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其</w:t>
            </w:r>
            <w:r w:rsidRPr="008F20B5">
              <w:rPr>
                <w:rFonts w:ascii="標楷體" w:eastAsia="標楷體" w:hAnsi="標楷體" w:hint="eastAsia"/>
              </w:rPr>
              <w:t>他電話種類</w:t>
            </w:r>
            <w:r w:rsidR="002641C1" w:rsidRPr="002641C1">
              <w:rPr>
                <w:rFonts w:ascii="標楷體" w:eastAsia="標楷體" w:hAnsi="標楷體" w:hint="eastAsia"/>
                <w:highlight w:val="cyan"/>
                <w:lang w:eastAsia="zh-HK"/>
              </w:rPr>
              <w:t>可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不</w:t>
            </w:r>
            <w:r w:rsidRPr="008F20B5">
              <w:rPr>
                <w:rFonts w:ascii="標楷體" w:eastAsia="標楷體" w:hAnsi="標楷體" w:hint="eastAsia"/>
              </w:rPr>
              <w:t>輸入。</w:t>
            </w:r>
          </w:p>
          <w:p w14:paraId="1B0A53CF" w14:textId="77777777" w:rsidR="002641C1" w:rsidRPr="002641C1" w:rsidRDefault="002641C1" w:rsidP="002641C1">
            <w:pPr>
              <w:rPr>
                <w:rFonts w:ascii="標楷體" w:eastAsia="標楷體" w:hAnsi="標楷體"/>
                <w:highlight w:val="cyan"/>
              </w:rPr>
            </w:pPr>
            <w:r w:rsidRPr="002641C1">
              <w:rPr>
                <w:rFonts w:ascii="標楷體" w:eastAsia="標楷體" w:hAnsi="標楷體" w:hint="eastAsia"/>
                <w:highlight w:val="cyan"/>
              </w:rPr>
              <w:t>依據</w:t>
            </w:r>
            <w:proofErr w:type="spellStart"/>
            <w:r w:rsidRPr="002641C1">
              <w:rPr>
                <w:rFonts w:ascii="標楷體" w:eastAsia="標楷體" w:hAnsi="標楷體" w:hint="eastAsia"/>
                <w:highlight w:val="cyan"/>
              </w:rPr>
              <w:t>Cd</w:t>
            </w:r>
            <w:r w:rsidRPr="002641C1">
              <w:rPr>
                <w:rFonts w:ascii="標楷體" w:eastAsia="標楷體" w:hAnsi="標楷體"/>
                <w:highlight w:val="cyan"/>
              </w:rPr>
              <w:t>Code</w:t>
            </w:r>
            <w:proofErr w:type="spellEnd"/>
            <w:r w:rsidRPr="002641C1">
              <w:rPr>
                <w:rFonts w:ascii="標楷體" w:eastAsia="標楷體" w:hAnsi="標楷體" w:hint="eastAsia"/>
                <w:highlight w:val="cyan"/>
              </w:rPr>
              <w:t>的</w:t>
            </w:r>
            <w:proofErr w:type="spellStart"/>
            <w:r w:rsidRPr="002641C1">
              <w:rPr>
                <w:rFonts w:ascii="標楷體" w:eastAsia="標楷體" w:hAnsi="標楷體" w:hint="eastAsia"/>
                <w:highlight w:val="cyan"/>
              </w:rPr>
              <w:t>DefCode</w:t>
            </w:r>
            <w:proofErr w:type="spellEnd"/>
            <w:r w:rsidRPr="002641C1">
              <w:rPr>
                <w:rFonts w:ascii="標楷體" w:eastAsia="標楷體" w:hAnsi="標楷體" w:hint="eastAsia"/>
                <w:highlight w:val="cyan"/>
              </w:rPr>
              <w:t>=</w:t>
            </w:r>
            <w:proofErr w:type="spellStart"/>
            <w:r w:rsidRPr="002641C1">
              <w:rPr>
                <w:rFonts w:ascii="標楷體" w:eastAsia="標楷體" w:hAnsi="標楷體"/>
                <w:highlight w:val="cyan"/>
              </w:rPr>
              <w:t>RelationCode</w:t>
            </w:r>
            <w:proofErr w:type="spellEnd"/>
          </w:p>
          <w:p w14:paraId="763DF7A6" w14:textId="77777777" w:rsidR="002641C1" w:rsidRPr="002641C1" w:rsidRDefault="002641C1" w:rsidP="002641C1">
            <w:pPr>
              <w:rPr>
                <w:rFonts w:ascii="標楷體" w:eastAsia="標楷體" w:hAnsi="標楷體"/>
                <w:highlight w:val="cyan"/>
              </w:rPr>
            </w:pPr>
            <w:r w:rsidRPr="002641C1">
              <w:rPr>
                <w:rFonts w:ascii="標楷體" w:eastAsia="標楷體" w:hAnsi="標楷體" w:hint="eastAsia"/>
                <w:highlight w:val="cyan"/>
              </w:rPr>
              <w:t>限[啟用記號(En</w:t>
            </w:r>
            <w:r w:rsidRPr="002641C1">
              <w:rPr>
                <w:rFonts w:ascii="標楷體" w:eastAsia="標楷體" w:hAnsi="標楷體"/>
                <w:highlight w:val="cyan"/>
              </w:rPr>
              <w:t>able</w:t>
            </w:r>
            <w:r w:rsidRPr="002641C1">
              <w:rPr>
                <w:rFonts w:ascii="標楷體" w:eastAsia="標楷體" w:hAnsi="標楷體" w:hint="eastAsia"/>
                <w:highlight w:val="cyan"/>
              </w:rPr>
              <w:t>)</w:t>
            </w:r>
            <w:r w:rsidRPr="002641C1">
              <w:rPr>
                <w:rFonts w:ascii="標楷體" w:eastAsia="標楷體" w:hAnsi="標楷體"/>
                <w:highlight w:val="cyan"/>
              </w:rPr>
              <w:t>]=[Y.</w:t>
            </w:r>
            <w:r w:rsidRPr="002641C1">
              <w:rPr>
                <w:rFonts w:ascii="標楷體" w:eastAsia="標楷體" w:hAnsi="標楷體" w:hint="eastAsia"/>
                <w:highlight w:val="cyan"/>
              </w:rPr>
              <w:t>啟用</w:t>
            </w:r>
            <w:r w:rsidRPr="002641C1">
              <w:rPr>
                <w:rFonts w:ascii="標楷體" w:eastAsia="標楷體" w:hAnsi="標楷體"/>
                <w:highlight w:val="cyan"/>
              </w:rPr>
              <w:t>]</w:t>
            </w:r>
          </w:p>
          <w:p w14:paraId="42529823" w14:textId="77777777" w:rsidR="002641C1" w:rsidRPr="002641C1" w:rsidRDefault="002641C1" w:rsidP="002641C1">
            <w:pPr>
              <w:rPr>
                <w:rFonts w:ascii="標楷體" w:eastAsia="標楷體" w:hAnsi="標楷體" w:cs="細明體"/>
                <w:spacing w:val="15"/>
                <w:highlight w:val="cyan"/>
              </w:rPr>
            </w:pPr>
            <w:r w:rsidRPr="002641C1">
              <w:rPr>
                <w:rFonts w:ascii="標楷體" w:eastAsia="標楷體" w:hAnsi="標楷體" w:cs="細明體" w:hint="eastAsia"/>
                <w:spacing w:val="15"/>
                <w:highlight w:val="cyan"/>
              </w:rPr>
              <w:t>0</w:t>
            </w:r>
            <w:r w:rsidRPr="002641C1">
              <w:rPr>
                <w:rFonts w:ascii="標楷體" w:eastAsia="標楷體" w:hAnsi="標楷體" w:cs="細明體"/>
                <w:spacing w:val="15"/>
                <w:highlight w:val="cyan"/>
              </w:rPr>
              <w:t>0</w:t>
            </w:r>
            <w:r w:rsidRPr="002641C1">
              <w:rPr>
                <w:rFonts w:ascii="標楷體" w:eastAsia="標楷體" w:hAnsi="標楷體" w:cs="細明體" w:hint="eastAsia"/>
                <w:spacing w:val="15"/>
                <w:highlight w:val="cyan"/>
              </w:rPr>
              <w:t>:本人</w:t>
            </w:r>
          </w:p>
          <w:p w14:paraId="75A341DD" w14:textId="77777777" w:rsidR="002641C1" w:rsidRPr="002641C1" w:rsidRDefault="002641C1" w:rsidP="002641C1">
            <w:pPr>
              <w:rPr>
                <w:rFonts w:ascii="標楷體" w:eastAsia="標楷體" w:hAnsi="標楷體" w:cs="細明體"/>
                <w:spacing w:val="15"/>
                <w:highlight w:val="cyan"/>
              </w:rPr>
            </w:pPr>
            <w:r w:rsidRPr="002641C1">
              <w:rPr>
                <w:rFonts w:ascii="標楷體" w:eastAsia="標楷體" w:hAnsi="標楷體" w:cs="細明體" w:hint="eastAsia"/>
                <w:spacing w:val="15"/>
                <w:highlight w:val="cyan"/>
              </w:rPr>
              <w:t>01:夫</w:t>
            </w:r>
          </w:p>
          <w:p w14:paraId="1322C29C" w14:textId="77777777" w:rsidR="002641C1" w:rsidRPr="002641C1" w:rsidRDefault="002641C1" w:rsidP="002641C1">
            <w:pPr>
              <w:rPr>
                <w:rFonts w:ascii="標楷體" w:eastAsia="標楷體" w:hAnsi="標楷體" w:cs="細明體"/>
                <w:spacing w:val="15"/>
                <w:highlight w:val="cyan"/>
              </w:rPr>
            </w:pPr>
            <w:r w:rsidRPr="002641C1">
              <w:rPr>
                <w:rFonts w:ascii="標楷體" w:eastAsia="標楷體" w:hAnsi="標楷體" w:cs="細明體" w:hint="eastAsia"/>
                <w:spacing w:val="15"/>
                <w:highlight w:val="cyan"/>
              </w:rPr>
              <w:t>02:妻</w:t>
            </w:r>
          </w:p>
          <w:p w14:paraId="37908FF2" w14:textId="77777777" w:rsidR="002641C1" w:rsidRPr="002641C1" w:rsidRDefault="002641C1" w:rsidP="002641C1">
            <w:pPr>
              <w:rPr>
                <w:rFonts w:ascii="標楷體" w:eastAsia="標楷體" w:hAnsi="標楷體" w:cs="細明體"/>
                <w:spacing w:val="15"/>
                <w:highlight w:val="cyan"/>
              </w:rPr>
            </w:pPr>
            <w:r w:rsidRPr="002641C1">
              <w:rPr>
                <w:rFonts w:ascii="標楷體" w:eastAsia="標楷體" w:hAnsi="標楷體" w:cs="細明體" w:hint="eastAsia"/>
                <w:spacing w:val="15"/>
                <w:highlight w:val="cyan"/>
              </w:rPr>
              <w:t>03:父</w:t>
            </w:r>
          </w:p>
          <w:p w14:paraId="3FEF165F" w14:textId="77777777" w:rsidR="002641C1" w:rsidRPr="002641C1" w:rsidRDefault="002641C1" w:rsidP="002641C1">
            <w:pPr>
              <w:rPr>
                <w:rFonts w:ascii="標楷體" w:eastAsia="標楷體" w:hAnsi="標楷體" w:cs="細明體"/>
                <w:spacing w:val="15"/>
                <w:highlight w:val="cyan"/>
              </w:rPr>
            </w:pPr>
            <w:r w:rsidRPr="002641C1">
              <w:rPr>
                <w:rFonts w:ascii="標楷體" w:eastAsia="標楷體" w:hAnsi="標楷體" w:cs="細明體" w:hint="eastAsia"/>
                <w:spacing w:val="15"/>
                <w:highlight w:val="cyan"/>
              </w:rPr>
              <w:t>04:母</w:t>
            </w:r>
          </w:p>
          <w:p w14:paraId="523A2416" w14:textId="77777777" w:rsidR="002641C1" w:rsidRPr="002641C1" w:rsidRDefault="002641C1" w:rsidP="002641C1">
            <w:pPr>
              <w:rPr>
                <w:rFonts w:ascii="標楷體" w:eastAsia="標楷體" w:hAnsi="標楷體" w:cs="細明體"/>
                <w:spacing w:val="15"/>
                <w:highlight w:val="cyan"/>
              </w:rPr>
            </w:pPr>
            <w:r w:rsidRPr="002641C1">
              <w:rPr>
                <w:rFonts w:ascii="標楷體" w:eastAsia="標楷體" w:hAnsi="標楷體" w:cs="細明體" w:hint="eastAsia"/>
                <w:spacing w:val="15"/>
                <w:highlight w:val="cyan"/>
              </w:rPr>
              <w:t>05:子</w:t>
            </w:r>
          </w:p>
          <w:p w14:paraId="1B873736" w14:textId="77777777" w:rsidR="002641C1" w:rsidRPr="002641C1" w:rsidRDefault="002641C1" w:rsidP="002641C1">
            <w:pPr>
              <w:rPr>
                <w:rFonts w:ascii="標楷體" w:eastAsia="標楷體" w:hAnsi="標楷體" w:cs="細明體"/>
                <w:spacing w:val="15"/>
                <w:highlight w:val="cyan"/>
              </w:rPr>
            </w:pPr>
            <w:r w:rsidRPr="002641C1">
              <w:rPr>
                <w:rFonts w:ascii="標楷體" w:eastAsia="標楷體" w:hAnsi="標楷體" w:cs="細明體" w:hint="eastAsia"/>
                <w:spacing w:val="15"/>
                <w:highlight w:val="cyan"/>
              </w:rPr>
              <w:t>06:女</w:t>
            </w:r>
          </w:p>
          <w:p w14:paraId="2D5DD694" w14:textId="77777777" w:rsidR="002641C1" w:rsidRPr="002641C1" w:rsidRDefault="002641C1" w:rsidP="002641C1">
            <w:pPr>
              <w:rPr>
                <w:rFonts w:ascii="標楷體" w:eastAsia="標楷體" w:hAnsi="標楷體" w:cs="細明體"/>
                <w:spacing w:val="15"/>
                <w:highlight w:val="cyan"/>
              </w:rPr>
            </w:pPr>
            <w:r w:rsidRPr="002641C1">
              <w:rPr>
                <w:rFonts w:ascii="標楷體" w:eastAsia="標楷體" w:hAnsi="標楷體" w:cs="細明體" w:hint="eastAsia"/>
                <w:spacing w:val="15"/>
                <w:highlight w:val="cyan"/>
              </w:rPr>
              <w:lastRenderedPageBreak/>
              <w:t>07:兄</w:t>
            </w:r>
          </w:p>
          <w:p w14:paraId="03FDBBF1" w14:textId="77777777" w:rsidR="002641C1" w:rsidRPr="002641C1" w:rsidRDefault="002641C1" w:rsidP="002641C1">
            <w:pPr>
              <w:rPr>
                <w:rFonts w:ascii="標楷體" w:eastAsia="標楷體" w:hAnsi="標楷體" w:cs="細明體"/>
                <w:spacing w:val="15"/>
                <w:highlight w:val="cyan"/>
              </w:rPr>
            </w:pPr>
            <w:r w:rsidRPr="002641C1">
              <w:rPr>
                <w:rFonts w:ascii="標楷體" w:eastAsia="標楷體" w:hAnsi="標楷體" w:cs="細明體" w:hint="eastAsia"/>
                <w:spacing w:val="15"/>
                <w:highlight w:val="cyan"/>
              </w:rPr>
              <w:t>08:</w:t>
            </w:r>
            <w:proofErr w:type="gramStart"/>
            <w:r w:rsidRPr="002641C1">
              <w:rPr>
                <w:rFonts w:ascii="標楷體" w:eastAsia="標楷體" w:hAnsi="標楷體" w:cs="細明體" w:hint="eastAsia"/>
                <w:spacing w:val="15"/>
                <w:highlight w:val="cyan"/>
              </w:rPr>
              <w:t>弟</w:t>
            </w:r>
            <w:proofErr w:type="gramEnd"/>
          </w:p>
          <w:p w14:paraId="381FCDAA" w14:textId="77777777" w:rsidR="002641C1" w:rsidRPr="002641C1" w:rsidRDefault="002641C1" w:rsidP="002641C1">
            <w:pPr>
              <w:rPr>
                <w:rFonts w:ascii="標楷體" w:eastAsia="標楷體" w:hAnsi="標楷體" w:cs="細明體"/>
                <w:spacing w:val="15"/>
                <w:highlight w:val="cyan"/>
              </w:rPr>
            </w:pPr>
            <w:r w:rsidRPr="002641C1">
              <w:rPr>
                <w:rFonts w:ascii="標楷體" w:eastAsia="標楷體" w:hAnsi="標楷體" w:cs="細明體" w:hint="eastAsia"/>
                <w:spacing w:val="15"/>
                <w:highlight w:val="cyan"/>
              </w:rPr>
              <w:t>09:</w:t>
            </w:r>
            <w:proofErr w:type="gramStart"/>
            <w:r w:rsidRPr="002641C1">
              <w:rPr>
                <w:rFonts w:ascii="標楷體" w:eastAsia="標楷體" w:hAnsi="標楷體" w:cs="細明體" w:hint="eastAsia"/>
                <w:spacing w:val="15"/>
                <w:highlight w:val="cyan"/>
              </w:rPr>
              <w:t>姊</w:t>
            </w:r>
            <w:proofErr w:type="gramEnd"/>
          </w:p>
          <w:p w14:paraId="3721C6AE" w14:textId="77777777" w:rsidR="002641C1" w:rsidRPr="002641C1" w:rsidRDefault="002641C1" w:rsidP="002641C1">
            <w:pPr>
              <w:rPr>
                <w:rFonts w:ascii="標楷體" w:eastAsia="標楷體" w:hAnsi="標楷體" w:cs="細明體"/>
                <w:spacing w:val="15"/>
                <w:highlight w:val="cyan"/>
              </w:rPr>
            </w:pPr>
            <w:r w:rsidRPr="002641C1">
              <w:rPr>
                <w:rFonts w:ascii="標楷體" w:eastAsia="標楷體" w:hAnsi="標楷體" w:cs="細明體" w:hint="eastAsia"/>
                <w:spacing w:val="15"/>
                <w:highlight w:val="cyan"/>
              </w:rPr>
              <w:t>10:妹</w:t>
            </w:r>
          </w:p>
          <w:p w14:paraId="25CFC579" w14:textId="77777777" w:rsidR="002641C1" w:rsidRPr="002641C1" w:rsidRDefault="002641C1" w:rsidP="002641C1">
            <w:pPr>
              <w:rPr>
                <w:rFonts w:ascii="標楷體" w:eastAsia="標楷體" w:hAnsi="標楷體" w:cs="細明體"/>
                <w:spacing w:val="15"/>
                <w:highlight w:val="cyan"/>
              </w:rPr>
            </w:pPr>
            <w:r w:rsidRPr="002641C1">
              <w:rPr>
                <w:rFonts w:ascii="標楷體" w:eastAsia="標楷體" w:hAnsi="標楷體" w:cs="細明體" w:hint="eastAsia"/>
                <w:spacing w:val="15"/>
                <w:highlight w:val="cyan"/>
              </w:rPr>
              <w:t>11:姪子</w:t>
            </w:r>
          </w:p>
          <w:p w14:paraId="083E3F75" w14:textId="2ED778A4" w:rsidR="005A6C2F" w:rsidRPr="008F20B5" w:rsidRDefault="002641C1" w:rsidP="002641C1">
            <w:pPr>
              <w:rPr>
                <w:rFonts w:ascii="標楷體" w:eastAsia="標楷體" w:hAnsi="標楷體"/>
              </w:rPr>
            </w:pPr>
            <w:r w:rsidRPr="002641C1">
              <w:rPr>
                <w:rFonts w:ascii="標楷體" w:eastAsia="標楷體" w:hAnsi="標楷體" w:cs="細明體" w:hint="eastAsia"/>
                <w:spacing w:val="15"/>
                <w:highlight w:val="cyan"/>
              </w:rPr>
              <w:t>99:其他</w:t>
            </w:r>
          </w:p>
        </w:tc>
      </w:tr>
      <w:tr w:rsidR="005A6C2F" w:rsidRPr="008F20B5" w14:paraId="3FDFCC39" w14:textId="77777777" w:rsidTr="00614F5B">
        <w:trPr>
          <w:trHeight w:val="413"/>
        </w:trPr>
        <w:tc>
          <w:tcPr>
            <w:tcW w:w="240" w:type="pct"/>
          </w:tcPr>
          <w:p w14:paraId="5E52ABE0" w14:textId="6667F256" w:rsidR="005A6C2F" w:rsidRPr="00B97D35" w:rsidRDefault="005A6C2F" w:rsidP="00B97D35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B97D35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lastRenderedPageBreak/>
              <w:t>1</w:t>
            </w:r>
            <w:r w:rsidR="00B97D35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2</w:t>
            </w:r>
          </w:p>
        </w:tc>
        <w:tc>
          <w:tcPr>
            <w:tcW w:w="979" w:type="pct"/>
            <w:noWrap/>
          </w:tcPr>
          <w:p w14:paraId="24988E69" w14:textId="13EFA54C" w:rsidR="005A6C2F" w:rsidRPr="000A506E" w:rsidRDefault="005A6C2F" w:rsidP="000A50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0A506E">
              <w:rPr>
                <w:rFonts w:ascii="標楷體" w:eastAsia="標楷體" w:hAnsi="標楷體" w:cs="新細明體"/>
                <w:color w:val="000000"/>
                <w:kern w:val="0"/>
              </w:rPr>
              <w:t>LiaisonName</w:t>
            </w:r>
            <w:proofErr w:type="spellEnd"/>
          </w:p>
        </w:tc>
        <w:tc>
          <w:tcPr>
            <w:tcW w:w="1869" w:type="pct"/>
            <w:noWrap/>
          </w:tcPr>
          <w:p w14:paraId="0B9C2A6A" w14:textId="77777777" w:rsidR="005A6C2F" w:rsidRPr="004A1C2C" w:rsidRDefault="005A6C2F" w:rsidP="005A6C2F">
            <w:pPr>
              <w:widowControl/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聯絡人姓名</w:t>
            </w:r>
          </w:p>
        </w:tc>
        <w:tc>
          <w:tcPr>
            <w:tcW w:w="229" w:type="pct"/>
            <w:noWrap/>
          </w:tcPr>
          <w:p w14:paraId="0113D6F0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noWrap/>
          </w:tcPr>
          <w:p w14:paraId="71297207" w14:textId="6BA523E2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100</w:t>
            </w:r>
          </w:p>
        </w:tc>
        <w:tc>
          <w:tcPr>
            <w:tcW w:w="221" w:type="pct"/>
          </w:tcPr>
          <w:p w14:paraId="0342BFD9" w14:textId="67AFA0AD" w:rsidR="005A6C2F" w:rsidRPr="008F20B5" w:rsidRDefault="005A6C2F" w:rsidP="00614F5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O</w:t>
            </w:r>
          </w:p>
        </w:tc>
        <w:tc>
          <w:tcPr>
            <w:tcW w:w="1181" w:type="pct"/>
          </w:tcPr>
          <w:p w14:paraId="5E086343" w14:textId="6B7BB103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[電話種類]06: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催收聯</w:t>
            </w:r>
            <w:r w:rsidRPr="008F20B5">
              <w:rPr>
                <w:rFonts w:ascii="標楷體" w:eastAsia="標楷體" w:hAnsi="標楷體" w:hint="eastAsia"/>
              </w:rPr>
              <w:t>絡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或</w:t>
            </w:r>
          </w:p>
          <w:p w14:paraId="02D4FC4D" w14:textId="77777777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09:其他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時而且</w:t>
            </w:r>
            <w:r w:rsidRPr="008F20B5">
              <w:rPr>
                <w:rFonts w:ascii="標楷體" w:eastAsia="標楷體" w:hAnsi="標楷體"/>
                <w:lang w:eastAsia="zh-HK"/>
              </w:rPr>
              <w:t>[與借</w:t>
            </w:r>
            <w:r w:rsidRPr="008F20B5">
              <w:rPr>
                <w:rFonts w:ascii="標楷體" w:eastAsia="標楷體" w:hAnsi="標楷體" w:hint="eastAsia"/>
              </w:rPr>
              <w:t>款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人關</w:t>
            </w:r>
            <w:r w:rsidRPr="008F20B5">
              <w:rPr>
                <w:rFonts w:ascii="標楷體" w:eastAsia="標楷體" w:hAnsi="標楷體" w:hint="eastAsia"/>
              </w:rPr>
              <w:t>係</w:t>
            </w:r>
            <w:r w:rsidRPr="008F20B5">
              <w:rPr>
                <w:rFonts w:ascii="標楷體" w:eastAsia="標楷體" w:hAnsi="標楷體"/>
              </w:rPr>
              <w:t>]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非</w:t>
            </w:r>
            <w:r w:rsidRPr="008F20B5">
              <w:rPr>
                <w:rFonts w:ascii="標楷體" w:eastAsia="標楷體" w:hAnsi="標楷體" w:hint="eastAsia"/>
              </w:rPr>
              <w:t>本人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8F20B5">
              <w:rPr>
                <w:rFonts w:ascii="標楷體" w:eastAsia="標楷體" w:hAnsi="標楷體" w:hint="eastAsia"/>
              </w:rPr>
              <w:t>必須輸入</w:t>
            </w:r>
          </w:p>
        </w:tc>
      </w:tr>
      <w:tr w:rsidR="005A6C2F" w:rsidRPr="008F20B5" w14:paraId="76DC6B45" w14:textId="77777777" w:rsidTr="00614F5B">
        <w:trPr>
          <w:trHeight w:val="413"/>
        </w:trPr>
        <w:tc>
          <w:tcPr>
            <w:tcW w:w="240" w:type="pct"/>
          </w:tcPr>
          <w:p w14:paraId="07AA6DAC" w14:textId="4EE570D9" w:rsidR="005A6C2F" w:rsidRPr="00B97D35" w:rsidRDefault="005A6C2F" w:rsidP="00B97D35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B97D35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1</w:t>
            </w:r>
            <w:r w:rsidR="00B97D35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3</w:t>
            </w:r>
          </w:p>
        </w:tc>
        <w:tc>
          <w:tcPr>
            <w:tcW w:w="979" w:type="pct"/>
            <w:noWrap/>
          </w:tcPr>
          <w:p w14:paraId="303E0420" w14:textId="77D599A8" w:rsidR="005A6C2F" w:rsidRPr="000A506E" w:rsidRDefault="005A6C2F" w:rsidP="000A50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0A506E">
              <w:rPr>
                <w:rFonts w:ascii="標楷體" w:eastAsia="標楷體" w:hAnsi="標楷體" w:cs="新細明體"/>
                <w:color w:val="000000"/>
                <w:kern w:val="0"/>
              </w:rPr>
              <w:t>Rmk</w:t>
            </w:r>
            <w:proofErr w:type="spellEnd"/>
          </w:p>
        </w:tc>
        <w:tc>
          <w:tcPr>
            <w:tcW w:w="1869" w:type="pct"/>
            <w:noWrap/>
          </w:tcPr>
          <w:p w14:paraId="563112A5" w14:textId="77777777" w:rsidR="005A6C2F" w:rsidRPr="004A1C2C" w:rsidRDefault="005A6C2F" w:rsidP="005A6C2F">
            <w:pPr>
              <w:widowControl/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備註</w:t>
            </w:r>
          </w:p>
        </w:tc>
        <w:tc>
          <w:tcPr>
            <w:tcW w:w="229" w:type="pct"/>
            <w:noWrap/>
          </w:tcPr>
          <w:p w14:paraId="33A527AC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noWrap/>
          </w:tcPr>
          <w:p w14:paraId="61EFC241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40</w:t>
            </w:r>
          </w:p>
        </w:tc>
        <w:tc>
          <w:tcPr>
            <w:tcW w:w="221" w:type="pct"/>
          </w:tcPr>
          <w:p w14:paraId="06864B4B" w14:textId="77777777" w:rsidR="005A6C2F" w:rsidRPr="008F20B5" w:rsidRDefault="005A6C2F" w:rsidP="00614F5B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181" w:type="pct"/>
          </w:tcPr>
          <w:p w14:paraId="45FC3079" w14:textId="32C68FC5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可不輸入</w:t>
            </w:r>
          </w:p>
        </w:tc>
      </w:tr>
      <w:tr w:rsidR="005A6C2F" w:rsidRPr="008F20B5" w14:paraId="3B04A1DB" w14:textId="77777777" w:rsidTr="00614F5B">
        <w:trPr>
          <w:trHeight w:val="413"/>
        </w:trPr>
        <w:tc>
          <w:tcPr>
            <w:tcW w:w="240" w:type="pct"/>
          </w:tcPr>
          <w:p w14:paraId="1E35DEC0" w14:textId="3DD11EC9" w:rsidR="005A6C2F" w:rsidRPr="00B97D35" w:rsidRDefault="005A6C2F" w:rsidP="00B97D35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B97D35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1</w:t>
            </w:r>
            <w:r w:rsidR="00B97D35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4</w:t>
            </w:r>
          </w:p>
        </w:tc>
        <w:tc>
          <w:tcPr>
            <w:tcW w:w="979" w:type="pct"/>
            <w:noWrap/>
          </w:tcPr>
          <w:p w14:paraId="13AF3508" w14:textId="0F6F4A73" w:rsidR="005A6C2F" w:rsidRPr="000A506E" w:rsidRDefault="005A6C2F" w:rsidP="000A50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0A506E">
              <w:rPr>
                <w:rFonts w:ascii="標楷體" w:eastAsia="標楷體" w:hAnsi="標楷體" w:cs="新細明體"/>
                <w:color w:val="000000"/>
                <w:kern w:val="0"/>
              </w:rPr>
              <w:t>Enable</w:t>
            </w:r>
          </w:p>
        </w:tc>
        <w:tc>
          <w:tcPr>
            <w:tcW w:w="1869" w:type="pct"/>
            <w:noWrap/>
          </w:tcPr>
          <w:p w14:paraId="4392401C" w14:textId="77777777" w:rsidR="005A6C2F" w:rsidRPr="004A1C2C" w:rsidRDefault="005A6C2F" w:rsidP="005A6C2F">
            <w:pPr>
              <w:widowControl/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啟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用</w:t>
            </w: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記號</w:t>
            </w:r>
          </w:p>
        </w:tc>
        <w:tc>
          <w:tcPr>
            <w:tcW w:w="229" w:type="pct"/>
            <w:noWrap/>
          </w:tcPr>
          <w:p w14:paraId="5CB24198" w14:textId="3B87DFDD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noWrap/>
          </w:tcPr>
          <w:p w14:paraId="3D8B52BD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21" w:type="pct"/>
          </w:tcPr>
          <w:p w14:paraId="3B0B3537" w14:textId="1418FC4B" w:rsidR="005A6C2F" w:rsidRPr="008F20B5" w:rsidRDefault="005A6C2F" w:rsidP="00614F5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181" w:type="pct"/>
          </w:tcPr>
          <w:p w14:paraId="3A0F57E4" w14:textId="690334BD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Y: </w:t>
            </w:r>
            <w:r w:rsidRPr="008F20B5">
              <w:rPr>
                <w:rFonts w:ascii="標楷體" w:eastAsia="標楷體" w:hAnsi="標楷體" w:hint="eastAsia"/>
              </w:rPr>
              <w:t>啟用</w:t>
            </w:r>
          </w:p>
          <w:p w14:paraId="71148379" w14:textId="5C181EBE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N: </w:t>
            </w:r>
            <w:r w:rsidRPr="008F20B5">
              <w:rPr>
                <w:rFonts w:ascii="標楷體" w:eastAsia="標楷體" w:hAnsi="標楷體" w:hint="eastAsia"/>
              </w:rPr>
              <w:t>停用</w:t>
            </w:r>
          </w:p>
        </w:tc>
      </w:tr>
      <w:tr w:rsidR="005A6C2F" w:rsidRPr="008F20B5" w14:paraId="45A3A416" w14:textId="77777777" w:rsidTr="00614F5B">
        <w:trPr>
          <w:trHeight w:val="413"/>
        </w:trPr>
        <w:tc>
          <w:tcPr>
            <w:tcW w:w="240" w:type="pct"/>
          </w:tcPr>
          <w:p w14:paraId="3BC233CA" w14:textId="4212537C" w:rsidR="005A6C2F" w:rsidRPr="00B97D35" w:rsidRDefault="005A6C2F" w:rsidP="00B97D35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B97D35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1</w:t>
            </w:r>
            <w:r w:rsidR="00B97D35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5</w:t>
            </w:r>
          </w:p>
        </w:tc>
        <w:tc>
          <w:tcPr>
            <w:tcW w:w="979" w:type="pct"/>
            <w:noWrap/>
          </w:tcPr>
          <w:p w14:paraId="24498F12" w14:textId="1BA5DA1F" w:rsidR="005A6C2F" w:rsidRPr="000A506E" w:rsidRDefault="005A6C2F" w:rsidP="000A50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0A506E">
              <w:rPr>
                <w:rFonts w:ascii="標楷體" w:eastAsia="標楷體" w:hAnsi="標楷體" w:cs="新細明體"/>
                <w:color w:val="000000"/>
                <w:kern w:val="0"/>
              </w:rPr>
              <w:t>StopReason</w:t>
            </w:r>
            <w:proofErr w:type="spellEnd"/>
          </w:p>
        </w:tc>
        <w:tc>
          <w:tcPr>
            <w:tcW w:w="1869" w:type="pct"/>
            <w:noWrap/>
          </w:tcPr>
          <w:p w14:paraId="35027257" w14:textId="77777777" w:rsidR="005A6C2F" w:rsidRPr="004A1C2C" w:rsidRDefault="005A6C2F" w:rsidP="005A6C2F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停用原因</w:t>
            </w:r>
          </w:p>
        </w:tc>
        <w:tc>
          <w:tcPr>
            <w:tcW w:w="229" w:type="pct"/>
            <w:noWrap/>
          </w:tcPr>
          <w:p w14:paraId="39E9546A" w14:textId="77777777" w:rsidR="005A6C2F" w:rsidRPr="004A1C2C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80" w:type="pct"/>
            <w:noWrap/>
          </w:tcPr>
          <w:p w14:paraId="4758340F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40</w:t>
            </w:r>
          </w:p>
        </w:tc>
        <w:tc>
          <w:tcPr>
            <w:tcW w:w="221" w:type="pct"/>
          </w:tcPr>
          <w:p w14:paraId="3EF9AFCD" w14:textId="5C5EE8EB" w:rsidR="005A6C2F" w:rsidRPr="004A1C2C" w:rsidRDefault="005A6C2F" w:rsidP="00614F5B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81" w:type="pct"/>
          </w:tcPr>
          <w:p w14:paraId="1DD1FD37" w14:textId="380550CE" w:rsidR="005A6C2F" w:rsidRPr="004A1C2C" w:rsidRDefault="005A6C2F" w:rsidP="005A6C2F">
            <w:pPr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啟用記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N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: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停用時必須輸入；</w:t>
            </w:r>
          </w:p>
          <w:p w14:paraId="1BEBF1B0" w14:textId="77777777" w:rsidR="005A6C2F" w:rsidRPr="004A1C2C" w:rsidRDefault="005A6C2F" w:rsidP="005A6C2F">
            <w:pPr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啟用記號不輸入。</w:t>
            </w:r>
          </w:p>
        </w:tc>
      </w:tr>
      <w:tr w:rsidR="005A6C2F" w:rsidRPr="008F20B5" w14:paraId="223CA9CD" w14:textId="77777777" w:rsidTr="00614F5B">
        <w:trPr>
          <w:trHeight w:val="413"/>
        </w:trPr>
        <w:tc>
          <w:tcPr>
            <w:tcW w:w="240" w:type="pct"/>
          </w:tcPr>
          <w:p w14:paraId="548E6A56" w14:textId="7CF05412" w:rsidR="005A6C2F" w:rsidRPr="00B97D35" w:rsidRDefault="005A6C2F" w:rsidP="00B97D35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</w:pPr>
            <w:r w:rsidRPr="00B97D35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1</w:t>
            </w:r>
            <w:r w:rsidR="00B97D35">
              <w:rPr>
                <w:rFonts w:ascii="標楷體" w:eastAsia="標楷體" w:hAnsi="標楷體" w:cs="新細明體"/>
                <w:color w:val="000000"/>
                <w:kern w:val="0"/>
                <w:highlight w:val="magenta"/>
              </w:rPr>
              <w:t>6</w:t>
            </w:r>
          </w:p>
        </w:tc>
        <w:tc>
          <w:tcPr>
            <w:tcW w:w="979" w:type="pct"/>
            <w:noWrap/>
          </w:tcPr>
          <w:p w14:paraId="76924ED0" w14:textId="275CD3BD" w:rsidR="005A6C2F" w:rsidRPr="004A1C2C" w:rsidRDefault="005A6C2F" w:rsidP="000A506E">
            <w:pPr>
              <w:widowControl/>
              <w:rPr>
                <w:rFonts w:ascii="標楷體" w:eastAsia="標楷體" w:hAnsi="標楷體"/>
                <w:color w:val="000000" w:themeColor="text1"/>
                <w:kern w:val="0"/>
              </w:rPr>
            </w:pPr>
            <w:proofErr w:type="spellStart"/>
            <w:r w:rsidRPr="000A506E">
              <w:rPr>
                <w:rFonts w:ascii="標楷體" w:eastAsia="標楷體" w:hAnsi="標楷體" w:cs="新細明體"/>
                <w:color w:val="000000"/>
                <w:kern w:val="0"/>
              </w:rPr>
              <w:t>TelNoUKey</w:t>
            </w:r>
            <w:proofErr w:type="spellEnd"/>
          </w:p>
        </w:tc>
        <w:tc>
          <w:tcPr>
            <w:tcW w:w="1869" w:type="pct"/>
            <w:noWrap/>
          </w:tcPr>
          <w:p w14:paraId="65E67F24" w14:textId="649BA167" w:rsidR="005A6C2F" w:rsidRPr="004A1C2C" w:rsidRDefault="005A6C2F" w:rsidP="005A6C2F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客戶識別碼</w:t>
            </w:r>
          </w:p>
        </w:tc>
        <w:tc>
          <w:tcPr>
            <w:tcW w:w="229" w:type="pct"/>
            <w:noWrap/>
          </w:tcPr>
          <w:p w14:paraId="56A87266" w14:textId="62CBD1D2" w:rsidR="005A6C2F" w:rsidRPr="004A1C2C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80" w:type="pct"/>
            <w:noWrap/>
          </w:tcPr>
          <w:p w14:paraId="1739A998" w14:textId="0EA16453" w:rsidR="005A6C2F" w:rsidRPr="004A1C2C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32</w:t>
            </w:r>
          </w:p>
        </w:tc>
        <w:tc>
          <w:tcPr>
            <w:tcW w:w="221" w:type="pct"/>
          </w:tcPr>
          <w:p w14:paraId="47DC8201" w14:textId="77777777" w:rsidR="005A6C2F" w:rsidRPr="008F20B5" w:rsidRDefault="005A6C2F" w:rsidP="00614F5B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81" w:type="pct"/>
          </w:tcPr>
          <w:p w14:paraId="1A2BED56" w14:textId="0BDA1176" w:rsidR="005A6C2F" w:rsidRPr="004A1C2C" w:rsidRDefault="005A6C2F" w:rsidP="005A6C2F">
            <w:pPr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時放空白</w:t>
            </w:r>
          </w:p>
        </w:tc>
      </w:tr>
    </w:tbl>
    <w:p w14:paraId="6843EFCB" w14:textId="77777777" w:rsidR="00C766BC" w:rsidRPr="008F20B5" w:rsidRDefault="00C766BC">
      <w:pPr>
        <w:widowControl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br w:type="page"/>
      </w:r>
    </w:p>
    <w:p w14:paraId="2D4C06BF" w14:textId="77777777" w:rsidR="009B7240" w:rsidRPr="008F20B5" w:rsidRDefault="009B7240" w:rsidP="00BB1296">
      <w:pPr>
        <w:ind w:leftChars="500" w:left="1200"/>
        <w:rPr>
          <w:rFonts w:ascii="標楷體" w:eastAsia="標楷體" w:hAnsi="標楷體"/>
        </w:rPr>
      </w:pPr>
    </w:p>
    <w:p w14:paraId="0D83E73F" w14:textId="279B3098" w:rsidR="00626E43" w:rsidRPr="006B5312" w:rsidRDefault="00626E43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/>
          <w:szCs w:val="32"/>
        </w:rPr>
      </w:pPr>
      <w:bookmarkStart w:id="254" w:name="_L2250保證人資料登錄"/>
      <w:bookmarkStart w:id="255" w:name="_Toc90483162"/>
      <w:bookmarkStart w:id="256" w:name="_Toc90483417"/>
      <w:bookmarkStart w:id="257" w:name="_Toc90483533"/>
      <w:bookmarkStart w:id="258" w:name="_Toc90483759"/>
      <w:bookmarkStart w:id="259" w:name="_Toc90490031"/>
      <w:bookmarkStart w:id="260" w:name="_Toc100928155"/>
      <w:bookmarkEnd w:id="254"/>
      <w:r w:rsidRPr="008F20B5">
        <w:rPr>
          <w:rFonts w:ascii="標楷體" w:hAnsi="標楷體"/>
          <w:b/>
          <w:szCs w:val="32"/>
        </w:rPr>
        <w:t>L2250</w:t>
      </w:r>
      <w:r w:rsidRPr="006B5312">
        <w:rPr>
          <w:rFonts w:ascii="標楷體" w:hAnsi="標楷體" w:hint="eastAsia"/>
          <w:b/>
          <w:szCs w:val="32"/>
        </w:rPr>
        <w:t>保證人資料登錄</w:t>
      </w:r>
      <w:bookmarkEnd w:id="255"/>
      <w:bookmarkEnd w:id="256"/>
      <w:bookmarkEnd w:id="257"/>
      <w:bookmarkEnd w:id="258"/>
      <w:bookmarkEnd w:id="259"/>
      <w:r w:rsidR="008026B6">
        <w:rPr>
          <w:rFonts w:ascii="標楷體" w:hAnsi="標楷體" w:hint="eastAsia"/>
          <w:b/>
          <w:szCs w:val="32"/>
        </w:rPr>
        <w:t xml:space="preserve"> *</w:t>
      </w:r>
      <w:bookmarkEnd w:id="260"/>
    </w:p>
    <w:p w14:paraId="184B271F" w14:textId="77777777" w:rsidR="00626E43" w:rsidRPr="004A1C2C" w:rsidRDefault="00626E43" w:rsidP="00626E43">
      <w:pPr>
        <w:widowControl/>
        <w:rPr>
          <w:rFonts w:ascii="標楷體" w:eastAsia="標楷體" w:hAnsi="標楷體"/>
        </w:rPr>
      </w:pPr>
    </w:p>
    <w:tbl>
      <w:tblPr>
        <w:tblW w:w="50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64"/>
        <w:gridCol w:w="1464"/>
        <w:gridCol w:w="3943"/>
        <w:gridCol w:w="607"/>
        <w:gridCol w:w="564"/>
        <w:gridCol w:w="564"/>
        <w:gridCol w:w="2590"/>
      </w:tblGrid>
      <w:tr w:rsidR="0036077E" w:rsidRPr="008F20B5" w14:paraId="21A1B314" w14:textId="77777777" w:rsidTr="00614F5B">
        <w:trPr>
          <w:trHeight w:val="350"/>
        </w:trPr>
        <w:tc>
          <w:tcPr>
            <w:tcW w:w="250" w:type="pct"/>
            <w:shd w:val="clear" w:color="auto" w:fill="auto"/>
            <w:hideMark/>
          </w:tcPr>
          <w:p w14:paraId="16288277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650" w:type="pct"/>
            <w:shd w:val="clear" w:color="auto" w:fill="auto"/>
            <w:hideMark/>
          </w:tcPr>
          <w:p w14:paraId="2B21DD88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750" w:type="pct"/>
            <w:shd w:val="clear" w:color="auto" w:fill="auto"/>
            <w:hideMark/>
          </w:tcPr>
          <w:p w14:paraId="4D3C7D20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70" w:type="pct"/>
            <w:shd w:val="clear" w:color="auto" w:fill="auto"/>
            <w:hideMark/>
          </w:tcPr>
          <w:p w14:paraId="249922D9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50" w:type="pct"/>
            <w:shd w:val="clear" w:color="auto" w:fill="auto"/>
            <w:hideMark/>
          </w:tcPr>
          <w:p w14:paraId="21DA99BA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50" w:type="pct"/>
          </w:tcPr>
          <w:p w14:paraId="06395643" w14:textId="75FDE4CB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150" w:type="pct"/>
            <w:shd w:val="clear" w:color="auto" w:fill="auto"/>
            <w:hideMark/>
          </w:tcPr>
          <w:p w14:paraId="5A484591" w14:textId="244BAD05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36077E" w:rsidRPr="008F20B5" w14:paraId="765BC050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535FD337" w14:textId="77777777" w:rsidR="0036077E" w:rsidRPr="008F20B5" w:rsidRDefault="0036077E" w:rsidP="0078740E">
            <w:pPr>
              <w:pStyle w:val="af9"/>
              <w:widowControl/>
              <w:numPr>
                <w:ilvl w:val="0"/>
                <w:numId w:val="11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1E36D3BA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  <w:proofErr w:type="spellEnd"/>
          </w:p>
        </w:tc>
        <w:tc>
          <w:tcPr>
            <w:tcW w:w="1750" w:type="pct"/>
            <w:shd w:val="clear" w:color="auto" w:fill="auto"/>
          </w:tcPr>
          <w:p w14:paraId="38654BE1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70" w:type="pct"/>
            <w:shd w:val="clear" w:color="auto" w:fill="auto"/>
          </w:tcPr>
          <w:p w14:paraId="211CD141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69946E45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50" w:type="pct"/>
          </w:tcPr>
          <w:p w14:paraId="33AED638" w14:textId="4B5B97B8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</w:tcPr>
          <w:p w14:paraId="7E574E17" w14:textId="60AEF9B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2250</w:t>
            </w:r>
          </w:p>
        </w:tc>
      </w:tr>
      <w:tr w:rsidR="0036077E" w:rsidRPr="008F20B5" w14:paraId="39B8BE16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38EDB5EC" w14:textId="77777777" w:rsidR="0036077E" w:rsidRPr="008F20B5" w:rsidRDefault="0036077E" w:rsidP="0078740E">
            <w:pPr>
              <w:pStyle w:val="af9"/>
              <w:widowControl/>
              <w:numPr>
                <w:ilvl w:val="0"/>
                <w:numId w:val="11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1268F820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unCd</w:t>
            </w:r>
            <w:proofErr w:type="spellEnd"/>
          </w:p>
        </w:tc>
        <w:tc>
          <w:tcPr>
            <w:tcW w:w="1750" w:type="pct"/>
            <w:shd w:val="clear" w:color="auto" w:fill="auto"/>
          </w:tcPr>
          <w:p w14:paraId="6003B1D9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70" w:type="pct"/>
            <w:shd w:val="clear" w:color="auto" w:fill="auto"/>
          </w:tcPr>
          <w:p w14:paraId="08CAC3F4" w14:textId="111DAA9C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65CC0D41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6B3DA901" w14:textId="47413084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</w:tcPr>
          <w:p w14:paraId="6025577E" w14:textId="555CFC08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139A77A9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27ED3DAD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363E0ED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查詢</w:t>
            </w:r>
          </w:p>
        </w:tc>
      </w:tr>
      <w:tr w:rsidR="0036077E" w:rsidRPr="008F20B5" w14:paraId="1D750350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7F613199" w14:textId="77777777" w:rsidR="0036077E" w:rsidRPr="008F20B5" w:rsidRDefault="0036077E" w:rsidP="0078740E">
            <w:pPr>
              <w:pStyle w:val="af9"/>
              <w:widowControl/>
              <w:numPr>
                <w:ilvl w:val="0"/>
                <w:numId w:val="11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4EB8B218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ApplNo</w:t>
            </w:r>
            <w:proofErr w:type="spellEnd"/>
          </w:p>
        </w:tc>
        <w:tc>
          <w:tcPr>
            <w:tcW w:w="1750" w:type="pct"/>
            <w:shd w:val="clear" w:color="auto" w:fill="auto"/>
            <w:vAlign w:val="center"/>
          </w:tcPr>
          <w:p w14:paraId="1E9511C5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核准號碼</w:t>
            </w:r>
          </w:p>
        </w:tc>
        <w:tc>
          <w:tcPr>
            <w:tcW w:w="270" w:type="pct"/>
            <w:shd w:val="clear" w:color="auto" w:fill="auto"/>
            <w:vAlign w:val="center"/>
          </w:tcPr>
          <w:p w14:paraId="57D77E3E" w14:textId="3A26DC98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vAlign w:val="center"/>
          </w:tcPr>
          <w:p w14:paraId="0112FBE6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2E274030" w14:textId="6BFBF18C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</w:tcPr>
          <w:p w14:paraId="50566532" w14:textId="37896CFF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</w:t>
            </w:r>
            <w:proofErr w:type="spellEnd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.必須輸入</w:t>
            </w:r>
          </w:p>
        </w:tc>
      </w:tr>
      <w:tr w:rsidR="0036077E" w:rsidRPr="008F20B5" w14:paraId="52939AE9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2D0CD254" w14:textId="77777777" w:rsidR="0036077E" w:rsidRPr="008F20B5" w:rsidRDefault="0036077E" w:rsidP="0078740E">
            <w:pPr>
              <w:pStyle w:val="af9"/>
              <w:widowControl/>
              <w:numPr>
                <w:ilvl w:val="0"/>
                <w:numId w:val="11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5FEDB82E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stNo</w:t>
            </w:r>
            <w:proofErr w:type="spellEnd"/>
          </w:p>
        </w:tc>
        <w:tc>
          <w:tcPr>
            <w:tcW w:w="1750" w:type="pct"/>
            <w:shd w:val="clear" w:color="auto" w:fill="auto"/>
            <w:vAlign w:val="center"/>
          </w:tcPr>
          <w:p w14:paraId="3DBFAA7B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號</w:t>
            </w:r>
          </w:p>
        </w:tc>
        <w:tc>
          <w:tcPr>
            <w:tcW w:w="270" w:type="pct"/>
            <w:shd w:val="clear" w:color="auto" w:fill="auto"/>
            <w:vAlign w:val="center"/>
          </w:tcPr>
          <w:p w14:paraId="7CFC0E7E" w14:textId="7FE9765A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vAlign w:val="center"/>
          </w:tcPr>
          <w:p w14:paraId="6CC4E17F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620FD498" w14:textId="22613930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150" w:type="pct"/>
            <w:shd w:val="clear" w:color="auto" w:fill="auto"/>
          </w:tcPr>
          <w:p w14:paraId="580BAA5D" w14:textId="32D64B34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/>
              </w:rPr>
              <w:t>i</w:t>
            </w:r>
            <w:proofErr w:type="spellEnd"/>
            <w:r w:rsidRPr="008F20B5">
              <w:rPr>
                <w:rFonts w:ascii="標楷體" w:eastAsia="標楷體" w:hAnsi="標楷體"/>
              </w:rPr>
              <w:t>.自動顯示不必輸入</w:t>
            </w:r>
          </w:p>
        </w:tc>
      </w:tr>
      <w:tr w:rsidR="0036077E" w:rsidRPr="008F20B5" w14:paraId="56E8179B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03AAB06B" w14:textId="77777777" w:rsidR="0036077E" w:rsidRPr="008F20B5" w:rsidRDefault="0036077E" w:rsidP="0078740E">
            <w:pPr>
              <w:pStyle w:val="af9"/>
              <w:widowControl/>
              <w:numPr>
                <w:ilvl w:val="0"/>
                <w:numId w:val="11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463EAF32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acmNo</w:t>
            </w:r>
            <w:proofErr w:type="spellEnd"/>
          </w:p>
        </w:tc>
        <w:tc>
          <w:tcPr>
            <w:tcW w:w="1750" w:type="pct"/>
            <w:shd w:val="clear" w:color="auto" w:fill="auto"/>
            <w:vAlign w:val="center"/>
          </w:tcPr>
          <w:p w14:paraId="6DD3DF16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額度編號</w:t>
            </w:r>
          </w:p>
        </w:tc>
        <w:tc>
          <w:tcPr>
            <w:tcW w:w="270" w:type="pct"/>
            <w:shd w:val="clear" w:color="auto" w:fill="auto"/>
          </w:tcPr>
          <w:p w14:paraId="74224B98" w14:textId="3A6E514F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62BB091E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50" w:type="pct"/>
          </w:tcPr>
          <w:p w14:paraId="1B64DBC9" w14:textId="2803270F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150" w:type="pct"/>
            <w:shd w:val="clear" w:color="auto" w:fill="auto"/>
          </w:tcPr>
          <w:p w14:paraId="3C59AA53" w14:textId="145BA8BB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/>
              </w:rPr>
              <w:t>i</w:t>
            </w:r>
            <w:proofErr w:type="spellEnd"/>
            <w:r w:rsidRPr="008F20B5">
              <w:rPr>
                <w:rFonts w:ascii="標楷體" w:eastAsia="標楷體" w:hAnsi="標楷體"/>
              </w:rPr>
              <w:t>.自動顯示不必輸入</w:t>
            </w:r>
          </w:p>
        </w:tc>
      </w:tr>
      <w:tr w:rsidR="0036077E" w:rsidRPr="008F20B5" w14:paraId="362A3E53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20DE6CE7" w14:textId="77777777" w:rsidR="0036077E" w:rsidRPr="008F20B5" w:rsidRDefault="0036077E" w:rsidP="0078740E">
            <w:pPr>
              <w:pStyle w:val="af9"/>
              <w:widowControl/>
              <w:numPr>
                <w:ilvl w:val="0"/>
                <w:numId w:val="11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10049A5C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GuaId</w:t>
            </w:r>
            <w:proofErr w:type="spellEnd"/>
          </w:p>
        </w:tc>
        <w:tc>
          <w:tcPr>
            <w:tcW w:w="1750" w:type="pct"/>
            <w:shd w:val="clear" w:color="auto" w:fill="auto"/>
          </w:tcPr>
          <w:p w14:paraId="1BA276FE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保證人統編</w:t>
            </w:r>
          </w:p>
        </w:tc>
        <w:tc>
          <w:tcPr>
            <w:tcW w:w="270" w:type="pct"/>
            <w:shd w:val="clear" w:color="auto" w:fill="auto"/>
          </w:tcPr>
          <w:p w14:paraId="42BBB142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358C19A7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</w:tcPr>
          <w:p w14:paraId="35E386D4" w14:textId="6D3501C9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</w:tcPr>
          <w:p w14:paraId="5AC0EBFD" w14:textId="07507D4C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</w:t>
            </w:r>
            <w:proofErr w:type="spellEnd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.必須輸入</w:t>
            </w:r>
          </w:p>
        </w:tc>
      </w:tr>
      <w:tr w:rsidR="0036077E" w:rsidRPr="008F20B5" w14:paraId="1ADC9CC4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0DA5C1D5" w14:textId="77777777" w:rsidR="0036077E" w:rsidRPr="008F20B5" w:rsidRDefault="0036077E" w:rsidP="0078740E">
            <w:pPr>
              <w:pStyle w:val="af9"/>
              <w:widowControl/>
              <w:numPr>
                <w:ilvl w:val="0"/>
                <w:numId w:val="11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2B09CD64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lInd</w:t>
            </w:r>
            <w:proofErr w:type="spellEnd"/>
          </w:p>
        </w:tc>
        <w:tc>
          <w:tcPr>
            <w:tcW w:w="1750" w:type="pct"/>
            <w:shd w:val="clear" w:color="auto" w:fill="auto"/>
          </w:tcPr>
          <w:p w14:paraId="321933F8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保證人關係</w:t>
            </w:r>
          </w:p>
        </w:tc>
        <w:tc>
          <w:tcPr>
            <w:tcW w:w="270" w:type="pct"/>
            <w:shd w:val="clear" w:color="auto" w:fill="auto"/>
          </w:tcPr>
          <w:p w14:paraId="0BEB853E" w14:textId="35320BDB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65634E53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5E2F964E" w14:textId="47CA9927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</w:tcPr>
          <w:p w14:paraId="2DC0A5D6" w14:textId="74B85206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</w:t>
            </w:r>
            <w:proofErr w:type="spellEnd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.新增、修改時必須輸入,其他自動顯示不必輸入</w:t>
            </w:r>
          </w:p>
          <w:p w14:paraId="52A6DADB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負責人</w:t>
            </w:r>
          </w:p>
          <w:p w14:paraId="6626F4C6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負責人之配偶</w:t>
            </w:r>
          </w:p>
          <w:p w14:paraId="7F893B60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負責人之父母</w:t>
            </w:r>
          </w:p>
          <w:p w14:paraId="4EB7BDD9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4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負責人之子女</w:t>
            </w:r>
          </w:p>
          <w:p w14:paraId="79FAFDED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5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負責人之兄弟姐妹</w:t>
            </w:r>
          </w:p>
          <w:p w14:paraId="2CEC73F8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6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董事</w:t>
            </w:r>
          </w:p>
          <w:p w14:paraId="0629C923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7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董事之配偶</w:t>
            </w:r>
          </w:p>
          <w:p w14:paraId="0C16079A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8董事之父母</w:t>
            </w:r>
          </w:p>
          <w:p w14:paraId="442E6826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9董事之子女</w:t>
            </w:r>
          </w:p>
          <w:p w14:paraId="435E6567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董事之兄弟姐妹</w:t>
            </w:r>
          </w:p>
          <w:p w14:paraId="1764F3F7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1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股東</w:t>
            </w:r>
          </w:p>
          <w:p w14:paraId="16F01284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2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股東之配偶</w:t>
            </w:r>
          </w:p>
          <w:p w14:paraId="130305E2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3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股東之父母</w:t>
            </w:r>
          </w:p>
          <w:p w14:paraId="76055DDB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4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股東之子女</w:t>
            </w:r>
          </w:p>
          <w:p w14:paraId="46EE8196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5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股東之兄弟姐妹</w:t>
            </w:r>
          </w:p>
          <w:p w14:paraId="46EE280A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6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總經理</w:t>
            </w:r>
          </w:p>
          <w:p w14:paraId="3982EB96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7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總經理之配偶</w:t>
            </w:r>
          </w:p>
          <w:p w14:paraId="6E94BF2B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8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總經理之父母</w:t>
            </w:r>
          </w:p>
          <w:p w14:paraId="5B76C11E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9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總經理之子女</w:t>
            </w:r>
          </w:p>
          <w:p w14:paraId="75DB7655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0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總經理之兄弟姐妹</w:t>
            </w:r>
          </w:p>
          <w:p w14:paraId="7F57A44B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1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經理人或員工</w:t>
            </w:r>
          </w:p>
          <w:p w14:paraId="6046D68B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 xml:space="preserve">22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經理人或員工之配偶</w:t>
            </w:r>
          </w:p>
          <w:p w14:paraId="18A171BC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3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經理人或員工之父母</w:t>
            </w:r>
          </w:p>
          <w:p w14:paraId="0494E79B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4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經理人或員工之子女</w:t>
            </w:r>
          </w:p>
          <w:p w14:paraId="5F85E286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5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經理人或員工之兄弟姐妹</w:t>
            </w:r>
          </w:p>
          <w:p w14:paraId="2E5017E1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6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關係企業</w:t>
            </w:r>
          </w:p>
          <w:p w14:paraId="51B0ED7A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7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任負責人之企業</w:t>
            </w:r>
          </w:p>
          <w:p w14:paraId="0B9339E4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8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配偶</w:t>
            </w:r>
          </w:p>
          <w:p w14:paraId="2A2087C4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9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父母</w:t>
            </w:r>
          </w:p>
          <w:p w14:paraId="3D053CED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0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子女</w:t>
            </w:r>
          </w:p>
          <w:p w14:paraId="0CFF17F5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1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兄弟姐妹</w:t>
            </w:r>
          </w:p>
          <w:p w14:paraId="3146CCE6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2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祖父母</w:t>
            </w:r>
          </w:p>
          <w:p w14:paraId="042F648E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3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外祖父母</w:t>
            </w:r>
          </w:p>
          <w:p w14:paraId="29315CA0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4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孫子女</w:t>
            </w:r>
          </w:p>
          <w:p w14:paraId="65BB3313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5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外孫子女</w:t>
            </w:r>
          </w:p>
          <w:p w14:paraId="59A34EA5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6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配偶之父母</w:t>
            </w:r>
          </w:p>
          <w:p w14:paraId="690CFB9C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7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配偶之兄弟姊妹</w:t>
            </w:r>
          </w:p>
          <w:p w14:paraId="321D908D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8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親屬</w:t>
            </w:r>
          </w:p>
          <w:p w14:paraId="333F34E2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9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非親屬自然人</w:t>
            </w:r>
          </w:p>
        </w:tc>
      </w:tr>
      <w:tr w:rsidR="0036077E" w:rsidRPr="008F20B5" w14:paraId="68230EC4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1C76DCCD" w14:textId="77777777" w:rsidR="0036077E" w:rsidRPr="008F20B5" w:rsidRDefault="0036077E" w:rsidP="0078740E">
            <w:pPr>
              <w:pStyle w:val="af9"/>
              <w:widowControl/>
              <w:numPr>
                <w:ilvl w:val="0"/>
                <w:numId w:val="11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170176E6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GuaAmt</w:t>
            </w:r>
            <w:proofErr w:type="spellEnd"/>
          </w:p>
        </w:tc>
        <w:tc>
          <w:tcPr>
            <w:tcW w:w="1750" w:type="pct"/>
            <w:shd w:val="clear" w:color="auto" w:fill="auto"/>
          </w:tcPr>
          <w:p w14:paraId="2E3B018A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保證金額</w:t>
            </w:r>
          </w:p>
        </w:tc>
        <w:tc>
          <w:tcPr>
            <w:tcW w:w="270" w:type="pct"/>
            <w:shd w:val="clear" w:color="auto" w:fill="auto"/>
          </w:tcPr>
          <w:p w14:paraId="28B6D683" w14:textId="7512415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</w:tcPr>
          <w:p w14:paraId="09502F18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19E751BE" w14:textId="0AFCBA4A" w:rsidR="0036077E" w:rsidRPr="008F20B5" w:rsidDel="004444BD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</w:tcPr>
          <w:p w14:paraId="6C6D748C" w14:textId="5861A30F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  <w:p w14:paraId="642B547A" w14:textId="6ED13F11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</w:t>
            </w:r>
            <w:proofErr w:type="spellEnd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.修改保證金額,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須過主管</w:t>
            </w:r>
            <w:proofErr w:type="gramEnd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卡</w:t>
            </w:r>
          </w:p>
          <w:p w14:paraId="6D54C554" w14:textId="34B96B6A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i.</w:t>
            </w:r>
            <w:r w:rsidR="0057730F"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 新增時自動顯示、</w:t>
            </w:r>
            <w:proofErr w:type="gram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修改時必須輸入,其他自動顯示不必輸入</w:t>
            </w:r>
            <w:proofErr w:type="gramEnd"/>
          </w:p>
        </w:tc>
      </w:tr>
      <w:tr w:rsidR="0036077E" w:rsidRPr="008F20B5" w14:paraId="4B24CC90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23FA5ABC" w14:textId="77777777" w:rsidR="0036077E" w:rsidRPr="008F20B5" w:rsidRDefault="0036077E" w:rsidP="0078740E">
            <w:pPr>
              <w:pStyle w:val="af9"/>
              <w:widowControl/>
              <w:numPr>
                <w:ilvl w:val="0"/>
                <w:numId w:val="11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5677967E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GuaType</w:t>
            </w:r>
            <w:proofErr w:type="spellEnd"/>
          </w:p>
        </w:tc>
        <w:tc>
          <w:tcPr>
            <w:tcW w:w="1750" w:type="pct"/>
            <w:shd w:val="clear" w:color="auto" w:fill="auto"/>
          </w:tcPr>
          <w:p w14:paraId="44D54274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保證類別</w:t>
            </w:r>
          </w:p>
        </w:tc>
        <w:tc>
          <w:tcPr>
            <w:tcW w:w="270" w:type="pct"/>
            <w:shd w:val="clear" w:color="auto" w:fill="auto"/>
          </w:tcPr>
          <w:p w14:paraId="44633E72" w14:textId="2D090208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2E5F813E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23224880" w14:textId="6425E733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</w:tcPr>
          <w:p w14:paraId="20EDFB98" w14:textId="5A37A0D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</w:t>
            </w:r>
            <w:proofErr w:type="spellEnd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.新增、修改時必須輸入,其他自動顯示不必輸入</w:t>
            </w:r>
          </w:p>
          <w:p w14:paraId="64D9C86A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1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連帶保證人</w:t>
            </w:r>
          </w:p>
          <w:p w14:paraId="11EA6E51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2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保證人兼連帶保證人</w:t>
            </w:r>
          </w:p>
          <w:p w14:paraId="6996CACD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3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一般保證人</w:t>
            </w:r>
          </w:p>
          <w:p w14:paraId="58EF0F36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4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提供人兼一般保證人</w:t>
            </w:r>
          </w:p>
          <w:p w14:paraId="6627644E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5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提供人</w:t>
            </w:r>
          </w:p>
          <w:p w14:paraId="103FEE70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6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共同借款人</w:t>
            </w:r>
          </w:p>
          <w:p w14:paraId="7FAAF9F4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>07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共同發票人</w:t>
            </w:r>
          </w:p>
          <w:p w14:paraId="5D43F97A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8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票據債務人</w:t>
            </w:r>
          </w:p>
          <w:p w14:paraId="13C6B6A2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9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連帶借款人</w:t>
            </w:r>
          </w:p>
          <w:p w14:paraId="49591B40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連帶債務人</w:t>
            </w:r>
          </w:p>
          <w:p w14:paraId="7A773B24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1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提供人兼連帶債務人</w:t>
            </w:r>
          </w:p>
        </w:tc>
      </w:tr>
      <w:tr w:rsidR="0036077E" w:rsidRPr="008F20B5" w14:paraId="5D758C6F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5DC88D26" w14:textId="77777777" w:rsidR="0036077E" w:rsidRPr="008F20B5" w:rsidRDefault="0036077E" w:rsidP="0078740E">
            <w:pPr>
              <w:pStyle w:val="af9"/>
              <w:widowControl/>
              <w:numPr>
                <w:ilvl w:val="0"/>
                <w:numId w:val="11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71DBC6AA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GuaDt</w:t>
            </w:r>
            <w:proofErr w:type="spellEnd"/>
          </w:p>
        </w:tc>
        <w:tc>
          <w:tcPr>
            <w:tcW w:w="1750" w:type="pct"/>
            <w:shd w:val="clear" w:color="auto" w:fill="auto"/>
          </w:tcPr>
          <w:p w14:paraId="17615C20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對保日期</w:t>
            </w:r>
          </w:p>
        </w:tc>
        <w:tc>
          <w:tcPr>
            <w:tcW w:w="270" w:type="pct"/>
            <w:shd w:val="clear" w:color="auto" w:fill="auto"/>
          </w:tcPr>
          <w:p w14:paraId="0D17EE8D" w14:textId="4D9FAF71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</w:tcPr>
          <w:p w14:paraId="6A27502A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50E5EEF8" w14:textId="47D396E1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</w:tcPr>
          <w:p w14:paraId="4C028104" w14:textId="75441BA8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kern w:val="0"/>
              </w:rPr>
              <w:t>yyymmdd</w:t>
            </w:r>
            <w:proofErr w:type="spellEnd"/>
          </w:p>
          <w:p w14:paraId="013B5D43" w14:textId="097797AD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</w:t>
            </w:r>
            <w:proofErr w:type="spellEnd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.新增、修改時必須輸入,其他自動顯示不必輸入</w:t>
            </w:r>
          </w:p>
        </w:tc>
      </w:tr>
      <w:tr w:rsidR="0036077E" w:rsidRPr="008F20B5" w14:paraId="30129053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019967E7" w14:textId="77777777" w:rsidR="0036077E" w:rsidRPr="008F20B5" w:rsidRDefault="0036077E" w:rsidP="0078740E">
            <w:pPr>
              <w:pStyle w:val="af9"/>
              <w:widowControl/>
              <w:numPr>
                <w:ilvl w:val="0"/>
                <w:numId w:val="11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7533C53B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StatCd</w:t>
            </w:r>
            <w:proofErr w:type="spellEnd"/>
          </w:p>
        </w:tc>
        <w:tc>
          <w:tcPr>
            <w:tcW w:w="1750" w:type="pct"/>
            <w:shd w:val="clear" w:color="auto" w:fill="auto"/>
          </w:tcPr>
          <w:p w14:paraId="5E22711A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保證狀況碼</w:t>
            </w:r>
          </w:p>
        </w:tc>
        <w:tc>
          <w:tcPr>
            <w:tcW w:w="270" w:type="pct"/>
            <w:shd w:val="clear" w:color="auto" w:fill="auto"/>
          </w:tcPr>
          <w:p w14:paraId="6A59E3CF" w14:textId="021A6748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15857596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43BA6D14" w14:textId="63A82F75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</w:tcPr>
          <w:p w14:paraId="3BFCB8DC" w14:textId="200D9283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</w:t>
            </w:r>
            <w:proofErr w:type="spellEnd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.新增、修改時必須輸入,其他自動顯示不必輸入</w:t>
            </w:r>
          </w:p>
          <w:p w14:paraId="694CA0B1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解除</w:t>
            </w:r>
          </w:p>
          <w:p w14:paraId="3BBD9F29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設定</w:t>
            </w:r>
          </w:p>
          <w:p w14:paraId="748FC135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全部解除</w:t>
            </w:r>
          </w:p>
          <w:p w14:paraId="49F3FBE0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向後解除</w:t>
            </w:r>
          </w:p>
        </w:tc>
      </w:tr>
      <w:tr w:rsidR="0036077E" w:rsidRPr="008F20B5" w14:paraId="6EA45F6D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533792B9" w14:textId="77777777" w:rsidR="0036077E" w:rsidRPr="008F20B5" w:rsidRDefault="0036077E" w:rsidP="0078740E">
            <w:pPr>
              <w:pStyle w:val="af9"/>
              <w:widowControl/>
              <w:numPr>
                <w:ilvl w:val="0"/>
                <w:numId w:val="11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1604A37E" w14:textId="77777777" w:rsidR="0036077E" w:rsidRPr="008F20B5" w:rsidRDefault="0036077E" w:rsidP="00626E43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ancelDt</w:t>
            </w:r>
            <w:proofErr w:type="spellEnd"/>
          </w:p>
        </w:tc>
        <w:tc>
          <w:tcPr>
            <w:tcW w:w="1750" w:type="pct"/>
            <w:shd w:val="clear" w:color="auto" w:fill="auto"/>
          </w:tcPr>
          <w:p w14:paraId="4B00DBE9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解除日期</w:t>
            </w:r>
          </w:p>
        </w:tc>
        <w:tc>
          <w:tcPr>
            <w:tcW w:w="270" w:type="pct"/>
            <w:shd w:val="clear" w:color="auto" w:fill="auto"/>
          </w:tcPr>
          <w:p w14:paraId="7B0149E4" w14:textId="49F8F7D8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</w:tcPr>
          <w:p w14:paraId="7B7C9E45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6B7717C6" w14:textId="482BEF37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vAlign w:val="center"/>
          </w:tcPr>
          <w:p w14:paraId="3FE1ABE4" w14:textId="61F768A9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kern w:val="0"/>
              </w:rPr>
              <w:t>yyymmdd</w:t>
            </w:r>
            <w:proofErr w:type="spellEnd"/>
          </w:p>
          <w:p w14:paraId="76D0B360" w14:textId="1D6ED4AD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</w:t>
            </w:r>
            <w:proofErr w:type="spellEnd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.新增,修改時若保證狀況碼=2,3必須輸入否則不必輸入</w:t>
            </w:r>
          </w:p>
          <w:p w14:paraId="3F7E62E2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i.其他自動顯示不必輸入</w:t>
            </w:r>
          </w:p>
        </w:tc>
      </w:tr>
    </w:tbl>
    <w:p w14:paraId="32EDC4F2" w14:textId="0989EF4D" w:rsidR="00626E43" w:rsidRPr="004A1C2C" w:rsidRDefault="00626E43" w:rsidP="00626E43">
      <w:pPr>
        <w:widowControl/>
        <w:rPr>
          <w:rFonts w:ascii="標楷體" w:eastAsia="標楷體" w:hAnsi="標楷體"/>
        </w:rPr>
      </w:pPr>
    </w:p>
    <w:p w14:paraId="0BAE0CC8" w14:textId="33376CD6" w:rsidR="00A271FD" w:rsidRPr="004A1C2C" w:rsidRDefault="00A271FD" w:rsidP="00626E43">
      <w:pPr>
        <w:widowControl/>
        <w:rPr>
          <w:rFonts w:ascii="標楷體" w:eastAsia="標楷體" w:hAnsi="標楷體"/>
        </w:rPr>
      </w:pPr>
    </w:p>
    <w:p w14:paraId="70572DCC" w14:textId="601A25A4" w:rsidR="00A271FD" w:rsidRPr="004A1C2C" w:rsidRDefault="00A271FD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6622E2B0" w14:textId="77777777" w:rsidR="00A271FD" w:rsidRPr="004A1C2C" w:rsidRDefault="00A271FD" w:rsidP="00626E43">
      <w:pPr>
        <w:widowControl/>
        <w:rPr>
          <w:rFonts w:ascii="標楷體" w:eastAsia="標楷體" w:hAnsi="標楷體"/>
        </w:rPr>
      </w:pPr>
    </w:p>
    <w:p w14:paraId="3B39FB05" w14:textId="5EBFB0FD" w:rsidR="0009224C" w:rsidRPr="006B5312" w:rsidRDefault="0009224C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/>
          <w:szCs w:val="32"/>
        </w:rPr>
      </w:pPr>
      <w:bookmarkStart w:id="261" w:name="_L2417額度與擔保品關聯登錄"/>
      <w:bookmarkStart w:id="262" w:name="_Toc90483163"/>
      <w:bookmarkStart w:id="263" w:name="_Toc90483418"/>
      <w:bookmarkStart w:id="264" w:name="_Toc90483534"/>
      <w:bookmarkStart w:id="265" w:name="_Toc90483760"/>
      <w:bookmarkStart w:id="266" w:name="_Toc90490032"/>
      <w:bookmarkStart w:id="267" w:name="_Toc100928156"/>
      <w:bookmarkEnd w:id="261"/>
      <w:r w:rsidRPr="008F20B5">
        <w:rPr>
          <w:rFonts w:ascii="標楷體" w:hAnsi="標楷體"/>
          <w:b/>
          <w:szCs w:val="32"/>
        </w:rPr>
        <w:t>L2417</w:t>
      </w:r>
      <w:r w:rsidRPr="006B5312">
        <w:rPr>
          <w:rFonts w:ascii="標楷體" w:hAnsi="標楷體" w:hint="eastAsia"/>
          <w:b/>
          <w:szCs w:val="32"/>
        </w:rPr>
        <w:t>額度與擔保品關聯登錄</w:t>
      </w:r>
      <w:bookmarkEnd w:id="262"/>
      <w:bookmarkEnd w:id="263"/>
      <w:bookmarkEnd w:id="264"/>
      <w:bookmarkEnd w:id="265"/>
      <w:bookmarkEnd w:id="266"/>
      <w:r w:rsidR="0077645E">
        <w:rPr>
          <w:rFonts w:ascii="標楷體" w:hAnsi="標楷體" w:hint="eastAsia"/>
          <w:b/>
          <w:szCs w:val="32"/>
        </w:rPr>
        <w:t xml:space="preserve"> *</w:t>
      </w:r>
      <w:bookmarkEnd w:id="267"/>
    </w:p>
    <w:tbl>
      <w:tblPr>
        <w:tblW w:w="50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64"/>
        <w:gridCol w:w="1464"/>
        <w:gridCol w:w="3943"/>
        <w:gridCol w:w="607"/>
        <w:gridCol w:w="564"/>
        <w:gridCol w:w="564"/>
        <w:gridCol w:w="2590"/>
      </w:tblGrid>
      <w:tr w:rsidR="0036077E" w:rsidRPr="008F20B5" w14:paraId="04D6D50A" w14:textId="77777777" w:rsidTr="00614F5B">
        <w:trPr>
          <w:trHeight w:val="350"/>
        </w:trPr>
        <w:tc>
          <w:tcPr>
            <w:tcW w:w="250" w:type="pct"/>
            <w:shd w:val="clear" w:color="auto" w:fill="auto"/>
            <w:hideMark/>
          </w:tcPr>
          <w:p w14:paraId="07A76673" w14:textId="77777777" w:rsidR="0036077E" w:rsidRPr="008F20B5" w:rsidRDefault="0036077E" w:rsidP="002C124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650" w:type="pct"/>
            <w:shd w:val="clear" w:color="auto" w:fill="auto"/>
            <w:hideMark/>
          </w:tcPr>
          <w:p w14:paraId="3C11F490" w14:textId="77777777" w:rsidR="0036077E" w:rsidRPr="008F20B5" w:rsidRDefault="0036077E" w:rsidP="002C124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750" w:type="pct"/>
            <w:shd w:val="clear" w:color="auto" w:fill="auto"/>
            <w:hideMark/>
          </w:tcPr>
          <w:p w14:paraId="17E0074A" w14:textId="77777777" w:rsidR="0036077E" w:rsidRPr="008F20B5" w:rsidRDefault="0036077E" w:rsidP="002C124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70" w:type="pct"/>
            <w:shd w:val="clear" w:color="auto" w:fill="auto"/>
            <w:hideMark/>
          </w:tcPr>
          <w:p w14:paraId="08846699" w14:textId="77777777" w:rsidR="0036077E" w:rsidRPr="008F20B5" w:rsidRDefault="0036077E" w:rsidP="002C124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50" w:type="pct"/>
            <w:shd w:val="clear" w:color="auto" w:fill="auto"/>
            <w:hideMark/>
          </w:tcPr>
          <w:p w14:paraId="5A609E59" w14:textId="77777777" w:rsidR="0036077E" w:rsidRPr="008F20B5" w:rsidRDefault="0036077E" w:rsidP="002C124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50" w:type="pct"/>
          </w:tcPr>
          <w:p w14:paraId="2D9641A0" w14:textId="525E7DDC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150" w:type="pct"/>
            <w:shd w:val="clear" w:color="auto" w:fill="auto"/>
            <w:hideMark/>
          </w:tcPr>
          <w:p w14:paraId="47A7A0F6" w14:textId="02485FF7" w:rsidR="0036077E" w:rsidRPr="008F20B5" w:rsidRDefault="0036077E" w:rsidP="002C124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36077E" w:rsidRPr="008F20B5" w14:paraId="22B298FC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40B781AD" w14:textId="77777777" w:rsidR="0036077E" w:rsidRPr="008F20B5" w:rsidRDefault="0036077E" w:rsidP="0078740E">
            <w:pPr>
              <w:pStyle w:val="af9"/>
              <w:widowControl/>
              <w:numPr>
                <w:ilvl w:val="0"/>
                <w:numId w:val="18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5AF6A7A8" w14:textId="77777777" w:rsidR="0036077E" w:rsidRPr="008F20B5" w:rsidRDefault="0036077E" w:rsidP="002C124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  <w:proofErr w:type="spellEnd"/>
          </w:p>
        </w:tc>
        <w:tc>
          <w:tcPr>
            <w:tcW w:w="1750" w:type="pct"/>
            <w:shd w:val="clear" w:color="auto" w:fill="auto"/>
          </w:tcPr>
          <w:p w14:paraId="438AC1C1" w14:textId="77777777" w:rsidR="0036077E" w:rsidRPr="008F20B5" w:rsidRDefault="0036077E" w:rsidP="002C124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70" w:type="pct"/>
            <w:shd w:val="clear" w:color="auto" w:fill="auto"/>
          </w:tcPr>
          <w:p w14:paraId="3D37EE44" w14:textId="77777777" w:rsidR="0036077E" w:rsidRPr="008F20B5" w:rsidRDefault="0036077E" w:rsidP="002C124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25BC88C9" w14:textId="77777777" w:rsidR="0036077E" w:rsidRPr="008F20B5" w:rsidRDefault="0036077E" w:rsidP="002C124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50" w:type="pct"/>
          </w:tcPr>
          <w:p w14:paraId="25876BAB" w14:textId="5755E891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</w:tcPr>
          <w:p w14:paraId="4CD857F1" w14:textId="7860681F" w:rsidR="0036077E" w:rsidRPr="008F20B5" w:rsidRDefault="0036077E" w:rsidP="002C124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2417</w:t>
            </w:r>
          </w:p>
        </w:tc>
      </w:tr>
      <w:tr w:rsidR="0036077E" w:rsidRPr="008F20B5" w14:paraId="769E6937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38A3CC9F" w14:textId="77777777" w:rsidR="0036077E" w:rsidRPr="008F20B5" w:rsidRDefault="0036077E" w:rsidP="0078740E">
            <w:pPr>
              <w:pStyle w:val="af9"/>
              <w:widowControl/>
              <w:numPr>
                <w:ilvl w:val="0"/>
                <w:numId w:val="18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7EEDB7C4" w14:textId="54B0073F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FunCd</w:t>
            </w:r>
            <w:proofErr w:type="spellEnd"/>
          </w:p>
        </w:tc>
        <w:tc>
          <w:tcPr>
            <w:tcW w:w="1750" w:type="pct"/>
            <w:shd w:val="clear" w:color="auto" w:fill="auto"/>
          </w:tcPr>
          <w:p w14:paraId="00AFC967" w14:textId="77777777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70" w:type="pct"/>
            <w:shd w:val="clear" w:color="auto" w:fill="auto"/>
          </w:tcPr>
          <w:p w14:paraId="72CE16CF" w14:textId="19CFC7F9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674DEB59" w14:textId="77777777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712C4CCD" w14:textId="3CFA5369" w:rsidR="0036077E" w:rsidRPr="00614F5B" w:rsidRDefault="0036077E" w:rsidP="00614F5B">
            <w:pPr>
              <w:jc w:val="center"/>
              <w:rPr>
                <w:rFonts w:ascii="標楷體" w:eastAsia="標楷體" w:hAnsi="標楷體" w:cs="新細明體"/>
              </w:rPr>
            </w:pPr>
            <w:r>
              <w:rPr>
                <w:rFonts w:ascii="標楷體" w:eastAsia="標楷體" w:hAnsi="標楷體" w:cs="新細明體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</w:tcPr>
          <w:p w14:paraId="334AAD25" w14:textId="573A4314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2E128ED" w14:textId="77777777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4EFDB891" w14:textId="22190738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</w:tc>
      </w:tr>
      <w:tr w:rsidR="0036077E" w:rsidRPr="008F20B5" w14:paraId="76CD0751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36375B51" w14:textId="77777777" w:rsidR="0036077E" w:rsidRPr="008F20B5" w:rsidRDefault="0036077E" w:rsidP="0078740E">
            <w:pPr>
              <w:pStyle w:val="af9"/>
              <w:widowControl/>
              <w:numPr>
                <w:ilvl w:val="0"/>
                <w:numId w:val="18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04B7017B" w14:textId="38195DE6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Code1</w:t>
            </w:r>
          </w:p>
        </w:tc>
        <w:tc>
          <w:tcPr>
            <w:tcW w:w="1750" w:type="pct"/>
            <w:shd w:val="clear" w:color="auto" w:fill="auto"/>
          </w:tcPr>
          <w:p w14:paraId="7BC070FF" w14:textId="74C637D7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0" w:type="pct"/>
            <w:shd w:val="clear" w:color="auto" w:fill="auto"/>
          </w:tcPr>
          <w:p w14:paraId="20BBD203" w14:textId="10A354B6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60747BCE" w14:textId="72428178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3787AD46" w14:textId="73A93081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</w:tcPr>
          <w:p w14:paraId="60261603" w14:textId="4B8B3BF3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</w:t>
            </w:r>
            <w:proofErr w:type="spellEnd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.必須輸入</w:t>
            </w:r>
          </w:p>
          <w:p w14:paraId="4BFB3162" w14:textId="34D4BB66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7EA248E0" w14:textId="0CFFFFE4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2D2B622" w14:textId="5E11349A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股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8A1FA76" w14:textId="4E870728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有價證券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9125EFA" w14:textId="31F4E023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銀行保證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6FBE68F2" w14:textId="1A5AE3E2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動產</w:t>
            </w:r>
          </w:p>
        </w:tc>
      </w:tr>
      <w:tr w:rsidR="0036077E" w:rsidRPr="008F20B5" w14:paraId="3C0F35DA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329EB4EC" w14:textId="77777777" w:rsidR="0036077E" w:rsidRPr="008F20B5" w:rsidRDefault="0036077E" w:rsidP="0078740E">
            <w:pPr>
              <w:pStyle w:val="af9"/>
              <w:widowControl/>
              <w:numPr>
                <w:ilvl w:val="0"/>
                <w:numId w:val="18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0D8F9D60" w14:textId="120BEE70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Code2</w:t>
            </w:r>
          </w:p>
        </w:tc>
        <w:tc>
          <w:tcPr>
            <w:tcW w:w="1750" w:type="pct"/>
            <w:shd w:val="clear" w:color="auto" w:fill="auto"/>
          </w:tcPr>
          <w:p w14:paraId="599524F8" w14:textId="73A1844A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0" w:type="pct"/>
            <w:shd w:val="clear" w:color="auto" w:fill="auto"/>
          </w:tcPr>
          <w:p w14:paraId="49B827AB" w14:textId="7258F1EF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38D6A257" w14:textId="0576E681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3E8B11F5" w14:textId="42CF2D52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</w:tcPr>
          <w:p w14:paraId="2976E846" w14:textId="6B0F21A8" w:rsidR="0036077E" w:rsidRPr="008F20B5" w:rsidRDefault="0036077E" w:rsidP="00A271F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</w:t>
            </w:r>
            <w:proofErr w:type="spellEnd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.必須輸入</w:t>
            </w:r>
          </w:p>
          <w:p w14:paraId="05A9D7DD" w14:textId="60BC0E21" w:rsidR="0036077E" w:rsidRPr="008F20B5" w:rsidRDefault="0036077E" w:rsidP="00A271F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為1:房地時</w:t>
            </w:r>
          </w:p>
          <w:p w14:paraId="1A369E6A" w14:textId="0DB50D28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住宅</w:t>
            </w:r>
          </w:p>
          <w:p w14:paraId="3C680AAC" w14:textId="662F6888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辦公</w:t>
            </w:r>
          </w:p>
          <w:p w14:paraId="7E6E2ADE" w14:textId="07F4E592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商場</w:t>
            </w:r>
          </w:p>
          <w:p w14:paraId="636F844D" w14:textId="2AC0854F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廠房</w:t>
            </w:r>
          </w:p>
          <w:p w14:paraId="48336F57" w14:textId="4A4765F4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停車位</w:t>
            </w:r>
          </w:p>
          <w:p w14:paraId="78432F9F" w14:textId="542C6355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9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</w:t>
            </w:r>
          </w:p>
          <w:p w14:paraId="4DAB538E" w14:textId="3BEED013" w:rsidR="0036077E" w:rsidRPr="008F20B5" w:rsidRDefault="0036077E" w:rsidP="00A271F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為2:土地時</w:t>
            </w:r>
          </w:p>
          <w:p w14:paraId="4486F0DB" w14:textId="498E851D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住宅區</w:t>
            </w:r>
          </w:p>
          <w:p w14:paraId="07D2D269" w14:textId="46B92D20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商業區</w:t>
            </w:r>
          </w:p>
          <w:p w14:paraId="3DDEB93F" w14:textId="0D697B73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工業區</w:t>
            </w:r>
          </w:p>
          <w:p w14:paraId="24757B15" w14:textId="19FC5DAA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分區</w:t>
            </w:r>
          </w:p>
          <w:p w14:paraId="49FF9C43" w14:textId="2E48D236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甲種建地</w:t>
            </w:r>
          </w:p>
          <w:p w14:paraId="6E1A82B0" w14:textId="23816288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乙種建地</w:t>
            </w:r>
          </w:p>
          <w:p w14:paraId="0A149DAA" w14:textId="362CCF8C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丙種建地</w:t>
            </w:r>
          </w:p>
          <w:p w14:paraId="53F142D2" w14:textId="51EEE679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丁種建地</w:t>
            </w:r>
          </w:p>
          <w:p w14:paraId="699D57BD" w14:textId="5167E097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用地</w:t>
            </w:r>
          </w:p>
          <w:p w14:paraId="42A8D846" w14:textId="48CCBA89" w:rsidR="0036077E" w:rsidRPr="008F20B5" w:rsidRDefault="0036077E" w:rsidP="00A271F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為3: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股票時</w:t>
            </w:r>
          </w:p>
          <w:p w14:paraId="543BEB9D" w14:textId="7EB15BD7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股票</w:t>
            </w:r>
          </w:p>
          <w:p w14:paraId="43D45429" w14:textId="12D8DC94" w:rsidR="0036077E" w:rsidRPr="008F20B5" w:rsidRDefault="0036077E" w:rsidP="00A271F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為4: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有價證券時</w:t>
            </w:r>
          </w:p>
          <w:p w14:paraId="19CACCD7" w14:textId="4FCEFC05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有價證券</w:t>
            </w:r>
          </w:p>
          <w:p w14:paraId="1C33CA3D" w14:textId="4EAF08BF" w:rsidR="0036077E" w:rsidRPr="008F20B5" w:rsidRDefault="0036077E" w:rsidP="00A271F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為5: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銀行保證時</w:t>
            </w:r>
          </w:p>
          <w:p w14:paraId="14210FAD" w14:textId="72DAB870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銀行保證</w:t>
            </w:r>
          </w:p>
          <w:p w14:paraId="64E73036" w14:textId="62551814" w:rsidR="0036077E" w:rsidRPr="008F20B5" w:rsidRDefault="0036077E" w:rsidP="00A271F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為9: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動產時</w:t>
            </w:r>
          </w:p>
          <w:p w14:paraId="536322D5" w14:textId="4923FF5D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動產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車輛</w:t>
            </w:r>
          </w:p>
          <w:p w14:paraId="1D1EA791" w14:textId="1AC98B79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動產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機器設備</w:t>
            </w:r>
          </w:p>
        </w:tc>
      </w:tr>
      <w:tr w:rsidR="0036077E" w:rsidRPr="008F20B5" w14:paraId="0EE3FC28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2E91AD4F" w14:textId="77777777" w:rsidR="0036077E" w:rsidRPr="008F20B5" w:rsidRDefault="0036077E" w:rsidP="0078740E">
            <w:pPr>
              <w:pStyle w:val="af9"/>
              <w:widowControl/>
              <w:numPr>
                <w:ilvl w:val="0"/>
                <w:numId w:val="18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25B2839F" w14:textId="6A40AF62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lNo</w:t>
            </w:r>
            <w:proofErr w:type="spellEnd"/>
          </w:p>
        </w:tc>
        <w:tc>
          <w:tcPr>
            <w:tcW w:w="1750" w:type="pct"/>
            <w:shd w:val="clear" w:color="auto" w:fill="auto"/>
          </w:tcPr>
          <w:p w14:paraId="4C702F05" w14:textId="52D60F10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編號</w:t>
            </w:r>
          </w:p>
        </w:tc>
        <w:tc>
          <w:tcPr>
            <w:tcW w:w="270" w:type="pct"/>
            <w:shd w:val="clear" w:color="auto" w:fill="auto"/>
          </w:tcPr>
          <w:p w14:paraId="06C8BEDE" w14:textId="1D21F43B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5E4EFB46" w14:textId="35597AF9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4CEFDD47" w14:textId="63F65F1A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</w:tcPr>
          <w:p w14:paraId="170AA837" w14:textId="783CBB71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</w:t>
            </w:r>
            <w:proofErr w:type="spellEnd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.必須輸入</w:t>
            </w:r>
          </w:p>
        </w:tc>
      </w:tr>
      <w:tr w:rsidR="0036077E" w:rsidRPr="008F20B5" w14:paraId="7253103C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5B4D4A85" w14:textId="77777777" w:rsidR="0036077E" w:rsidRPr="008F20B5" w:rsidRDefault="0036077E" w:rsidP="0078740E">
            <w:pPr>
              <w:pStyle w:val="af9"/>
              <w:widowControl/>
              <w:numPr>
                <w:ilvl w:val="0"/>
                <w:numId w:val="18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3F30AECD" w14:textId="793C7E57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ApproveNo</w:t>
            </w:r>
            <w:proofErr w:type="spellEnd"/>
          </w:p>
        </w:tc>
        <w:tc>
          <w:tcPr>
            <w:tcW w:w="1750" w:type="pct"/>
            <w:shd w:val="clear" w:color="auto" w:fill="auto"/>
          </w:tcPr>
          <w:p w14:paraId="49AECA2F" w14:textId="35BC78B7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核准號碼</w:t>
            </w:r>
          </w:p>
        </w:tc>
        <w:tc>
          <w:tcPr>
            <w:tcW w:w="270" w:type="pct"/>
            <w:shd w:val="clear" w:color="auto" w:fill="auto"/>
          </w:tcPr>
          <w:p w14:paraId="518F5380" w14:textId="2A4057AF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02833AF5" w14:textId="43606777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53316A12" w14:textId="3B1557F0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</w:tcPr>
          <w:p w14:paraId="7F797A3A" w14:textId="2908D71E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</w:t>
            </w:r>
            <w:proofErr w:type="spellEnd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.必須輸入</w:t>
            </w:r>
          </w:p>
        </w:tc>
      </w:tr>
      <w:tr w:rsidR="0036077E" w:rsidRPr="008F20B5" w14:paraId="3E043CFD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77A2C6CE" w14:textId="77777777" w:rsidR="0036077E" w:rsidRPr="008F20B5" w:rsidRDefault="0036077E" w:rsidP="0078740E">
            <w:pPr>
              <w:pStyle w:val="af9"/>
              <w:widowControl/>
              <w:numPr>
                <w:ilvl w:val="0"/>
                <w:numId w:val="18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3AB1B42A" w14:textId="6A657704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ShareAmt</w:t>
            </w:r>
            <w:proofErr w:type="spellEnd"/>
          </w:p>
        </w:tc>
        <w:tc>
          <w:tcPr>
            <w:tcW w:w="1750" w:type="pct"/>
            <w:shd w:val="clear" w:color="auto" w:fill="auto"/>
          </w:tcPr>
          <w:p w14:paraId="4E597551" w14:textId="359F2436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分配金額</w:t>
            </w:r>
          </w:p>
        </w:tc>
        <w:tc>
          <w:tcPr>
            <w:tcW w:w="270" w:type="pct"/>
            <w:shd w:val="clear" w:color="auto" w:fill="auto"/>
          </w:tcPr>
          <w:p w14:paraId="58F677E5" w14:textId="485A89BD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</w:tcPr>
          <w:p w14:paraId="0262735F" w14:textId="77ED242E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23A29960" w14:textId="2E46556A" w:rsidR="0036077E" w:rsidRPr="00614F5B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</w:tcPr>
          <w:p w14:paraId="77648183" w14:textId="29BF1C04" w:rsidR="0036077E" w:rsidRPr="004A1C2C" w:rsidRDefault="0036077E" w:rsidP="0078740E">
            <w:pPr>
              <w:pStyle w:val="af9"/>
              <w:widowControl/>
              <w:numPr>
                <w:ilvl w:val="0"/>
                <w:numId w:val="20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時不須輸入</w:t>
            </w:r>
          </w:p>
          <w:p w14:paraId="3B7CCE54" w14:textId="5462F565" w:rsidR="0036077E" w:rsidRPr="004A1C2C" w:rsidRDefault="003607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064FB5" w:rsidRPr="00064FB5" w14:paraId="5D70AC7D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261E9F6A" w14:textId="77777777" w:rsidR="00D36672" w:rsidRPr="00064FB5" w:rsidRDefault="00D36672" w:rsidP="0078740E">
            <w:pPr>
              <w:pStyle w:val="af9"/>
              <w:widowControl/>
              <w:numPr>
                <w:ilvl w:val="0"/>
                <w:numId w:val="18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FF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7FD666B1" w14:textId="1BE64E7E" w:rsidR="00D36672" w:rsidRPr="00064FB5" w:rsidRDefault="00D36672" w:rsidP="0009224C">
            <w:pPr>
              <w:widowControl/>
              <w:rPr>
                <w:rFonts w:ascii="標楷體" w:eastAsia="標楷體" w:hAnsi="標楷體"/>
                <w:color w:val="FF0000"/>
                <w:highlight w:val="yellow"/>
              </w:rPr>
            </w:pPr>
            <w:r w:rsidRPr="00064FB5">
              <w:rPr>
                <w:rFonts w:ascii="標楷體" w:eastAsia="標楷體" w:hAnsi="標楷體" w:hint="eastAsia"/>
                <w:color w:val="FF0000"/>
                <w:highlight w:val="yellow"/>
              </w:rPr>
              <w:t>L2417O</w:t>
            </w:r>
            <w:r w:rsidRPr="00064FB5">
              <w:rPr>
                <w:rFonts w:ascii="標楷體" w:eastAsia="標楷體" w:hAnsi="標楷體"/>
                <w:color w:val="FF0000"/>
                <w:highlight w:val="yellow"/>
              </w:rPr>
              <w:t>ccurs</w:t>
            </w:r>
          </w:p>
        </w:tc>
        <w:tc>
          <w:tcPr>
            <w:tcW w:w="1750" w:type="pct"/>
            <w:shd w:val="clear" w:color="auto" w:fill="auto"/>
          </w:tcPr>
          <w:p w14:paraId="5F2E958D" w14:textId="77777777" w:rsidR="00D36672" w:rsidRPr="00064FB5" w:rsidRDefault="00D36672" w:rsidP="0009224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  <w:tc>
          <w:tcPr>
            <w:tcW w:w="270" w:type="pct"/>
            <w:shd w:val="clear" w:color="auto" w:fill="auto"/>
          </w:tcPr>
          <w:p w14:paraId="192C28CD" w14:textId="77777777" w:rsidR="00D36672" w:rsidRPr="00064FB5" w:rsidRDefault="00D36672" w:rsidP="0009224C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  <w:tc>
          <w:tcPr>
            <w:tcW w:w="250" w:type="pct"/>
            <w:shd w:val="clear" w:color="auto" w:fill="auto"/>
          </w:tcPr>
          <w:p w14:paraId="4E260D80" w14:textId="77777777" w:rsidR="00D36672" w:rsidRPr="00064FB5" w:rsidRDefault="00D36672" w:rsidP="0009224C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  <w:tc>
          <w:tcPr>
            <w:tcW w:w="250" w:type="pct"/>
          </w:tcPr>
          <w:p w14:paraId="24E0B6DA" w14:textId="77777777" w:rsidR="00D36672" w:rsidRPr="00064FB5" w:rsidRDefault="00D36672" w:rsidP="00614F5B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  <w:tc>
          <w:tcPr>
            <w:tcW w:w="1150" w:type="pct"/>
            <w:shd w:val="clear" w:color="auto" w:fill="auto"/>
          </w:tcPr>
          <w:p w14:paraId="5BD38A62" w14:textId="3A458247" w:rsidR="00D36672" w:rsidRPr="00064FB5" w:rsidRDefault="00064FB5" w:rsidP="00D36672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064FB5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可輸入多</w:t>
            </w:r>
            <w:r w:rsidRPr="00064FB5">
              <w:rPr>
                <w:rFonts w:ascii="標楷體" w:eastAsia="標楷體" w:hAnsi="標楷體" w:hint="eastAsia"/>
                <w:color w:val="FF0000"/>
                <w:highlight w:val="yellow"/>
              </w:rPr>
              <w:t>組</w:t>
            </w:r>
          </w:p>
        </w:tc>
      </w:tr>
      <w:tr w:rsidR="00D36672" w:rsidRPr="00D36672" w14:paraId="004AC35D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216C41EB" w14:textId="77777777" w:rsidR="00D36672" w:rsidRPr="00D36672" w:rsidRDefault="00D36672" w:rsidP="00D36672">
            <w:pPr>
              <w:pStyle w:val="af9"/>
              <w:widowControl/>
              <w:spacing w:after="48"/>
              <w:ind w:leftChars="0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  <w:tc>
          <w:tcPr>
            <w:tcW w:w="650" w:type="pct"/>
            <w:shd w:val="clear" w:color="auto" w:fill="auto"/>
          </w:tcPr>
          <w:p w14:paraId="5129AA50" w14:textId="7D37C34C" w:rsidR="00D36672" w:rsidRPr="00D36672" w:rsidRDefault="00D36672" w:rsidP="00483141">
            <w:pPr>
              <w:widowControl/>
              <w:ind w:firstLineChars="100" w:firstLine="240"/>
              <w:rPr>
                <w:rFonts w:ascii="標楷體" w:eastAsia="標楷體" w:hAnsi="標楷體"/>
                <w:color w:val="FF0000"/>
                <w:highlight w:val="yellow"/>
              </w:rPr>
            </w:pPr>
            <w:proofErr w:type="spellStart"/>
            <w:r w:rsidRPr="00D36672">
              <w:rPr>
                <w:rFonts w:ascii="標楷體" w:eastAsia="標楷體" w:hAnsi="標楷體"/>
                <w:color w:val="FF0000"/>
                <w:highlight w:val="yellow"/>
              </w:rPr>
              <w:t>OwnerId</w:t>
            </w:r>
            <w:proofErr w:type="spellEnd"/>
          </w:p>
        </w:tc>
        <w:tc>
          <w:tcPr>
            <w:tcW w:w="1750" w:type="pct"/>
            <w:shd w:val="clear" w:color="auto" w:fill="auto"/>
          </w:tcPr>
          <w:p w14:paraId="4677A604" w14:textId="7E515B4B" w:rsidR="00D36672" w:rsidRPr="00D36672" w:rsidRDefault="00D36672" w:rsidP="0009224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D36672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擔保品所有權人ID</w:t>
            </w:r>
          </w:p>
        </w:tc>
        <w:tc>
          <w:tcPr>
            <w:tcW w:w="270" w:type="pct"/>
            <w:shd w:val="clear" w:color="auto" w:fill="auto"/>
          </w:tcPr>
          <w:p w14:paraId="7728B0F4" w14:textId="1CFF692B" w:rsidR="00D36672" w:rsidRPr="00D36672" w:rsidRDefault="00D36672" w:rsidP="0009224C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D36672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6F19881C" w14:textId="1D55B24D" w:rsidR="00D36672" w:rsidRPr="00D36672" w:rsidRDefault="00D36672" w:rsidP="0009224C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D36672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10</w:t>
            </w:r>
          </w:p>
        </w:tc>
        <w:tc>
          <w:tcPr>
            <w:tcW w:w="250" w:type="pct"/>
          </w:tcPr>
          <w:p w14:paraId="41878399" w14:textId="04640C25" w:rsidR="00D36672" w:rsidRPr="00D36672" w:rsidRDefault="00D36672" w:rsidP="00614F5B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D36672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O</w:t>
            </w:r>
          </w:p>
        </w:tc>
        <w:tc>
          <w:tcPr>
            <w:tcW w:w="1150" w:type="pct"/>
            <w:shd w:val="clear" w:color="auto" w:fill="auto"/>
          </w:tcPr>
          <w:p w14:paraId="06D04DF1" w14:textId="77777777" w:rsidR="00D36672" w:rsidRPr="00D36672" w:rsidRDefault="00D36672" w:rsidP="00D36672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</w:tr>
      <w:tr w:rsidR="00D36672" w:rsidRPr="00D36672" w14:paraId="739AF2FF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4805F95D" w14:textId="77777777" w:rsidR="00D36672" w:rsidRPr="00D36672" w:rsidRDefault="00D36672" w:rsidP="00D36672">
            <w:pPr>
              <w:pStyle w:val="af9"/>
              <w:widowControl/>
              <w:spacing w:after="48"/>
              <w:ind w:leftChars="0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  <w:tc>
          <w:tcPr>
            <w:tcW w:w="650" w:type="pct"/>
            <w:shd w:val="clear" w:color="auto" w:fill="auto"/>
          </w:tcPr>
          <w:p w14:paraId="283C44FF" w14:textId="58E8FEA6" w:rsidR="00D36672" w:rsidRPr="00D36672" w:rsidRDefault="00D36672" w:rsidP="00483141">
            <w:pPr>
              <w:widowControl/>
              <w:ind w:firstLineChars="100" w:firstLine="240"/>
              <w:rPr>
                <w:rFonts w:ascii="標楷體" w:eastAsia="標楷體" w:hAnsi="標楷體"/>
                <w:color w:val="FF0000"/>
                <w:highlight w:val="yellow"/>
              </w:rPr>
            </w:pPr>
            <w:proofErr w:type="spellStart"/>
            <w:r w:rsidRPr="00D36672">
              <w:rPr>
                <w:rFonts w:ascii="標楷體" w:eastAsia="標楷體" w:hAnsi="標楷體"/>
                <w:color w:val="FF0000"/>
                <w:highlight w:val="yellow"/>
              </w:rPr>
              <w:t>OwnerName</w:t>
            </w:r>
            <w:proofErr w:type="spellEnd"/>
          </w:p>
        </w:tc>
        <w:tc>
          <w:tcPr>
            <w:tcW w:w="1750" w:type="pct"/>
            <w:shd w:val="clear" w:color="auto" w:fill="auto"/>
          </w:tcPr>
          <w:p w14:paraId="2B2FA6CE" w14:textId="3856DF64" w:rsidR="00D36672" w:rsidRPr="00D36672" w:rsidRDefault="00D36672" w:rsidP="0009224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D36672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擔保品所有權人</w:t>
            </w:r>
            <w:r w:rsidRPr="00D36672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  <w:lang w:eastAsia="zh-HK"/>
              </w:rPr>
              <w:t>姓名</w:t>
            </w:r>
          </w:p>
        </w:tc>
        <w:tc>
          <w:tcPr>
            <w:tcW w:w="270" w:type="pct"/>
            <w:shd w:val="clear" w:color="auto" w:fill="auto"/>
          </w:tcPr>
          <w:p w14:paraId="5E1F0134" w14:textId="28EBA796" w:rsidR="00D36672" w:rsidRPr="00D36672" w:rsidRDefault="00D36672" w:rsidP="0009224C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D36672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667E15F5" w14:textId="00503281" w:rsidR="00D36672" w:rsidRPr="00D36672" w:rsidRDefault="00D36672" w:rsidP="0009224C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D36672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100</w:t>
            </w:r>
          </w:p>
        </w:tc>
        <w:tc>
          <w:tcPr>
            <w:tcW w:w="250" w:type="pct"/>
          </w:tcPr>
          <w:p w14:paraId="0E1D51B1" w14:textId="47C870FB" w:rsidR="00D36672" w:rsidRPr="00D36672" w:rsidRDefault="00D36672" w:rsidP="00614F5B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D36672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O</w:t>
            </w:r>
          </w:p>
        </w:tc>
        <w:tc>
          <w:tcPr>
            <w:tcW w:w="1150" w:type="pct"/>
            <w:shd w:val="clear" w:color="auto" w:fill="auto"/>
          </w:tcPr>
          <w:p w14:paraId="15D3A62E" w14:textId="77777777" w:rsidR="00D36672" w:rsidRPr="00D36672" w:rsidRDefault="00D36672" w:rsidP="00D36672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</w:tr>
      <w:tr w:rsidR="00CC2D7C" w:rsidRPr="00CC2D7C" w14:paraId="73493733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270B41B6" w14:textId="77777777" w:rsidR="00D36672" w:rsidRPr="00CC2D7C" w:rsidRDefault="00D36672" w:rsidP="00D36672">
            <w:pPr>
              <w:pStyle w:val="af9"/>
              <w:widowControl/>
              <w:spacing w:after="48"/>
              <w:ind w:leftChars="0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  <w:tc>
          <w:tcPr>
            <w:tcW w:w="650" w:type="pct"/>
            <w:shd w:val="clear" w:color="auto" w:fill="auto"/>
          </w:tcPr>
          <w:p w14:paraId="75E4BB28" w14:textId="492856A6" w:rsidR="00D36672" w:rsidRPr="00CC2D7C" w:rsidRDefault="00D36672" w:rsidP="0098288E">
            <w:pPr>
              <w:widowControl/>
              <w:ind w:leftChars="100" w:left="240"/>
              <w:rPr>
                <w:rFonts w:ascii="標楷體" w:eastAsia="標楷體" w:hAnsi="標楷體"/>
                <w:color w:val="FF0000"/>
                <w:highlight w:val="yellow"/>
              </w:rPr>
            </w:pPr>
            <w:proofErr w:type="spellStart"/>
            <w:r w:rsidRPr="00CC2D7C">
              <w:rPr>
                <w:rFonts w:ascii="標楷體" w:eastAsia="標楷體" w:hAnsi="標楷體"/>
                <w:color w:val="FF0000"/>
                <w:highlight w:val="yellow"/>
              </w:rPr>
              <w:t>OwnerRelCode</w:t>
            </w:r>
            <w:proofErr w:type="spellEnd"/>
          </w:p>
        </w:tc>
        <w:tc>
          <w:tcPr>
            <w:tcW w:w="1750" w:type="pct"/>
            <w:shd w:val="clear" w:color="auto" w:fill="auto"/>
          </w:tcPr>
          <w:p w14:paraId="62ECD7C7" w14:textId="1A1F40F3" w:rsidR="00D36672" w:rsidRPr="00CC2D7C" w:rsidRDefault="00D36672" w:rsidP="0009224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擔保品所有權人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  <w:lang w:eastAsia="zh-HK"/>
              </w:rPr>
              <w:t>與借戶關係代碼</w:t>
            </w:r>
          </w:p>
        </w:tc>
        <w:tc>
          <w:tcPr>
            <w:tcW w:w="270" w:type="pct"/>
            <w:shd w:val="clear" w:color="auto" w:fill="auto"/>
          </w:tcPr>
          <w:p w14:paraId="331EDD03" w14:textId="10266334" w:rsidR="00D36672" w:rsidRPr="00CC2D7C" w:rsidRDefault="00D36672" w:rsidP="0009224C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42118F43" w14:textId="13B57384" w:rsidR="00D36672" w:rsidRPr="00CC2D7C" w:rsidRDefault="00D36672" w:rsidP="0009224C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2</w:t>
            </w:r>
          </w:p>
        </w:tc>
        <w:tc>
          <w:tcPr>
            <w:tcW w:w="250" w:type="pct"/>
          </w:tcPr>
          <w:p w14:paraId="36B1C8A5" w14:textId="5C49B6A8" w:rsidR="00D36672" w:rsidRPr="00CC2D7C" w:rsidRDefault="00D36672" w:rsidP="00614F5B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O</w:t>
            </w:r>
          </w:p>
        </w:tc>
        <w:tc>
          <w:tcPr>
            <w:tcW w:w="1150" w:type="pct"/>
            <w:shd w:val="clear" w:color="auto" w:fill="auto"/>
          </w:tcPr>
          <w:p w14:paraId="663D2085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01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負責人</w:t>
            </w:r>
          </w:p>
          <w:p w14:paraId="52158693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02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負責人之配偶</w:t>
            </w:r>
          </w:p>
          <w:p w14:paraId="1ED8A3B3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03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負責人之父母</w:t>
            </w:r>
          </w:p>
          <w:p w14:paraId="780CCBE3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04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負責人之子女</w:t>
            </w:r>
          </w:p>
          <w:p w14:paraId="1DF6B6B5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05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負責人之兄弟姐妹</w:t>
            </w:r>
          </w:p>
          <w:p w14:paraId="1CCBFF52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06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董事</w:t>
            </w:r>
          </w:p>
          <w:p w14:paraId="590E9DCA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07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董事之配偶</w:t>
            </w:r>
          </w:p>
          <w:p w14:paraId="20C846A5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08董事之父母</w:t>
            </w:r>
          </w:p>
          <w:p w14:paraId="3E4AEFDF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09董事之子女</w:t>
            </w:r>
          </w:p>
          <w:p w14:paraId="5BE1263C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10董事之兄弟姐妹</w:t>
            </w:r>
          </w:p>
          <w:p w14:paraId="6784BF09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11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股東</w:t>
            </w:r>
          </w:p>
          <w:p w14:paraId="6AA1A40B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12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股東之配偶</w:t>
            </w:r>
          </w:p>
          <w:p w14:paraId="561F29CA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13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股東之父母</w:t>
            </w:r>
          </w:p>
          <w:p w14:paraId="04930487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14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股東之子女</w:t>
            </w:r>
          </w:p>
          <w:p w14:paraId="17214FDD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15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股東之兄弟姐妹</w:t>
            </w:r>
          </w:p>
          <w:p w14:paraId="74019A30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16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總經理</w:t>
            </w:r>
          </w:p>
          <w:p w14:paraId="7C851985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17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總經理之配偶</w:t>
            </w:r>
          </w:p>
          <w:p w14:paraId="19310DB6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18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總經理之父母</w:t>
            </w:r>
          </w:p>
          <w:p w14:paraId="09E7C57A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19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總經理之子女</w:t>
            </w:r>
          </w:p>
          <w:p w14:paraId="1B8FA24E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20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總經理之兄弟姐妹</w:t>
            </w:r>
          </w:p>
          <w:p w14:paraId="70523AA9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21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其他經理人或員工</w:t>
            </w:r>
          </w:p>
          <w:p w14:paraId="1DA16BAB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22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其他經理人或員工之配偶</w:t>
            </w:r>
          </w:p>
          <w:p w14:paraId="54AC45C7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lastRenderedPageBreak/>
              <w:t xml:space="preserve">23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其他經理人或員工之父母</w:t>
            </w:r>
          </w:p>
          <w:p w14:paraId="6FFDC825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24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其他經理人或員工之子女</w:t>
            </w:r>
          </w:p>
          <w:p w14:paraId="75F42002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25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其他經理人或員工之兄弟姐妹</w:t>
            </w:r>
          </w:p>
          <w:p w14:paraId="317CF493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26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關係企業</w:t>
            </w:r>
          </w:p>
          <w:p w14:paraId="21BF6B05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27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擔任負責人之企業</w:t>
            </w:r>
          </w:p>
          <w:p w14:paraId="47795A76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28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配偶</w:t>
            </w:r>
          </w:p>
          <w:p w14:paraId="15902AD3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29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父母</w:t>
            </w:r>
          </w:p>
          <w:p w14:paraId="56C79ED7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30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子女</w:t>
            </w:r>
          </w:p>
          <w:p w14:paraId="4325952B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31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兄弟姐妹</w:t>
            </w:r>
          </w:p>
          <w:p w14:paraId="13D85E27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32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祖父母</w:t>
            </w:r>
          </w:p>
          <w:p w14:paraId="6EA0B53D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33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外祖父母</w:t>
            </w:r>
          </w:p>
          <w:p w14:paraId="2655D268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34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孫子女</w:t>
            </w:r>
          </w:p>
          <w:p w14:paraId="4575B354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35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外孫子女</w:t>
            </w:r>
          </w:p>
          <w:p w14:paraId="4F6D654C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36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配偶之父母</w:t>
            </w:r>
          </w:p>
          <w:p w14:paraId="32D3EEE6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37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配偶之兄弟姊妹</w:t>
            </w:r>
          </w:p>
          <w:p w14:paraId="0780C2AD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38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其他親屬</w:t>
            </w:r>
          </w:p>
          <w:p w14:paraId="5D6B2A78" w14:textId="71B92782" w:rsidR="00D36672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39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其他非親屬自然人</w:t>
            </w:r>
          </w:p>
        </w:tc>
      </w:tr>
    </w:tbl>
    <w:p w14:paraId="7C6A45C1" w14:textId="1FBFF093" w:rsidR="0009224C" w:rsidRPr="004A1C2C" w:rsidRDefault="0009224C" w:rsidP="0009224C">
      <w:pPr>
        <w:widowControl/>
        <w:rPr>
          <w:rFonts w:ascii="標楷體" w:eastAsia="標楷體" w:hAnsi="標楷體"/>
        </w:rPr>
      </w:pPr>
    </w:p>
    <w:p w14:paraId="4FAE5968" w14:textId="7A099D7B" w:rsidR="00583560" w:rsidRDefault="00583560" w:rsidP="004A1C2C">
      <w:pPr>
        <w:widowControl/>
        <w:rPr>
          <w:rFonts w:ascii="標楷體" w:eastAsia="標楷體" w:hAnsi="標楷體"/>
        </w:rPr>
      </w:pPr>
    </w:p>
    <w:p w14:paraId="6599409E" w14:textId="77777777" w:rsidR="00583560" w:rsidRDefault="00583560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71EC093A" w14:textId="77777777" w:rsidR="00583560" w:rsidRPr="004A1C2C" w:rsidRDefault="00583560" w:rsidP="00583560">
      <w:pPr>
        <w:widowControl/>
        <w:rPr>
          <w:rFonts w:ascii="標楷體" w:eastAsia="標楷體" w:hAnsi="標楷體"/>
        </w:rPr>
      </w:pPr>
    </w:p>
    <w:p w14:paraId="072AE904" w14:textId="48646D3D" w:rsidR="00583560" w:rsidRPr="006B5312" w:rsidRDefault="00583560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/>
          <w:szCs w:val="32"/>
        </w:rPr>
      </w:pPr>
      <w:bookmarkStart w:id="268" w:name="_L2306關係人資料建立"/>
      <w:bookmarkStart w:id="269" w:name="_Toc90483164"/>
      <w:bookmarkStart w:id="270" w:name="_Toc90483419"/>
      <w:bookmarkStart w:id="271" w:name="_Toc90483535"/>
      <w:bookmarkStart w:id="272" w:name="_Toc90483761"/>
      <w:bookmarkStart w:id="273" w:name="_Toc90490033"/>
      <w:bookmarkStart w:id="274" w:name="_Toc100928157"/>
      <w:bookmarkEnd w:id="268"/>
      <w:r w:rsidRPr="006B5312">
        <w:rPr>
          <w:rFonts w:ascii="標楷體" w:hAnsi="標楷體"/>
          <w:b/>
          <w:szCs w:val="32"/>
        </w:rPr>
        <w:t>L2306</w:t>
      </w:r>
      <w:r w:rsidRPr="006B5312">
        <w:rPr>
          <w:rFonts w:ascii="標楷體" w:hAnsi="標楷體" w:hint="eastAsia"/>
          <w:b/>
          <w:szCs w:val="32"/>
        </w:rPr>
        <w:t>關係人資料建立</w:t>
      </w:r>
      <w:bookmarkEnd w:id="269"/>
      <w:bookmarkEnd w:id="270"/>
      <w:bookmarkEnd w:id="271"/>
      <w:bookmarkEnd w:id="272"/>
      <w:bookmarkEnd w:id="273"/>
      <w:r w:rsidR="0077645E">
        <w:rPr>
          <w:rFonts w:ascii="標楷體" w:hAnsi="標楷體" w:hint="eastAsia"/>
          <w:b/>
          <w:szCs w:val="32"/>
        </w:rPr>
        <w:t xml:space="preserve"> *</w:t>
      </w:r>
      <w:bookmarkEnd w:id="274"/>
    </w:p>
    <w:tbl>
      <w:tblPr>
        <w:tblW w:w="50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38"/>
        <w:gridCol w:w="1475"/>
        <w:gridCol w:w="3972"/>
        <w:gridCol w:w="568"/>
        <w:gridCol w:w="568"/>
        <w:gridCol w:w="568"/>
        <w:gridCol w:w="2607"/>
      </w:tblGrid>
      <w:tr w:rsidR="00D64561" w:rsidRPr="00427BE0" w14:paraId="1BC8EC12" w14:textId="77777777" w:rsidTr="00614F5B">
        <w:trPr>
          <w:trHeight w:val="350"/>
        </w:trPr>
        <w:tc>
          <w:tcPr>
            <w:tcW w:w="261" w:type="pct"/>
            <w:shd w:val="clear" w:color="auto" w:fill="auto"/>
            <w:hideMark/>
          </w:tcPr>
          <w:p w14:paraId="1439E425" w14:textId="77777777" w:rsidR="00D64561" w:rsidRPr="00427BE0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716" w:type="pct"/>
            <w:shd w:val="clear" w:color="auto" w:fill="auto"/>
            <w:hideMark/>
          </w:tcPr>
          <w:p w14:paraId="0BF220EF" w14:textId="77777777" w:rsidR="00D64561" w:rsidRPr="00427BE0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929" w:type="pct"/>
            <w:shd w:val="clear" w:color="auto" w:fill="auto"/>
            <w:hideMark/>
          </w:tcPr>
          <w:p w14:paraId="62E61ADB" w14:textId="77777777" w:rsidR="00D64561" w:rsidRPr="00427BE0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76" w:type="pct"/>
            <w:shd w:val="clear" w:color="auto" w:fill="auto"/>
            <w:hideMark/>
          </w:tcPr>
          <w:p w14:paraId="30A13FF1" w14:textId="77777777" w:rsidR="00D64561" w:rsidRPr="00427BE0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76" w:type="pct"/>
          </w:tcPr>
          <w:p w14:paraId="33A39EFB" w14:textId="01D23772" w:rsidR="00D64561" w:rsidRPr="00427BE0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76" w:type="pct"/>
          </w:tcPr>
          <w:p w14:paraId="59A316CE" w14:textId="7DFD4705" w:rsidR="00D64561" w:rsidRPr="00427BE0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266" w:type="pct"/>
            <w:shd w:val="clear" w:color="auto" w:fill="auto"/>
            <w:hideMark/>
          </w:tcPr>
          <w:p w14:paraId="78EF9F8D" w14:textId="77777777" w:rsidR="00D64561" w:rsidRPr="00427BE0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D64561" w:rsidRPr="00427BE0" w14:paraId="204EEDE7" w14:textId="77777777" w:rsidTr="00614F5B">
        <w:trPr>
          <w:trHeight w:val="340"/>
        </w:trPr>
        <w:tc>
          <w:tcPr>
            <w:tcW w:w="261" w:type="pct"/>
            <w:shd w:val="clear" w:color="auto" w:fill="auto"/>
          </w:tcPr>
          <w:p w14:paraId="06152E28" w14:textId="77777777" w:rsidR="00D64561" w:rsidRPr="00427BE0" w:rsidRDefault="00D64561" w:rsidP="0078740E">
            <w:pPr>
              <w:pStyle w:val="af9"/>
              <w:widowControl/>
              <w:numPr>
                <w:ilvl w:val="0"/>
                <w:numId w:val="21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7598702C" w14:textId="77777777" w:rsidR="00D64561" w:rsidRPr="00427BE0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  <w:proofErr w:type="spellEnd"/>
          </w:p>
        </w:tc>
        <w:tc>
          <w:tcPr>
            <w:tcW w:w="1929" w:type="pct"/>
            <w:shd w:val="clear" w:color="auto" w:fill="auto"/>
          </w:tcPr>
          <w:p w14:paraId="7414384D" w14:textId="77777777" w:rsidR="00D64561" w:rsidRPr="00427BE0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76" w:type="pct"/>
            <w:shd w:val="clear" w:color="auto" w:fill="auto"/>
          </w:tcPr>
          <w:p w14:paraId="46C0C69A" w14:textId="77777777" w:rsidR="00D64561" w:rsidRPr="00427BE0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6" w:type="pct"/>
          </w:tcPr>
          <w:p w14:paraId="318093FE" w14:textId="78A5AEE8" w:rsidR="00D64561" w:rsidRPr="00427BE0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6" w:type="pct"/>
          </w:tcPr>
          <w:p w14:paraId="297A9E55" w14:textId="7AB37B78" w:rsidR="00D64561" w:rsidRPr="00427BE0" w:rsidRDefault="006B144A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659F034F" w14:textId="1F762560" w:rsidR="00D64561" w:rsidRPr="00427BE0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L2306</w:t>
            </w:r>
          </w:p>
        </w:tc>
      </w:tr>
      <w:tr w:rsidR="00D64561" w:rsidRPr="00427BE0" w14:paraId="6716A677" w14:textId="77777777" w:rsidTr="00614F5B">
        <w:trPr>
          <w:trHeight w:val="340"/>
        </w:trPr>
        <w:tc>
          <w:tcPr>
            <w:tcW w:w="261" w:type="pct"/>
            <w:shd w:val="clear" w:color="auto" w:fill="auto"/>
          </w:tcPr>
          <w:p w14:paraId="0F098898" w14:textId="77777777" w:rsidR="00D64561" w:rsidRPr="00427BE0" w:rsidRDefault="00D64561" w:rsidP="0078740E">
            <w:pPr>
              <w:pStyle w:val="af9"/>
              <w:widowControl/>
              <w:numPr>
                <w:ilvl w:val="0"/>
                <w:numId w:val="21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7BC9E23E" w14:textId="46D7BFDC" w:rsidR="00D64561" w:rsidRPr="00427BE0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614F5B">
              <w:rPr>
                <w:rFonts w:ascii="標楷體" w:eastAsia="標楷體" w:hAnsi="標楷體"/>
              </w:rPr>
              <w:t>FunCd</w:t>
            </w:r>
            <w:proofErr w:type="spellEnd"/>
            <w:r w:rsidRPr="00614F5B">
              <w:rPr>
                <w:rFonts w:ascii="標楷體" w:eastAsia="標楷體" w:hAnsi="標楷體"/>
              </w:rPr>
              <w:t xml:space="preserve">  </w:t>
            </w:r>
          </w:p>
        </w:tc>
        <w:tc>
          <w:tcPr>
            <w:tcW w:w="1929" w:type="pct"/>
            <w:shd w:val="clear" w:color="auto" w:fill="auto"/>
          </w:tcPr>
          <w:p w14:paraId="0AF9591E" w14:textId="77777777" w:rsidR="00D64561" w:rsidRPr="00427BE0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76" w:type="pct"/>
            <w:shd w:val="clear" w:color="auto" w:fill="auto"/>
          </w:tcPr>
          <w:p w14:paraId="1ADC794A" w14:textId="4457C524" w:rsidR="00D64561" w:rsidRPr="00427BE0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614F5B">
              <w:rPr>
                <w:rFonts w:ascii="標楷體" w:eastAsia="標楷體" w:hAnsi="標楷體"/>
              </w:rPr>
              <w:t>X</w:t>
            </w:r>
          </w:p>
        </w:tc>
        <w:tc>
          <w:tcPr>
            <w:tcW w:w="276" w:type="pct"/>
          </w:tcPr>
          <w:p w14:paraId="021FDEB6" w14:textId="0733F7B8" w:rsidR="00D64561" w:rsidRPr="00427BE0" w:rsidRDefault="00D64561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 w:rsidRPr="00614F5B">
              <w:rPr>
                <w:rFonts w:ascii="標楷體" w:eastAsia="標楷體" w:hAnsi="標楷體"/>
              </w:rPr>
              <w:t xml:space="preserve">1  </w:t>
            </w:r>
          </w:p>
        </w:tc>
        <w:tc>
          <w:tcPr>
            <w:tcW w:w="276" w:type="pct"/>
          </w:tcPr>
          <w:p w14:paraId="36B89224" w14:textId="7D05961A" w:rsidR="00D64561" w:rsidRPr="00427BE0" w:rsidRDefault="006B144A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21D6F3CE" w14:textId="77777777" w:rsidR="00D64561" w:rsidRPr="00427BE0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4E53FA5B" w14:textId="77777777" w:rsidR="00D64561" w:rsidRPr="00427BE0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06B84AB5" w14:textId="77777777" w:rsidR="00D64561" w:rsidRPr="00427BE0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</w:tc>
      </w:tr>
      <w:tr w:rsidR="00D64561" w:rsidRPr="00427BE0" w14:paraId="1A1188A0" w14:textId="77777777" w:rsidTr="00614F5B">
        <w:trPr>
          <w:trHeight w:val="340"/>
        </w:trPr>
        <w:tc>
          <w:tcPr>
            <w:tcW w:w="261" w:type="pct"/>
            <w:shd w:val="clear" w:color="auto" w:fill="auto"/>
          </w:tcPr>
          <w:p w14:paraId="6AFD2395" w14:textId="77777777" w:rsidR="00D64561" w:rsidRPr="00427BE0" w:rsidRDefault="00D64561" w:rsidP="0078740E">
            <w:pPr>
              <w:pStyle w:val="af9"/>
              <w:widowControl/>
              <w:numPr>
                <w:ilvl w:val="0"/>
                <w:numId w:val="21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0C4AEABE" w14:textId="736D0672" w:rsidR="00D64561" w:rsidRPr="00427BE0" w:rsidRDefault="00737E77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737E77">
              <w:rPr>
                <w:rFonts w:ascii="標楷體" w:eastAsia="標楷體" w:hAnsi="標楷體"/>
              </w:rPr>
              <w:t>CustNo</w:t>
            </w:r>
            <w:proofErr w:type="spellEnd"/>
          </w:p>
        </w:tc>
        <w:tc>
          <w:tcPr>
            <w:tcW w:w="1929" w:type="pct"/>
            <w:shd w:val="clear" w:color="auto" w:fill="auto"/>
          </w:tcPr>
          <w:p w14:paraId="311C25CF" w14:textId="389D2CB0" w:rsidR="00D64561" w:rsidRPr="00427BE0" w:rsidRDefault="00737E77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戶號</w:t>
            </w:r>
          </w:p>
        </w:tc>
        <w:tc>
          <w:tcPr>
            <w:tcW w:w="276" w:type="pct"/>
            <w:shd w:val="clear" w:color="auto" w:fill="auto"/>
          </w:tcPr>
          <w:p w14:paraId="1FE3452D" w14:textId="00C83DB9" w:rsidR="00D64561" w:rsidRPr="00427BE0" w:rsidRDefault="00737E77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76" w:type="pct"/>
          </w:tcPr>
          <w:p w14:paraId="3CCC4D69" w14:textId="7C308E69" w:rsidR="00D64561" w:rsidRPr="00427BE0" w:rsidRDefault="00737E77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  <w:r w:rsidR="00D64561" w:rsidRPr="00614F5B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276" w:type="pct"/>
          </w:tcPr>
          <w:p w14:paraId="4E407679" w14:textId="6656C351" w:rsidR="00D64561" w:rsidRPr="00427BE0" w:rsidRDefault="006B144A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04646208" w14:textId="530BFE9F" w:rsidR="00D64561" w:rsidRPr="00427BE0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427BE0" w14:paraId="700B4CD1" w14:textId="77777777" w:rsidTr="00614F5B">
        <w:trPr>
          <w:trHeight w:val="340"/>
        </w:trPr>
        <w:tc>
          <w:tcPr>
            <w:tcW w:w="261" w:type="pct"/>
            <w:shd w:val="clear" w:color="auto" w:fill="auto"/>
          </w:tcPr>
          <w:p w14:paraId="2DB3330D" w14:textId="77777777" w:rsidR="00D64561" w:rsidRPr="00427BE0" w:rsidRDefault="00D64561" w:rsidP="0078740E">
            <w:pPr>
              <w:pStyle w:val="af9"/>
              <w:widowControl/>
              <w:numPr>
                <w:ilvl w:val="0"/>
                <w:numId w:val="21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4EBA33CB" w14:textId="1CF49742" w:rsidR="00D64561" w:rsidRPr="00427BE0" w:rsidRDefault="00737E77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737E77">
              <w:rPr>
                <w:rFonts w:ascii="標楷體" w:eastAsia="標楷體" w:hAnsi="標楷體"/>
              </w:rPr>
              <w:t>CaseNo</w:t>
            </w:r>
            <w:proofErr w:type="spellEnd"/>
          </w:p>
        </w:tc>
        <w:tc>
          <w:tcPr>
            <w:tcW w:w="1929" w:type="pct"/>
            <w:shd w:val="clear" w:color="auto" w:fill="auto"/>
          </w:tcPr>
          <w:p w14:paraId="5861C3D1" w14:textId="6E5B8987" w:rsidR="00D64561" w:rsidRPr="00427BE0" w:rsidRDefault="00737E77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737E77">
              <w:rPr>
                <w:rFonts w:ascii="標楷體" w:eastAsia="標楷體" w:hAnsi="標楷體" w:cs="新細明體" w:hint="eastAsia"/>
                <w:color w:val="000000"/>
                <w:kern w:val="0"/>
              </w:rPr>
              <w:t>案件編號</w:t>
            </w:r>
          </w:p>
        </w:tc>
        <w:tc>
          <w:tcPr>
            <w:tcW w:w="276" w:type="pct"/>
            <w:shd w:val="clear" w:color="auto" w:fill="auto"/>
          </w:tcPr>
          <w:p w14:paraId="39A2174C" w14:textId="48B8017B" w:rsidR="00D64561" w:rsidRPr="00427BE0" w:rsidRDefault="00737E77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76" w:type="pct"/>
          </w:tcPr>
          <w:p w14:paraId="3467A894" w14:textId="7DEF3CB6" w:rsidR="00D64561" w:rsidRPr="00427BE0" w:rsidRDefault="00737E77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276" w:type="pct"/>
          </w:tcPr>
          <w:p w14:paraId="234917AD" w14:textId="430A98BB" w:rsidR="00D64561" w:rsidRPr="00427BE0" w:rsidRDefault="006B144A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135CF40D" w14:textId="3BF67E49" w:rsidR="00D64561" w:rsidRPr="00427BE0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745D4" w:rsidRPr="00427BE0" w14:paraId="3D06A0BD" w14:textId="77777777" w:rsidTr="00D64561">
        <w:trPr>
          <w:trHeight w:val="340"/>
        </w:trPr>
        <w:tc>
          <w:tcPr>
            <w:tcW w:w="261" w:type="pct"/>
            <w:shd w:val="clear" w:color="auto" w:fill="auto"/>
          </w:tcPr>
          <w:p w14:paraId="277F1598" w14:textId="77777777" w:rsidR="00D745D4" w:rsidRPr="00427BE0" w:rsidRDefault="00D745D4" w:rsidP="0078740E">
            <w:pPr>
              <w:pStyle w:val="af9"/>
              <w:widowControl/>
              <w:numPr>
                <w:ilvl w:val="0"/>
                <w:numId w:val="21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516C3CAA" w14:textId="2B0D9FFB" w:rsidR="00D745D4" w:rsidRPr="00737E77" w:rsidRDefault="00D745D4" w:rsidP="00D64561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D745D4">
              <w:rPr>
                <w:rFonts w:ascii="標楷體" w:eastAsia="標楷體" w:hAnsi="標楷體"/>
              </w:rPr>
              <w:t>RelId</w:t>
            </w:r>
            <w:proofErr w:type="spellEnd"/>
          </w:p>
        </w:tc>
        <w:tc>
          <w:tcPr>
            <w:tcW w:w="1929" w:type="pct"/>
            <w:shd w:val="clear" w:color="auto" w:fill="auto"/>
          </w:tcPr>
          <w:p w14:paraId="4060146F" w14:textId="4B062946" w:rsidR="00D745D4" w:rsidRPr="00737E77" w:rsidRDefault="00D745D4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關係人統編</w:t>
            </w:r>
            <w:proofErr w:type="gramEnd"/>
          </w:p>
        </w:tc>
        <w:tc>
          <w:tcPr>
            <w:tcW w:w="276" w:type="pct"/>
            <w:shd w:val="clear" w:color="auto" w:fill="auto"/>
          </w:tcPr>
          <w:p w14:paraId="40FCB586" w14:textId="64DE0FC6" w:rsidR="00D745D4" w:rsidRPr="00427BE0" w:rsidDel="00737E77" w:rsidRDefault="00D745D4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76" w:type="pct"/>
          </w:tcPr>
          <w:p w14:paraId="39CCAF4B" w14:textId="17AE916C" w:rsidR="00D745D4" w:rsidRDefault="00D745D4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276" w:type="pct"/>
          </w:tcPr>
          <w:p w14:paraId="7C6DB35F" w14:textId="793A0C18" w:rsidR="00D745D4" w:rsidRDefault="00D745D4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17874FA1" w14:textId="77777777" w:rsidR="00D745D4" w:rsidRPr="00427BE0" w:rsidRDefault="00D745D4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745D4" w:rsidRPr="00427BE0" w14:paraId="46B0DE1B" w14:textId="77777777" w:rsidTr="00D64561">
        <w:trPr>
          <w:trHeight w:val="340"/>
        </w:trPr>
        <w:tc>
          <w:tcPr>
            <w:tcW w:w="261" w:type="pct"/>
            <w:shd w:val="clear" w:color="auto" w:fill="auto"/>
          </w:tcPr>
          <w:p w14:paraId="7AD273E8" w14:textId="77777777" w:rsidR="00D745D4" w:rsidRPr="00427BE0" w:rsidRDefault="00D745D4" w:rsidP="0078740E">
            <w:pPr>
              <w:pStyle w:val="af9"/>
              <w:widowControl/>
              <w:numPr>
                <w:ilvl w:val="0"/>
                <w:numId w:val="21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76B57A3F" w14:textId="3F54A2A6" w:rsidR="00D745D4" w:rsidRPr="00D745D4" w:rsidRDefault="00D745D4" w:rsidP="00D64561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D745D4">
              <w:rPr>
                <w:rFonts w:ascii="標楷體" w:eastAsia="標楷體" w:hAnsi="標楷體"/>
              </w:rPr>
              <w:t>RelName</w:t>
            </w:r>
            <w:proofErr w:type="spellEnd"/>
          </w:p>
        </w:tc>
        <w:tc>
          <w:tcPr>
            <w:tcW w:w="1929" w:type="pct"/>
            <w:shd w:val="clear" w:color="auto" w:fill="auto"/>
          </w:tcPr>
          <w:p w14:paraId="2B1FC38A" w14:textId="4FED15E3" w:rsidR="00D745D4" w:rsidRPr="00737E77" w:rsidRDefault="00D745D4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關係人姓名</w:t>
            </w:r>
          </w:p>
        </w:tc>
        <w:tc>
          <w:tcPr>
            <w:tcW w:w="276" w:type="pct"/>
            <w:shd w:val="clear" w:color="auto" w:fill="auto"/>
          </w:tcPr>
          <w:p w14:paraId="7C9D5A53" w14:textId="49C913DD" w:rsidR="00D745D4" w:rsidRPr="00427BE0" w:rsidDel="00737E77" w:rsidRDefault="00D745D4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76" w:type="pct"/>
          </w:tcPr>
          <w:p w14:paraId="3B9F1026" w14:textId="6E17F20F" w:rsidR="00D745D4" w:rsidRDefault="00D745D4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0</w:t>
            </w:r>
          </w:p>
        </w:tc>
        <w:tc>
          <w:tcPr>
            <w:tcW w:w="276" w:type="pct"/>
          </w:tcPr>
          <w:p w14:paraId="603B4E28" w14:textId="5733A3EB" w:rsidR="00D745D4" w:rsidRDefault="00D745D4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5E3231E4" w14:textId="77777777" w:rsidR="00D745D4" w:rsidRPr="00427BE0" w:rsidRDefault="00D745D4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427BE0" w14:paraId="5D6EBF2C" w14:textId="77777777" w:rsidTr="00614F5B">
        <w:trPr>
          <w:trHeight w:val="340"/>
        </w:trPr>
        <w:tc>
          <w:tcPr>
            <w:tcW w:w="261" w:type="pct"/>
            <w:shd w:val="clear" w:color="auto" w:fill="auto"/>
          </w:tcPr>
          <w:p w14:paraId="7C8EF3AB" w14:textId="77777777" w:rsidR="00D64561" w:rsidRPr="00427BE0" w:rsidRDefault="00D64561" w:rsidP="0078740E">
            <w:pPr>
              <w:pStyle w:val="af9"/>
              <w:widowControl/>
              <w:numPr>
                <w:ilvl w:val="0"/>
                <w:numId w:val="21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1326F02B" w14:textId="2FE19B33" w:rsidR="00D64561" w:rsidRPr="00427BE0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614F5B">
              <w:rPr>
                <w:rFonts w:ascii="標楷體" w:eastAsia="標楷體" w:hAnsi="標楷體"/>
              </w:rPr>
              <w:t>PosInd</w:t>
            </w:r>
            <w:proofErr w:type="spellEnd"/>
            <w:r w:rsidRPr="00614F5B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1929" w:type="pct"/>
            <w:shd w:val="clear" w:color="auto" w:fill="auto"/>
          </w:tcPr>
          <w:p w14:paraId="57D85DA3" w14:textId="77FDBCA2" w:rsidR="00D64561" w:rsidRPr="00427BE0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職稱代碼</w:t>
            </w:r>
          </w:p>
        </w:tc>
        <w:tc>
          <w:tcPr>
            <w:tcW w:w="276" w:type="pct"/>
            <w:shd w:val="clear" w:color="auto" w:fill="auto"/>
          </w:tcPr>
          <w:p w14:paraId="228D2303" w14:textId="561DB076" w:rsidR="00D64561" w:rsidRPr="00427BE0" w:rsidRDefault="00D745D4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276" w:type="pct"/>
          </w:tcPr>
          <w:p w14:paraId="2AB7C87F" w14:textId="0CC5CED9" w:rsidR="00D64561" w:rsidRPr="00427BE0" w:rsidRDefault="00D64561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 w:rsidRPr="00614F5B">
              <w:rPr>
                <w:rFonts w:ascii="標楷體" w:eastAsia="標楷體" w:hAnsi="標楷體"/>
              </w:rPr>
              <w:t xml:space="preserve">2  </w:t>
            </w:r>
          </w:p>
        </w:tc>
        <w:tc>
          <w:tcPr>
            <w:tcW w:w="276" w:type="pct"/>
          </w:tcPr>
          <w:p w14:paraId="0A0E107F" w14:textId="3AB0852D" w:rsidR="00D64561" w:rsidRPr="00427BE0" w:rsidRDefault="006B144A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21CE58D3" w14:textId="77777777" w:rsidR="00D745D4" w:rsidRPr="00D745D4" w:rsidRDefault="00D745D4" w:rsidP="00D745D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01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本人</w:t>
            </w:r>
          </w:p>
          <w:p w14:paraId="043253D6" w14:textId="77777777" w:rsidR="00D745D4" w:rsidRPr="00D745D4" w:rsidRDefault="00D745D4" w:rsidP="00D745D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02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配偶</w:t>
            </w:r>
          </w:p>
          <w:p w14:paraId="19C6E4EA" w14:textId="77777777" w:rsidR="00D745D4" w:rsidRPr="00D745D4" w:rsidRDefault="00D745D4" w:rsidP="00D745D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03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祖(</w:t>
            </w:r>
            <w:proofErr w:type="gramStart"/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外祖)</w:t>
            </w:r>
            <w:proofErr w:type="gramEnd"/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父母</w:t>
            </w:r>
          </w:p>
          <w:p w14:paraId="7E48AE9F" w14:textId="77777777" w:rsidR="00D745D4" w:rsidRPr="00D745D4" w:rsidRDefault="00D745D4" w:rsidP="00D745D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04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父母</w:t>
            </w:r>
          </w:p>
          <w:p w14:paraId="45600881" w14:textId="77777777" w:rsidR="00D745D4" w:rsidRPr="00D745D4" w:rsidRDefault="00D745D4" w:rsidP="00D745D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05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兄弟姊妹</w:t>
            </w:r>
          </w:p>
          <w:p w14:paraId="10330CF7" w14:textId="77777777" w:rsidR="00D745D4" w:rsidRPr="00D745D4" w:rsidRDefault="00D745D4" w:rsidP="00D745D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06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子女</w:t>
            </w:r>
          </w:p>
          <w:p w14:paraId="118519E1" w14:textId="77777777" w:rsidR="00D745D4" w:rsidRPr="00D745D4" w:rsidRDefault="00D745D4" w:rsidP="00D745D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07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孫(外孫)子女</w:t>
            </w:r>
          </w:p>
          <w:p w14:paraId="3A3E7E6B" w14:textId="77777777" w:rsidR="00D745D4" w:rsidRPr="00D745D4" w:rsidRDefault="00D745D4" w:rsidP="00D745D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08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有控制與從屬關係</w:t>
            </w:r>
          </w:p>
          <w:p w14:paraId="0A8492C2" w14:textId="77777777" w:rsidR="00D745D4" w:rsidRPr="00D745D4" w:rsidRDefault="00D745D4" w:rsidP="00D745D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09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相互投資關係</w:t>
            </w:r>
          </w:p>
          <w:p w14:paraId="1AFEE5AF" w14:textId="77777777" w:rsidR="00D745D4" w:rsidRPr="00D745D4" w:rsidRDefault="00D745D4" w:rsidP="00D745D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10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董事長</w:t>
            </w:r>
          </w:p>
          <w:p w14:paraId="3FBE2FCF" w14:textId="77777777" w:rsidR="00D745D4" w:rsidRPr="00D745D4" w:rsidRDefault="00D745D4" w:rsidP="00D745D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11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董事</w:t>
            </w:r>
          </w:p>
          <w:p w14:paraId="7E3CEBBE" w14:textId="77777777" w:rsidR="00D745D4" w:rsidRPr="00D745D4" w:rsidRDefault="00D745D4" w:rsidP="00D745D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12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監察人</w:t>
            </w:r>
          </w:p>
          <w:p w14:paraId="57792434" w14:textId="5245CC30" w:rsidR="00D64561" w:rsidRPr="00427BE0" w:rsidRDefault="00D745D4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99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其他</w:t>
            </w:r>
          </w:p>
        </w:tc>
      </w:tr>
      <w:tr w:rsidR="00D64561" w:rsidRPr="00427BE0" w14:paraId="40B848C8" w14:textId="77777777" w:rsidTr="00614F5B">
        <w:trPr>
          <w:trHeight w:val="340"/>
        </w:trPr>
        <w:tc>
          <w:tcPr>
            <w:tcW w:w="261" w:type="pct"/>
            <w:shd w:val="clear" w:color="auto" w:fill="auto"/>
          </w:tcPr>
          <w:p w14:paraId="7CA8E47B" w14:textId="77777777" w:rsidR="00D64561" w:rsidRPr="00427BE0" w:rsidRDefault="00D64561" w:rsidP="0078740E">
            <w:pPr>
              <w:pStyle w:val="af9"/>
              <w:widowControl/>
              <w:numPr>
                <w:ilvl w:val="0"/>
                <w:numId w:val="21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7652394B" w14:textId="5AB73FC7" w:rsidR="00D64561" w:rsidRPr="00427BE0" w:rsidRDefault="00D745D4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D745D4">
              <w:rPr>
                <w:rFonts w:ascii="標楷體" w:eastAsia="標楷體" w:hAnsi="標楷體"/>
              </w:rPr>
              <w:t>RemarkType</w:t>
            </w:r>
            <w:proofErr w:type="spellEnd"/>
          </w:p>
        </w:tc>
        <w:tc>
          <w:tcPr>
            <w:tcW w:w="1929" w:type="pct"/>
            <w:shd w:val="clear" w:color="auto" w:fill="auto"/>
          </w:tcPr>
          <w:p w14:paraId="4B6CE0C4" w14:textId="4316962D" w:rsidR="00D64561" w:rsidRPr="00427BE0" w:rsidRDefault="00D745D4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備註類型</w:t>
            </w:r>
          </w:p>
        </w:tc>
        <w:tc>
          <w:tcPr>
            <w:tcW w:w="276" w:type="pct"/>
            <w:shd w:val="clear" w:color="auto" w:fill="auto"/>
          </w:tcPr>
          <w:p w14:paraId="2AF7960C" w14:textId="5DAC4819" w:rsidR="00D64561" w:rsidRPr="00427BE0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614F5B">
              <w:rPr>
                <w:rFonts w:ascii="標楷體" w:eastAsia="標楷體" w:hAnsi="標楷體"/>
              </w:rPr>
              <w:t>9</w:t>
            </w:r>
          </w:p>
        </w:tc>
        <w:tc>
          <w:tcPr>
            <w:tcW w:w="276" w:type="pct"/>
          </w:tcPr>
          <w:p w14:paraId="1F16108B" w14:textId="137E23E9" w:rsidR="00D64561" w:rsidRPr="00427BE0" w:rsidRDefault="00D745D4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 w:rsidR="00D64561" w:rsidRPr="00614F5B">
              <w:rPr>
                <w:rFonts w:ascii="標楷體" w:eastAsia="標楷體" w:hAnsi="標楷體"/>
              </w:rPr>
              <w:t xml:space="preserve">  </w:t>
            </w:r>
          </w:p>
        </w:tc>
        <w:tc>
          <w:tcPr>
            <w:tcW w:w="276" w:type="pct"/>
          </w:tcPr>
          <w:p w14:paraId="630B4EE9" w14:textId="37889ED7" w:rsidR="00D64561" w:rsidRPr="00427BE0" w:rsidRDefault="00D745D4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1B28BCBE" w14:textId="77777777" w:rsidR="00D745D4" w:rsidRPr="00D745D4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5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關係人</w:t>
            </w:r>
          </w:p>
          <w:p w14:paraId="04DD9354" w14:textId="77777777" w:rsidR="00D745D4" w:rsidRPr="00D745D4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2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被持股比例</w:t>
            </w:r>
          </w:p>
          <w:p w14:paraId="4369A9E0" w14:textId="77777777" w:rsidR="00D745D4" w:rsidRPr="00D745D4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1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持股比例</w:t>
            </w:r>
          </w:p>
          <w:p w14:paraId="47A6BE3B" w14:textId="77777777" w:rsidR="00D745D4" w:rsidRPr="00D745D4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3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持有股份</w:t>
            </w:r>
          </w:p>
          <w:p w14:paraId="62DCBEB0" w14:textId="77777777" w:rsidR="00D745D4" w:rsidRPr="00D745D4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4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出資額</w:t>
            </w:r>
          </w:p>
          <w:p w14:paraId="096D49E3" w14:textId="498C5D4C" w:rsidR="00D64561" w:rsidRPr="00427BE0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其它</w:t>
            </w:r>
          </w:p>
        </w:tc>
      </w:tr>
      <w:tr w:rsidR="00D64561" w:rsidRPr="00427BE0" w14:paraId="45D986F4" w14:textId="77777777" w:rsidTr="00614F5B">
        <w:trPr>
          <w:trHeight w:val="340"/>
        </w:trPr>
        <w:tc>
          <w:tcPr>
            <w:tcW w:w="261" w:type="pct"/>
            <w:shd w:val="clear" w:color="auto" w:fill="auto"/>
          </w:tcPr>
          <w:p w14:paraId="78CCE6C9" w14:textId="77777777" w:rsidR="00D64561" w:rsidRPr="00427BE0" w:rsidRDefault="00D64561" w:rsidP="0078740E">
            <w:pPr>
              <w:pStyle w:val="af9"/>
              <w:widowControl/>
              <w:numPr>
                <w:ilvl w:val="0"/>
                <w:numId w:val="21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67BEADD2" w14:textId="548C10DE" w:rsidR="00D64561" w:rsidRPr="00427BE0" w:rsidRDefault="00D745D4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/>
              </w:rPr>
              <w:t>Remark</w:t>
            </w:r>
          </w:p>
        </w:tc>
        <w:tc>
          <w:tcPr>
            <w:tcW w:w="1929" w:type="pct"/>
            <w:shd w:val="clear" w:color="auto" w:fill="auto"/>
          </w:tcPr>
          <w:p w14:paraId="191F346C" w14:textId="1C6FEA4B" w:rsidR="00D64561" w:rsidRPr="00427BE0" w:rsidRDefault="00D745D4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備註</w:t>
            </w:r>
          </w:p>
        </w:tc>
        <w:tc>
          <w:tcPr>
            <w:tcW w:w="276" w:type="pct"/>
            <w:shd w:val="clear" w:color="auto" w:fill="auto"/>
          </w:tcPr>
          <w:p w14:paraId="5D2AD29F" w14:textId="0C7C0A54" w:rsidR="00D64561" w:rsidRPr="00427BE0" w:rsidRDefault="00D745D4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/>
              </w:rPr>
              <w:t>X</w:t>
            </w:r>
          </w:p>
        </w:tc>
        <w:tc>
          <w:tcPr>
            <w:tcW w:w="276" w:type="pct"/>
          </w:tcPr>
          <w:p w14:paraId="131F5689" w14:textId="640EA464" w:rsidR="00D64561" w:rsidRPr="00427BE0" w:rsidRDefault="00D745D4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00</w:t>
            </w:r>
            <w:r w:rsidR="00D64561" w:rsidRPr="00614F5B">
              <w:rPr>
                <w:rFonts w:ascii="標楷體" w:eastAsia="標楷體" w:hAnsi="標楷體"/>
              </w:rPr>
              <w:t xml:space="preserve">  </w:t>
            </w:r>
          </w:p>
        </w:tc>
        <w:tc>
          <w:tcPr>
            <w:tcW w:w="276" w:type="pct"/>
          </w:tcPr>
          <w:p w14:paraId="64F5EB74" w14:textId="20EDD082" w:rsidR="00D64561" w:rsidRPr="00427BE0" w:rsidRDefault="00D745D4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6FA91D64" w14:textId="0C7474D1" w:rsidR="00D64561" w:rsidRPr="00427BE0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</w:tbl>
    <w:p w14:paraId="451B21C5" w14:textId="64B7B816" w:rsidR="00583560" w:rsidRDefault="00583560" w:rsidP="00583560">
      <w:pPr>
        <w:widowControl/>
        <w:rPr>
          <w:rFonts w:ascii="標楷體" w:eastAsia="標楷體" w:hAnsi="標楷體"/>
        </w:rPr>
      </w:pPr>
    </w:p>
    <w:p w14:paraId="771E076B" w14:textId="361E0999" w:rsidR="00A06F6A" w:rsidRDefault="00A06F6A" w:rsidP="00583560">
      <w:pPr>
        <w:widowControl/>
        <w:rPr>
          <w:rFonts w:ascii="標楷體" w:eastAsia="標楷體" w:hAnsi="標楷體"/>
        </w:rPr>
      </w:pPr>
    </w:p>
    <w:p w14:paraId="3962F079" w14:textId="2BE1321E" w:rsidR="00A06F6A" w:rsidRDefault="00A06F6A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3DF8D13C" w14:textId="77777777" w:rsidR="00A06F6A" w:rsidRPr="004A1C2C" w:rsidRDefault="00A06F6A" w:rsidP="00A06F6A">
      <w:pPr>
        <w:widowControl/>
        <w:rPr>
          <w:rFonts w:ascii="標楷體" w:eastAsia="標楷體" w:hAnsi="標楷體"/>
        </w:rPr>
      </w:pPr>
    </w:p>
    <w:p w14:paraId="0D7FB1FB" w14:textId="06820C5F" w:rsidR="00A06F6A" w:rsidRPr="006B5312" w:rsidRDefault="00A06F6A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/>
          <w:szCs w:val="32"/>
        </w:rPr>
      </w:pPr>
      <w:bookmarkStart w:id="275" w:name="_L2418他項權利資料登錄"/>
      <w:bookmarkStart w:id="276" w:name="_Toc90483165"/>
      <w:bookmarkStart w:id="277" w:name="_Toc90483420"/>
      <w:bookmarkStart w:id="278" w:name="_Toc90483536"/>
      <w:bookmarkStart w:id="279" w:name="_Toc90483762"/>
      <w:bookmarkStart w:id="280" w:name="_Toc90490034"/>
      <w:bookmarkStart w:id="281" w:name="_Toc100928158"/>
      <w:bookmarkEnd w:id="275"/>
      <w:r w:rsidRPr="008F20B5">
        <w:rPr>
          <w:rFonts w:ascii="標楷體" w:hAnsi="標楷體"/>
          <w:b/>
          <w:szCs w:val="32"/>
        </w:rPr>
        <w:t>L241</w:t>
      </w:r>
      <w:r>
        <w:rPr>
          <w:rFonts w:ascii="標楷體" w:hAnsi="標楷體"/>
          <w:b/>
          <w:szCs w:val="32"/>
        </w:rPr>
        <w:t>8</w:t>
      </w:r>
      <w:r w:rsidRPr="006B5312">
        <w:rPr>
          <w:rFonts w:ascii="標楷體" w:hAnsi="標楷體" w:hint="eastAsia"/>
          <w:b/>
          <w:szCs w:val="32"/>
        </w:rPr>
        <w:t>他項權利資料登錄</w:t>
      </w:r>
      <w:bookmarkEnd w:id="276"/>
      <w:bookmarkEnd w:id="277"/>
      <w:bookmarkEnd w:id="278"/>
      <w:bookmarkEnd w:id="279"/>
      <w:bookmarkEnd w:id="280"/>
      <w:r w:rsidR="0077645E">
        <w:rPr>
          <w:rFonts w:ascii="標楷體" w:hAnsi="標楷體" w:hint="eastAsia"/>
          <w:b/>
          <w:szCs w:val="32"/>
        </w:rPr>
        <w:t xml:space="preserve"> *</w:t>
      </w:r>
      <w:bookmarkEnd w:id="281"/>
    </w:p>
    <w:tbl>
      <w:tblPr>
        <w:tblW w:w="50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64"/>
        <w:gridCol w:w="1464"/>
        <w:gridCol w:w="3943"/>
        <w:gridCol w:w="607"/>
        <w:gridCol w:w="564"/>
        <w:gridCol w:w="564"/>
        <w:gridCol w:w="2590"/>
      </w:tblGrid>
      <w:tr w:rsidR="003719AD" w:rsidRPr="00A139D9" w14:paraId="29E73DB5" w14:textId="77777777" w:rsidTr="00614F5B">
        <w:trPr>
          <w:trHeight w:val="350"/>
        </w:trPr>
        <w:tc>
          <w:tcPr>
            <w:tcW w:w="250" w:type="pct"/>
            <w:shd w:val="clear" w:color="auto" w:fill="auto"/>
            <w:hideMark/>
          </w:tcPr>
          <w:p w14:paraId="76DBB316" w14:textId="77777777" w:rsidR="003719AD" w:rsidRPr="00A139D9" w:rsidRDefault="003719AD" w:rsidP="00DA4FC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650" w:type="pct"/>
            <w:shd w:val="clear" w:color="auto" w:fill="auto"/>
            <w:hideMark/>
          </w:tcPr>
          <w:p w14:paraId="65724914" w14:textId="77777777" w:rsidR="003719AD" w:rsidRPr="00A139D9" w:rsidRDefault="003719AD" w:rsidP="00DA4FC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750" w:type="pct"/>
            <w:shd w:val="clear" w:color="auto" w:fill="auto"/>
            <w:hideMark/>
          </w:tcPr>
          <w:p w14:paraId="6C6A684B" w14:textId="77777777" w:rsidR="003719AD" w:rsidRPr="00A139D9" w:rsidRDefault="003719AD" w:rsidP="00DA4FC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70" w:type="pct"/>
            <w:shd w:val="clear" w:color="auto" w:fill="auto"/>
            <w:hideMark/>
          </w:tcPr>
          <w:p w14:paraId="492FF1E4" w14:textId="77777777" w:rsidR="003719AD" w:rsidRPr="00A139D9" w:rsidRDefault="003719AD" w:rsidP="00DA4FC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50" w:type="pct"/>
            <w:shd w:val="clear" w:color="auto" w:fill="auto"/>
            <w:hideMark/>
          </w:tcPr>
          <w:p w14:paraId="4F5FA05A" w14:textId="77777777" w:rsidR="003719AD" w:rsidRPr="00A139D9" w:rsidRDefault="003719AD" w:rsidP="00DA4FC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50" w:type="pct"/>
          </w:tcPr>
          <w:p w14:paraId="654BBA45" w14:textId="4E371F70" w:rsidR="003719AD" w:rsidRPr="00A139D9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150" w:type="pct"/>
            <w:shd w:val="clear" w:color="auto" w:fill="auto"/>
            <w:hideMark/>
          </w:tcPr>
          <w:p w14:paraId="22978572" w14:textId="1BCEBD95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3719AD" w:rsidRPr="00A139D9" w14:paraId="38278A5A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273713AF" w14:textId="77777777" w:rsidR="003719AD" w:rsidRPr="00A139D9" w:rsidRDefault="003719AD" w:rsidP="0078740E">
            <w:pPr>
              <w:pStyle w:val="af9"/>
              <w:widowControl/>
              <w:numPr>
                <w:ilvl w:val="0"/>
                <w:numId w:val="22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06FAECA1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  <w:proofErr w:type="spellEnd"/>
          </w:p>
        </w:tc>
        <w:tc>
          <w:tcPr>
            <w:tcW w:w="1750" w:type="pct"/>
            <w:shd w:val="clear" w:color="auto" w:fill="auto"/>
          </w:tcPr>
          <w:p w14:paraId="63549DF9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70" w:type="pct"/>
            <w:shd w:val="clear" w:color="auto" w:fill="auto"/>
          </w:tcPr>
          <w:p w14:paraId="403D5038" w14:textId="77777777" w:rsidR="003719AD" w:rsidRPr="00A139D9" w:rsidRDefault="003719AD" w:rsidP="00DA4FC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0B3B4A5D" w14:textId="77777777" w:rsidR="003719AD" w:rsidRPr="00A139D9" w:rsidRDefault="003719AD" w:rsidP="00DA4FC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50" w:type="pct"/>
          </w:tcPr>
          <w:p w14:paraId="1BC50179" w14:textId="412D05F4" w:rsidR="003719AD" w:rsidRPr="00A139D9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</w:tcPr>
          <w:p w14:paraId="7CA09957" w14:textId="2535CB4D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L241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8</w:t>
            </w:r>
          </w:p>
        </w:tc>
      </w:tr>
      <w:tr w:rsidR="003719AD" w:rsidRPr="00A139D9" w14:paraId="3271D50B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3E7F9903" w14:textId="77777777" w:rsidR="003719AD" w:rsidRPr="00A139D9" w:rsidRDefault="003719AD" w:rsidP="0078740E">
            <w:pPr>
              <w:pStyle w:val="af9"/>
              <w:widowControl/>
              <w:numPr>
                <w:ilvl w:val="0"/>
                <w:numId w:val="22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401DEEAB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/>
              </w:rPr>
              <w:t>ClCode1</w:t>
            </w:r>
          </w:p>
        </w:tc>
        <w:tc>
          <w:tcPr>
            <w:tcW w:w="1750" w:type="pct"/>
            <w:shd w:val="clear" w:color="auto" w:fill="auto"/>
          </w:tcPr>
          <w:p w14:paraId="5759E325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0" w:type="pct"/>
            <w:shd w:val="clear" w:color="auto" w:fill="auto"/>
          </w:tcPr>
          <w:p w14:paraId="2E6BF828" w14:textId="77777777" w:rsidR="003719AD" w:rsidRPr="00A139D9" w:rsidRDefault="003719AD" w:rsidP="00DA4FC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7F1BD7B7" w14:textId="77777777" w:rsidR="003719AD" w:rsidRPr="00A139D9" w:rsidRDefault="003719AD" w:rsidP="00DA4FC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071A60D8" w14:textId="5C1AD24C" w:rsidR="003719AD" w:rsidRPr="00A139D9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</w:tcPr>
          <w:p w14:paraId="6A2F88BB" w14:textId="6FD630C8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i</w:t>
            </w:r>
            <w:proofErr w:type="spellEnd"/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.必須輸入</w:t>
            </w:r>
          </w:p>
          <w:p w14:paraId="3C9D5483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7ABFF29D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0CB66C0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股票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06319504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有價證券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72E75F2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5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銀行保證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0C6FA74C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9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動產</w:t>
            </w:r>
          </w:p>
        </w:tc>
      </w:tr>
      <w:tr w:rsidR="003719AD" w:rsidRPr="00A139D9" w14:paraId="35B77A80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5406D6F2" w14:textId="77777777" w:rsidR="003719AD" w:rsidRPr="00A139D9" w:rsidRDefault="003719AD" w:rsidP="0078740E">
            <w:pPr>
              <w:pStyle w:val="af9"/>
              <w:widowControl/>
              <w:numPr>
                <w:ilvl w:val="0"/>
                <w:numId w:val="22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2570D47D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/>
              </w:rPr>
              <w:t>ClCode2</w:t>
            </w:r>
          </w:p>
        </w:tc>
        <w:tc>
          <w:tcPr>
            <w:tcW w:w="1750" w:type="pct"/>
            <w:shd w:val="clear" w:color="auto" w:fill="auto"/>
          </w:tcPr>
          <w:p w14:paraId="74947954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0" w:type="pct"/>
            <w:shd w:val="clear" w:color="auto" w:fill="auto"/>
          </w:tcPr>
          <w:p w14:paraId="7EFF7503" w14:textId="77777777" w:rsidR="003719AD" w:rsidRPr="00A139D9" w:rsidRDefault="003719AD" w:rsidP="00DA4FC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2938EAB4" w14:textId="77777777" w:rsidR="003719AD" w:rsidRPr="00A139D9" w:rsidRDefault="003719AD" w:rsidP="00DA4FC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59B10B4E" w14:textId="6C59655D" w:rsidR="003719AD" w:rsidRPr="00A139D9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</w:tcPr>
          <w:p w14:paraId="0790C38D" w14:textId="1A01FF6F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i</w:t>
            </w:r>
            <w:proofErr w:type="spellEnd"/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.必須輸入</w:t>
            </w:r>
          </w:p>
          <w:p w14:paraId="57AAA8A0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1為1:房地時</w:t>
            </w:r>
          </w:p>
          <w:p w14:paraId="4913E900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住宅</w:t>
            </w:r>
          </w:p>
          <w:p w14:paraId="1BDE8DE7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辦公</w:t>
            </w:r>
          </w:p>
          <w:p w14:paraId="43F695C8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商場</w:t>
            </w:r>
          </w:p>
          <w:p w14:paraId="65DD02B4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04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廠房</w:t>
            </w:r>
          </w:p>
          <w:p w14:paraId="6ABDA68E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05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停車位</w:t>
            </w:r>
          </w:p>
          <w:p w14:paraId="08AB7666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99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</w:t>
            </w:r>
          </w:p>
          <w:p w14:paraId="34E9CE3E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1為2:土地時</w:t>
            </w:r>
          </w:p>
          <w:p w14:paraId="0899FA4B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住宅區</w:t>
            </w:r>
          </w:p>
          <w:p w14:paraId="1623B397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商業區</w:t>
            </w:r>
          </w:p>
          <w:p w14:paraId="72AD5F00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工業區</w:t>
            </w:r>
          </w:p>
          <w:p w14:paraId="00227738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09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分區</w:t>
            </w:r>
          </w:p>
          <w:p w14:paraId="45444854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10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甲種建地</w:t>
            </w:r>
          </w:p>
          <w:p w14:paraId="6797A611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11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乙種建地</w:t>
            </w:r>
          </w:p>
          <w:p w14:paraId="3FCAC373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12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丙種建地</w:t>
            </w:r>
          </w:p>
          <w:p w14:paraId="60B8F47B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13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丁種建地</w:t>
            </w:r>
          </w:p>
          <w:p w14:paraId="32880D7E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19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用地</w:t>
            </w:r>
          </w:p>
          <w:p w14:paraId="287A6973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1為3: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股票時</w:t>
            </w:r>
          </w:p>
          <w:p w14:paraId="7B2C2FF9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股票</w:t>
            </w:r>
          </w:p>
          <w:p w14:paraId="6939636F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1為4: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有價證券時</w:t>
            </w:r>
          </w:p>
          <w:p w14:paraId="59A87C74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有價證券</w:t>
            </w:r>
          </w:p>
          <w:p w14:paraId="2FBB53E5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1為5: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銀行保證時</w:t>
            </w:r>
          </w:p>
          <w:p w14:paraId="408E454B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 xml:space="preserve">01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銀行保證</w:t>
            </w:r>
          </w:p>
          <w:p w14:paraId="2D052491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1為9: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動產時</w:t>
            </w:r>
          </w:p>
          <w:p w14:paraId="39588BBE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動產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車輛</w:t>
            </w:r>
          </w:p>
          <w:p w14:paraId="14F5D34A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動產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機器設備</w:t>
            </w:r>
          </w:p>
        </w:tc>
      </w:tr>
      <w:tr w:rsidR="003719AD" w:rsidRPr="00A139D9" w14:paraId="0D704693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5AE35851" w14:textId="77777777" w:rsidR="003719AD" w:rsidRPr="00A139D9" w:rsidRDefault="003719AD" w:rsidP="0078740E">
            <w:pPr>
              <w:pStyle w:val="af9"/>
              <w:widowControl/>
              <w:numPr>
                <w:ilvl w:val="0"/>
                <w:numId w:val="22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5EBFF0C4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A139D9">
              <w:rPr>
                <w:rFonts w:ascii="標楷體" w:eastAsia="標楷體" w:hAnsi="標楷體"/>
              </w:rPr>
              <w:t>ClNo</w:t>
            </w:r>
            <w:proofErr w:type="spellEnd"/>
          </w:p>
        </w:tc>
        <w:tc>
          <w:tcPr>
            <w:tcW w:w="1750" w:type="pct"/>
            <w:shd w:val="clear" w:color="auto" w:fill="auto"/>
          </w:tcPr>
          <w:p w14:paraId="04848B23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編號</w:t>
            </w:r>
          </w:p>
        </w:tc>
        <w:tc>
          <w:tcPr>
            <w:tcW w:w="270" w:type="pct"/>
            <w:shd w:val="clear" w:color="auto" w:fill="auto"/>
          </w:tcPr>
          <w:p w14:paraId="6BDA81D3" w14:textId="77777777" w:rsidR="003719AD" w:rsidRPr="00A139D9" w:rsidRDefault="003719AD" w:rsidP="00DA4FC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38B359C3" w14:textId="77777777" w:rsidR="003719AD" w:rsidRPr="00A139D9" w:rsidRDefault="003719AD" w:rsidP="00DA4FC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715A69D2" w14:textId="7B69C48E" w:rsidR="003719AD" w:rsidRPr="00A139D9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</w:tcPr>
          <w:p w14:paraId="53876D13" w14:textId="780BA233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i</w:t>
            </w:r>
            <w:proofErr w:type="spellEnd"/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.必須輸入</w:t>
            </w:r>
          </w:p>
        </w:tc>
      </w:tr>
      <w:tr w:rsidR="00DD025B" w:rsidRPr="00DD025B" w14:paraId="7322485C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2CD83466" w14:textId="77777777" w:rsidR="00DD025B" w:rsidRPr="00DD025B" w:rsidRDefault="00DD025B" w:rsidP="0078740E">
            <w:pPr>
              <w:pStyle w:val="af9"/>
              <w:widowControl/>
              <w:numPr>
                <w:ilvl w:val="0"/>
                <w:numId w:val="22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FF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7D5F077D" w14:textId="281F9749" w:rsidR="00DD025B" w:rsidRPr="00DD025B" w:rsidRDefault="00DD025B" w:rsidP="00DA4FCA">
            <w:pPr>
              <w:widowControl/>
              <w:rPr>
                <w:rFonts w:ascii="標楷體" w:eastAsia="標楷體" w:hAnsi="標楷體"/>
                <w:color w:val="FF0000"/>
                <w:highlight w:val="yellow"/>
              </w:rPr>
            </w:pPr>
            <w:proofErr w:type="spellStart"/>
            <w:r w:rsidRPr="00DD025B">
              <w:rPr>
                <w:rFonts w:ascii="標楷體" w:eastAsia="標楷體" w:hAnsi="標楷體" w:hint="eastAsia"/>
                <w:color w:val="FF0000"/>
                <w:highlight w:val="yellow"/>
              </w:rPr>
              <w:t>ClSeq</w:t>
            </w:r>
            <w:proofErr w:type="spellEnd"/>
          </w:p>
        </w:tc>
        <w:tc>
          <w:tcPr>
            <w:tcW w:w="1750" w:type="pct"/>
            <w:shd w:val="clear" w:color="auto" w:fill="auto"/>
          </w:tcPr>
          <w:p w14:paraId="41AF4FD4" w14:textId="3BC8981D" w:rsidR="00DD025B" w:rsidRPr="00DD025B" w:rsidRDefault="00DD025B" w:rsidP="00DA4FCA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DD025B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他項權利序號</w:t>
            </w:r>
          </w:p>
        </w:tc>
        <w:tc>
          <w:tcPr>
            <w:tcW w:w="270" w:type="pct"/>
            <w:shd w:val="clear" w:color="auto" w:fill="auto"/>
          </w:tcPr>
          <w:p w14:paraId="7D9656F2" w14:textId="691BC93B" w:rsidR="00DD025B" w:rsidRPr="00DD025B" w:rsidRDefault="00DD025B" w:rsidP="00DA4FCA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DD025B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0B928771" w14:textId="27E3D8EA" w:rsidR="00DD025B" w:rsidRPr="00DD025B" w:rsidRDefault="00DD025B" w:rsidP="00DA4FCA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DD025B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8</w:t>
            </w:r>
          </w:p>
        </w:tc>
        <w:tc>
          <w:tcPr>
            <w:tcW w:w="250" w:type="pct"/>
          </w:tcPr>
          <w:p w14:paraId="0F62A18B" w14:textId="099EA5CF" w:rsidR="00DD025B" w:rsidRPr="00DD025B" w:rsidRDefault="00DD025B" w:rsidP="00614F5B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DD025B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V</w:t>
            </w:r>
          </w:p>
        </w:tc>
        <w:tc>
          <w:tcPr>
            <w:tcW w:w="1150" w:type="pct"/>
            <w:shd w:val="clear" w:color="auto" w:fill="auto"/>
          </w:tcPr>
          <w:p w14:paraId="55DBFA68" w14:textId="55DA59CE" w:rsidR="00DD025B" w:rsidRPr="00DD025B" w:rsidRDefault="00DD025B" w:rsidP="00DA4FCA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DD025B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9999-999</w:t>
            </w:r>
          </w:p>
        </w:tc>
      </w:tr>
      <w:tr w:rsidR="00DD025B" w:rsidRPr="00DD025B" w14:paraId="2D25F549" w14:textId="77777777" w:rsidTr="00614F5B">
        <w:trPr>
          <w:trHeight w:val="340"/>
        </w:trPr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AF6E5AD" w14:textId="7AB5E4E1" w:rsidR="003719AD" w:rsidRPr="00DD025B" w:rsidRDefault="003719AD" w:rsidP="00614F5B">
            <w:pPr>
              <w:widowControl/>
              <w:rPr>
                <w:rFonts w:ascii="標楷體" w:eastAsia="標楷體" w:hAnsi="標楷體" w:cs="新細明體"/>
                <w:strike/>
                <w:color w:val="FF0000"/>
                <w:kern w:val="0"/>
                <w:highlight w:val="yellow"/>
              </w:rPr>
            </w:pPr>
            <w:r w:rsidRPr="00DD025B">
              <w:rPr>
                <w:rFonts w:ascii="標楷體" w:eastAsia="標楷體" w:hAnsi="標楷體" w:cs="新細明體"/>
                <w:strike/>
                <w:color w:val="FF0000"/>
                <w:kern w:val="0"/>
                <w:highlight w:val="yellow"/>
              </w:rPr>
              <w:t>5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CD5DE97" w14:textId="7D2F79C0" w:rsidR="003719AD" w:rsidRPr="00DD025B" w:rsidRDefault="003719AD" w:rsidP="00B84015">
            <w:pPr>
              <w:widowControl/>
              <w:rPr>
                <w:rFonts w:ascii="標楷體" w:eastAsia="標楷體" w:hAnsi="標楷體"/>
                <w:strike/>
                <w:color w:val="FF0000"/>
                <w:highlight w:val="yellow"/>
              </w:rPr>
            </w:pPr>
            <w:r w:rsidRPr="00DD025B">
              <w:rPr>
                <w:rFonts w:ascii="標楷體" w:eastAsia="標楷體" w:hAnsi="標楷體"/>
                <w:strike/>
                <w:color w:val="FF0000"/>
                <w:highlight w:val="yellow"/>
              </w:rPr>
              <w:t>L241</w:t>
            </w:r>
            <w:r w:rsidRPr="00DD025B">
              <w:rPr>
                <w:rFonts w:ascii="標楷體" w:eastAsia="標楷體" w:hAnsi="標楷體" w:hint="eastAsia"/>
                <w:strike/>
                <w:color w:val="FF0000"/>
                <w:highlight w:val="yellow"/>
              </w:rPr>
              <w:t>8</w:t>
            </w:r>
            <w:r w:rsidRPr="00DD025B">
              <w:rPr>
                <w:rFonts w:ascii="標楷體" w:eastAsia="標楷體" w:hAnsi="標楷體"/>
                <w:strike/>
                <w:color w:val="FF0000"/>
                <w:highlight w:val="yellow"/>
              </w:rPr>
              <w:t>Occurs</w:t>
            </w:r>
          </w:p>
        </w:tc>
        <w:tc>
          <w:tcPr>
            <w:tcW w:w="17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3C8F7F0" w14:textId="77777777" w:rsidR="003719AD" w:rsidRPr="00DD025B" w:rsidRDefault="003719AD" w:rsidP="00B84015">
            <w:pPr>
              <w:widowControl/>
              <w:rPr>
                <w:rFonts w:ascii="標楷體" w:eastAsia="標楷體" w:hAnsi="標楷體"/>
                <w:strike/>
                <w:color w:val="FF0000"/>
                <w:highlight w:val="yellow"/>
              </w:rPr>
            </w:pPr>
          </w:p>
        </w:tc>
        <w:tc>
          <w:tcPr>
            <w:tcW w:w="2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FDC64B0" w14:textId="77777777" w:rsidR="003719AD" w:rsidRPr="00DD025B" w:rsidRDefault="003719AD" w:rsidP="00B84015">
            <w:pPr>
              <w:widowControl/>
              <w:jc w:val="center"/>
              <w:rPr>
                <w:rFonts w:ascii="標楷體" w:eastAsia="標楷體" w:hAnsi="標楷體"/>
                <w:strike/>
                <w:color w:val="FF0000"/>
                <w:highlight w:val="yellow"/>
              </w:rPr>
            </w:pP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50F9E1C" w14:textId="77777777" w:rsidR="003719AD" w:rsidRPr="00DD025B" w:rsidRDefault="003719AD" w:rsidP="00B84015">
            <w:pPr>
              <w:widowControl/>
              <w:jc w:val="center"/>
              <w:rPr>
                <w:rFonts w:ascii="標楷體" w:eastAsia="標楷體" w:hAnsi="標楷體"/>
                <w:strike/>
                <w:color w:val="FF0000"/>
                <w:highlight w:val="yellow"/>
              </w:rPr>
            </w:pP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099C7" w14:textId="77777777" w:rsidR="003719AD" w:rsidRPr="00DD025B" w:rsidRDefault="003719AD" w:rsidP="00614F5B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FF0000"/>
                <w:kern w:val="0"/>
                <w:highlight w:val="yellow"/>
              </w:rPr>
            </w:pPr>
          </w:p>
        </w:tc>
        <w:tc>
          <w:tcPr>
            <w:tcW w:w="11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33180C5" w14:textId="3571FB91" w:rsidR="003719AD" w:rsidRPr="00DD025B" w:rsidRDefault="003719AD" w:rsidP="00B84015">
            <w:pPr>
              <w:widowControl/>
              <w:rPr>
                <w:rFonts w:ascii="標楷體" w:eastAsia="標楷體" w:hAnsi="標楷體" w:cs="新細明體"/>
                <w:strike/>
                <w:color w:val="FF0000"/>
                <w:kern w:val="0"/>
              </w:rPr>
            </w:pPr>
            <w:r w:rsidRPr="00DD025B">
              <w:rPr>
                <w:rFonts w:ascii="標楷體" w:eastAsia="標楷體" w:hAnsi="標楷體" w:cs="新細明體" w:hint="eastAsia"/>
                <w:strike/>
                <w:color w:val="FF0000"/>
                <w:kern w:val="0"/>
                <w:highlight w:val="yellow"/>
              </w:rPr>
              <w:t>可輸入多組</w:t>
            </w:r>
            <w:r w:rsidR="0036077E" w:rsidRPr="00DD025B">
              <w:rPr>
                <w:rFonts w:ascii="標楷體" w:eastAsia="標楷體" w:hAnsi="標楷體" w:cs="新細明體" w:hint="eastAsia"/>
                <w:strike/>
                <w:color w:val="FF0000"/>
                <w:kern w:val="0"/>
                <w:highlight w:val="yellow"/>
              </w:rPr>
              <w:t xml:space="preserve"> 最少需輸入一組</w:t>
            </w:r>
          </w:p>
        </w:tc>
      </w:tr>
      <w:tr w:rsidR="003719AD" w:rsidRPr="008F20B5" w14:paraId="37DDD67C" w14:textId="77777777" w:rsidTr="00614F5B">
        <w:trPr>
          <w:trHeight w:val="340"/>
        </w:trPr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43FC4B1" w14:textId="1C5F2231" w:rsidR="003719AD" w:rsidRPr="00614F5B" w:rsidRDefault="003719AD" w:rsidP="00614F5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6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D69859B" w14:textId="60A5EFF9" w:rsidR="003719AD" w:rsidRPr="008F20B5" w:rsidRDefault="003719AD" w:rsidP="00ED6024">
            <w:pPr>
              <w:widowControl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/>
              </w:rPr>
              <w:t xml:space="preserve">City           </w:t>
            </w:r>
          </w:p>
        </w:tc>
        <w:tc>
          <w:tcPr>
            <w:tcW w:w="17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43753D8" w14:textId="2645BBE2" w:rsidR="003719AD" w:rsidRPr="00ED6024" w:rsidRDefault="003719AD" w:rsidP="00ED6024">
            <w:pPr>
              <w:widowControl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 w:hint="eastAsia"/>
              </w:rPr>
              <w:t>縣市</w:t>
            </w:r>
            <w:r w:rsidRPr="008C566D">
              <w:rPr>
                <w:rFonts w:ascii="標楷體" w:eastAsia="標楷體" w:hAnsi="標楷體"/>
              </w:rPr>
              <w:t xml:space="preserve">          </w:t>
            </w:r>
          </w:p>
        </w:tc>
        <w:tc>
          <w:tcPr>
            <w:tcW w:w="2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998325A" w14:textId="73C3E404" w:rsidR="003719AD" w:rsidRPr="00ED6024" w:rsidRDefault="003719AD" w:rsidP="00ED6024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/>
              </w:rPr>
              <w:t>X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ED078F7" w14:textId="152AC98E" w:rsidR="003719AD" w:rsidRPr="00ED6024" w:rsidRDefault="003719AD" w:rsidP="00ED6024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/>
              </w:rPr>
              <w:t xml:space="preserve">3 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BB6AC" w14:textId="5DF75D52" w:rsidR="003719AD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EBD8681" w14:textId="64983810" w:rsidR="003719AD" w:rsidRPr="008F20B5" w:rsidRDefault="003719AD" w:rsidP="00ED602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719AD" w:rsidRPr="008F20B5" w14:paraId="417613C2" w14:textId="77777777" w:rsidTr="00614F5B">
        <w:trPr>
          <w:trHeight w:val="340"/>
        </w:trPr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47A21CC" w14:textId="0EA388BF" w:rsidR="003719AD" w:rsidRPr="00614F5B" w:rsidRDefault="003719AD" w:rsidP="00614F5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7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C6F6546" w14:textId="66D53021" w:rsidR="003719AD" w:rsidRPr="008F20B5" w:rsidRDefault="003719AD" w:rsidP="00ED6024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ED6024">
              <w:rPr>
                <w:rFonts w:ascii="標楷體" w:eastAsia="標楷體" w:hAnsi="標楷體"/>
              </w:rPr>
              <w:t>LandAdm</w:t>
            </w:r>
            <w:proofErr w:type="spellEnd"/>
          </w:p>
        </w:tc>
        <w:tc>
          <w:tcPr>
            <w:tcW w:w="17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88D2A4A" w14:textId="0BED709E" w:rsidR="003719AD" w:rsidRPr="00ED6024" w:rsidRDefault="003719AD" w:rsidP="00ED6024">
            <w:pPr>
              <w:widowControl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 w:hint="eastAsia"/>
              </w:rPr>
              <w:t>地政</w:t>
            </w:r>
            <w:r w:rsidRPr="008C566D">
              <w:rPr>
                <w:rFonts w:ascii="標楷體" w:eastAsia="標楷體" w:hAnsi="標楷體"/>
              </w:rPr>
              <w:t xml:space="preserve">          </w:t>
            </w:r>
          </w:p>
        </w:tc>
        <w:tc>
          <w:tcPr>
            <w:tcW w:w="2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A9C161A" w14:textId="16DC11E3" w:rsidR="003719AD" w:rsidRPr="00ED6024" w:rsidRDefault="003719AD" w:rsidP="00ED6024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/>
              </w:rPr>
              <w:t>X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108A648" w14:textId="7A6E33E3" w:rsidR="003719AD" w:rsidRPr="00614F5B" w:rsidRDefault="003719AD" w:rsidP="0078740E">
            <w:pPr>
              <w:pStyle w:val="af9"/>
              <w:widowControl/>
              <w:numPr>
                <w:ilvl w:val="1"/>
                <w:numId w:val="20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FD28BA" w14:textId="177004DA" w:rsidR="003719AD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3DFF2E6" w14:textId="5C8BBDCC" w:rsidR="003719AD" w:rsidRPr="008F20B5" w:rsidRDefault="003719AD" w:rsidP="00ED602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719AD" w:rsidRPr="008F20B5" w14:paraId="7C5F3392" w14:textId="77777777" w:rsidTr="00614F5B">
        <w:trPr>
          <w:trHeight w:val="340"/>
        </w:trPr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9E0C7C6" w14:textId="1BCF4A9D" w:rsidR="003719AD" w:rsidRPr="00614F5B" w:rsidRDefault="003719AD" w:rsidP="00614F5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8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F5CF003" w14:textId="2935640A" w:rsidR="003719AD" w:rsidRPr="008F20B5" w:rsidRDefault="003719AD" w:rsidP="00ED6024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ED6024">
              <w:rPr>
                <w:rFonts w:ascii="標楷體" w:eastAsia="標楷體" w:hAnsi="標楷體"/>
              </w:rPr>
              <w:t>RecYear</w:t>
            </w:r>
            <w:proofErr w:type="spellEnd"/>
          </w:p>
        </w:tc>
        <w:tc>
          <w:tcPr>
            <w:tcW w:w="17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B70914F" w14:textId="0831C418" w:rsidR="003719AD" w:rsidRPr="00ED6024" w:rsidRDefault="003719AD" w:rsidP="00ED6024">
            <w:pPr>
              <w:widowControl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 w:hint="eastAsia"/>
              </w:rPr>
              <w:t>收件年</w:t>
            </w:r>
            <w:r w:rsidRPr="008C566D">
              <w:rPr>
                <w:rFonts w:ascii="標楷體" w:eastAsia="標楷體" w:hAnsi="標楷體"/>
              </w:rPr>
              <w:t xml:space="preserve">        </w:t>
            </w:r>
          </w:p>
        </w:tc>
        <w:tc>
          <w:tcPr>
            <w:tcW w:w="2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8836509" w14:textId="4273C254" w:rsidR="003719AD" w:rsidRPr="00ED6024" w:rsidRDefault="003719AD" w:rsidP="00ED6024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/>
              </w:rPr>
              <w:t>X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3C7BBE0" w14:textId="30354E73" w:rsidR="003719AD" w:rsidRPr="00614F5B" w:rsidRDefault="003719AD" w:rsidP="0078740E">
            <w:pPr>
              <w:pStyle w:val="af9"/>
              <w:widowControl/>
              <w:numPr>
                <w:ilvl w:val="0"/>
                <w:numId w:val="23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B99F3" w14:textId="5ECCA0A8" w:rsidR="003719AD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07F3D4C" w14:textId="46105DCF" w:rsidR="003719AD" w:rsidRPr="008F20B5" w:rsidRDefault="003719AD" w:rsidP="00ED602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719AD" w:rsidRPr="008F20B5" w14:paraId="5B548554" w14:textId="77777777" w:rsidTr="00614F5B">
        <w:trPr>
          <w:trHeight w:val="340"/>
        </w:trPr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B4A5342" w14:textId="6C84A759" w:rsidR="003719AD" w:rsidRPr="00614F5B" w:rsidRDefault="003719AD" w:rsidP="00614F5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D69087C" w14:textId="3FDFCEA6" w:rsidR="003719AD" w:rsidRPr="008F20B5" w:rsidRDefault="003719AD" w:rsidP="00ED6024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ED6024">
              <w:rPr>
                <w:rFonts w:ascii="標楷體" w:eastAsia="標楷體" w:hAnsi="標楷體"/>
              </w:rPr>
              <w:t>RecWord</w:t>
            </w:r>
            <w:proofErr w:type="spellEnd"/>
          </w:p>
        </w:tc>
        <w:tc>
          <w:tcPr>
            <w:tcW w:w="17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1773A1D" w14:textId="07F4CCFD" w:rsidR="003719AD" w:rsidRPr="00ED6024" w:rsidRDefault="003719AD" w:rsidP="00ED6024">
            <w:pPr>
              <w:widowControl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 w:hint="eastAsia"/>
              </w:rPr>
              <w:t>收件字</w:t>
            </w:r>
            <w:r w:rsidRPr="008C566D">
              <w:rPr>
                <w:rFonts w:ascii="標楷體" w:eastAsia="標楷體" w:hAnsi="標楷體"/>
              </w:rPr>
              <w:t xml:space="preserve">        </w:t>
            </w:r>
          </w:p>
        </w:tc>
        <w:tc>
          <w:tcPr>
            <w:tcW w:w="2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5FD45CC" w14:textId="2B94940C" w:rsidR="003719AD" w:rsidRPr="00ED6024" w:rsidRDefault="003719AD" w:rsidP="00ED6024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/>
              </w:rPr>
              <w:t>X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06B8617" w14:textId="4110D2F8" w:rsidR="003719AD" w:rsidRPr="00614F5B" w:rsidRDefault="003719AD" w:rsidP="0078740E">
            <w:pPr>
              <w:pStyle w:val="af9"/>
              <w:widowControl/>
              <w:numPr>
                <w:ilvl w:val="0"/>
                <w:numId w:val="23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B1B6D" w14:textId="043FC4AD" w:rsidR="003719AD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803F82C" w14:textId="757DF19D" w:rsidR="003719AD" w:rsidRPr="008F20B5" w:rsidRDefault="003719AD" w:rsidP="00ED602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719AD" w:rsidRPr="008F20B5" w14:paraId="0B3B1155" w14:textId="77777777" w:rsidTr="00614F5B">
        <w:trPr>
          <w:trHeight w:val="340"/>
        </w:trPr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48BBD15" w14:textId="6FED0509" w:rsidR="003719AD" w:rsidRPr="00614F5B" w:rsidRDefault="003719AD" w:rsidP="00614F5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10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FE1B91B" w14:textId="075AB3F0" w:rsidR="003719AD" w:rsidRPr="008F20B5" w:rsidRDefault="003719AD" w:rsidP="00ED6024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ED6024">
              <w:rPr>
                <w:rFonts w:ascii="標楷體" w:eastAsia="標楷體" w:hAnsi="標楷體"/>
              </w:rPr>
              <w:t>RecNumber</w:t>
            </w:r>
            <w:proofErr w:type="spellEnd"/>
          </w:p>
        </w:tc>
        <w:tc>
          <w:tcPr>
            <w:tcW w:w="17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186F88E" w14:textId="372639C3" w:rsidR="003719AD" w:rsidRPr="00ED6024" w:rsidRDefault="003719AD" w:rsidP="00ED6024">
            <w:pPr>
              <w:widowControl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 w:hint="eastAsia"/>
              </w:rPr>
              <w:t>收件號</w:t>
            </w:r>
            <w:r w:rsidRPr="008C566D">
              <w:rPr>
                <w:rFonts w:ascii="標楷體" w:eastAsia="標楷體" w:hAnsi="標楷體"/>
              </w:rPr>
              <w:t xml:space="preserve">        </w:t>
            </w:r>
          </w:p>
        </w:tc>
        <w:tc>
          <w:tcPr>
            <w:tcW w:w="2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1FA3ED3" w14:textId="420868D8" w:rsidR="003719AD" w:rsidRPr="00ED6024" w:rsidRDefault="003719AD" w:rsidP="00ED6024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/>
              </w:rPr>
              <w:t>X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848D2F5" w14:textId="2B79BA8B" w:rsidR="003719AD" w:rsidRPr="00614F5B" w:rsidRDefault="003719AD" w:rsidP="0078740E">
            <w:pPr>
              <w:pStyle w:val="af9"/>
              <w:widowControl/>
              <w:numPr>
                <w:ilvl w:val="0"/>
                <w:numId w:val="23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60F37" w14:textId="34CB40A1" w:rsidR="003719AD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CD1E496" w14:textId="6E482D7D" w:rsidR="003719AD" w:rsidRPr="008F20B5" w:rsidRDefault="003719AD" w:rsidP="00ED602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719AD" w:rsidRPr="00A139D9" w14:paraId="3EBC11DC" w14:textId="77777777" w:rsidTr="00614F5B">
        <w:trPr>
          <w:trHeight w:val="340"/>
        </w:trPr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92B3439" w14:textId="1BF602E0" w:rsidR="003719AD" w:rsidRPr="00614F5B" w:rsidRDefault="003719AD" w:rsidP="00614F5B">
            <w:pPr>
              <w:widowControl/>
              <w:spacing w:after="48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11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97F3B6F" w14:textId="775CD104" w:rsidR="003719AD" w:rsidRPr="00ED6024" w:rsidRDefault="003719AD" w:rsidP="00B84015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ED6024">
              <w:rPr>
                <w:rFonts w:ascii="標楷體" w:eastAsia="標楷體" w:hAnsi="標楷體"/>
              </w:rPr>
              <w:t>RightsNote</w:t>
            </w:r>
            <w:proofErr w:type="spellEnd"/>
          </w:p>
        </w:tc>
        <w:tc>
          <w:tcPr>
            <w:tcW w:w="17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117EB2A" w14:textId="77777777" w:rsidR="003719AD" w:rsidRPr="00ED6024" w:rsidRDefault="003719AD" w:rsidP="00B84015">
            <w:pPr>
              <w:widowControl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 w:hint="eastAsia"/>
              </w:rPr>
              <w:t>權利價值說明</w:t>
            </w:r>
            <w:r w:rsidRPr="008C566D">
              <w:rPr>
                <w:rFonts w:ascii="標楷體" w:eastAsia="標楷體" w:hAnsi="標楷體"/>
              </w:rPr>
              <w:t xml:space="preserve">  </w:t>
            </w:r>
          </w:p>
        </w:tc>
        <w:tc>
          <w:tcPr>
            <w:tcW w:w="2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DA57BED" w14:textId="77777777" w:rsidR="003719AD" w:rsidRPr="00ED6024" w:rsidRDefault="003719AD" w:rsidP="00B84015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/>
              </w:rPr>
              <w:t>X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09032DA" w14:textId="77777777" w:rsidR="003719AD" w:rsidRPr="00ED6024" w:rsidRDefault="003719AD" w:rsidP="00B84015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/>
              </w:rPr>
              <w:t>20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ABCE3" w14:textId="11767BD3" w:rsidR="003719AD" w:rsidRPr="00A139D9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6FBA37F" w14:textId="1D82A619" w:rsidR="003719AD" w:rsidRPr="00A139D9" w:rsidRDefault="003719AD" w:rsidP="00B8401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719AD" w:rsidRPr="00A139D9" w14:paraId="37423438" w14:textId="77777777" w:rsidTr="00614F5B">
        <w:trPr>
          <w:trHeight w:val="340"/>
        </w:trPr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005ECC7" w14:textId="6A382584" w:rsidR="003719AD" w:rsidRPr="00614F5B" w:rsidRDefault="003719AD" w:rsidP="00614F5B">
            <w:pPr>
              <w:widowControl/>
              <w:spacing w:after="48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12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E596F8E" w14:textId="2A2BCC07" w:rsidR="003719AD" w:rsidRPr="00ED6024" w:rsidRDefault="0077645E" w:rsidP="00B84015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77645E">
              <w:rPr>
                <w:rFonts w:ascii="標楷體" w:eastAsia="標楷體" w:hAnsi="標楷體"/>
                <w:highlight w:val="magenta"/>
              </w:rPr>
              <w:t>TimSecuredTotal</w:t>
            </w:r>
            <w:proofErr w:type="spellEnd"/>
          </w:p>
        </w:tc>
        <w:tc>
          <w:tcPr>
            <w:tcW w:w="17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8194539" w14:textId="77777777" w:rsidR="003719AD" w:rsidRPr="00ED6024" w:rsidRDefault="003719AD" w:rsidP="00B84015">
            <w:pPr>
              <w:widowControl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 w:hint="eastAsia"/>
              </w:rPr>
              <w:t>擔保債權總金額</w:t>
            </w:r>
          </w:p>
        </w:tc>
        <w:tc>
          <w:tcPr>
            <w:tcW w:w="2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C815CBF" w14:textId="77777777" w:rsidR="003719AD" w:rsidRPr="00ED6024" w:rsidRDefault="003719AD" w:rsidP="00B84015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/>
              </w:rPr>
              <w:t>X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9CFD857" w14:textId="77777777" w:rsidR="003719AD" w:rsidRPr="00ED6024" w:rsidRDefault="003719AD" w:rsidP="00B84015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/>
              </w:rPr>
              <w:t>14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C60B82" w14:textId="3CBBD33F" w:rsidR="003719AD" w:rsidRPr="00A139D9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5AB49FD" w14:textId="5A9D25F5" w:rsidR="003719AD" w:rsidRPr="00A139D9" w:rsidRDefault="003719AD" w:rsidP="00B8401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</w:tbl>
    <w:p w14:paraId="0D9A0AC5" w14:textId="77777777" w:rsidR="00A06F6A" w:rsidRDefault="00A06F6A" w:rsidP="00A06F6A">
      <w:pPr>
        <w:widowControl/>
        <w:rPr>
          <w:rFonts w:ascii="標楷體" w:eastAsia="標楷體" w:hAnsi="標楷體"/>
        </w:rPr>
      </w:pPr>
    </w:p>
    <w:p w14:paraId="699BCF80" w14:textId="77777777" w:rsidR="00A06F6A" w:rsidRDefault="00A06F6A" w:rsidP="00A06F6A">
      <w:pPr>
        <w:widowControl/>
        <w:rPr>
          <w:rFonts w:ascii="標楷體" w:eastAsia="標楷體" w:hAnsi="標楷體"/>
        </w:rPr>
      </w:pPr>
    </w:p>
    <w:p w14:paraId="794C6E5B" w14:textId="75974A6D" w:rsidR="00A06F6A" w:rsidRDefault="00A06F6A" w:rsidP="00583560">
      <w:pPr>
        <w:widowControl/>
        <w:rPr>
          <w:rFonts w:ascii="標楷體" w:eastAsia="標楷體" w:hAnsi="標楷體"/>
        </w:rPr>
      </w:pPr>
    </w:p>
    <w:p w14:paraId="261292E7" w14:textId="28608A3F" w:rsidR="00A139D9" w:rsidRDefault="00A139D9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1AA4696E" w14:textId="77777777" w:rsidR="00A139D9" w:rsidRPr="004A1C2C" w:rsidRDefault="00A139D9" w:rsidP="00A139D9">
      <w:pPr>
        <w:widowControl/>
        <w:rPr>
          <w:rFonts w:ascii="標楷體" w:eastAsia="標楷體" w:hAnsi="標楷體"/>
        </w:rPr>
      </w:pPr>
    </w:p>
    <w:p w14:paraId="319A70D3" w14:textId="75299BDD" w:rsidR="00A139D9" w:rsidRPr="006B5312" w:rsidRDefault="00A139D9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/>
          <w:szCs w:val="32"/>
        </w:rPr>
      </w:pPr>
      <w:bookmarkStart w:id="282" w:name="_L7911_戶號查詢"/>
      <w:bookmarkStart w:id="283" w:name="_Toc90483166"/>
      <w:bookmarkStart w:id="284" w:name="_Toc90483421"/>
      <w:bookmarkStart w:id="285" w:name="_Toc90483537"/>
      <w:bookmarkStart w:id="286" w:name="_Toc90483763"/>
      <w:bookmarkStart w:id="287" w:name="_Toc90490035"/>
      <w:bookmarkStart w:id="288" w:name="_Toc100928159"/>
      <w:bookmarkEnd w:id="282"/>
      <w:r w:rsidRPr="006B5312">
        <w:rPr>
          <w:rFonts w:ascii="標楷體" w:hAnsi="標楷體" w:hint="eastAsia"/>
          <w:b/>
          <w:szCs w:val="32"/>
        </w:rPr>
        <w:t>L7911 戶號查詢</w:t>
      </w:r>
      <w:bookmarkEnd w:id="283"/>
      <w:bookmarkEnd w:id="284"/>
      <w:bookmarkEnd w:id="285"/>
      <w:bookmarkEnd w:id="286"/>
      <w:bookmarkEnd w:id="287"/>
      <w:r w:rsidR="00CA3C83" w:rsidRPr="006B5312">
        <w:rPr>
          <w:rFonts w:ascii="標楷體" w:hAnsi="標楷體" w:hint="eastAsia"/>
          <w:b/>
          <w:szCs w:val="32"/>
        </w:rPr>
        <w:t xml:space="preserve"> </w:t>
      </w:r>
      <w:r w:rsidR="008807A2">
        <w:rPr>
          <w:rFonts w:ascii="標楷體" w:hAnsi="標楷體" w:hint="eastAsia"/>
          <w:b/>
          <w:szCs w:val="32"/>
        </w:rPr>
        <w:t>*</w:t>
      </w:r>
      <w:bookmarkEnd w:id="288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4"/>
        <w:gridCol w:w="1176"/>
        <w:gridCol w:w="1239"/>
        <w:gridCol w:w="816"/>
        <w:gridCol w:w="1082"/>
        <w:gridCol w:w="905"/>
        <w:gridCol w:w="613"/>
        <w:gridCol w:w="662"/>
        <w:gridCol w:w="3167"/>
      </w:tblGrid>
      <w:tr w:rsidR="001D77CF" w:rsidRPr="00362205" w14:paraId="02DD266D" w14:textId="77777777" w:rsidTr="007C31B7">
        <w:trPr>
          <w:trHeight w:val="388"/>
          <w:jc w:val="center"/>
        </w:trPr>
        <w:tc>
          <w:tcPr>
            <w:tcW w:w="534" w:type="dxa"/>
            <w:vMerge w:val="restart"/>
            <w:shd w:val="clear" w:color="auto" w:fill="D9D9D9" w:themeFill="background1" w:themeFillShade="D9"/>
          </w:tcPr>
          <w:p w14:paraId="5A44E370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bookmarkStart w:id="289" w:name="_Hlk73452143"/>
            <w:r w:rsidRPr="00362205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174" w:type="dxa"/>
            <w:vMerge w:val="restart"/>
            <w:shd w:val="clear" w:color="auto" w:fill="D9D9D9" w:themeFill="background1" w:themeFillShade="D9"/>
          </w:tcPr>
          <w:p w14:paraId="1FD6212C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29020B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240" w:type="dxa"/>
            <w:vMerge w:val="restart"/>
            <w:shd w:val="clear" w:color="auto" w:fill="D9D9D9" w:themeFill="background1" w:themeFillShade="D9"/>
          </w:tcPr>
          <w:p w14:paraId="74C35485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078" w:type="dxa"/>
            <w:gridSpan w:val="5"/>
            <w:shd w:val="clear" w:color="auto" w:fill="D9D9D9" w:themeFill="background1" w:themeFillShade="D9"/>
          </w:tcPr>
          <w:p w14:paraId="048E73B9" w14:textId="77777777" w:rsidR="001D77CF" w:rsidRPr="00362205" w:rsidRDefault="001D77CF" w:rsidP="007C31B7">
            <w:pPr>
              <w:jc w:val="center"/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168" w:type="dxa"/>
            <w:vMerge w:val="restart"/>
            <w:shd w:val="clear" w:color="auto" w:fill="D9D9D9" w:themeFill="background1" w:themeFillShade="D9"/>
          </w:tcPr>
          <w:p w14:paraId="67FA27FE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1D77CF" w:rsidRPr="00362205" w14:paraId="56C4D777" w14:textId="77777777" w:rsidTr="007C31B7">
        <w:trPr>
          <w:trHeight w:val="244"/>
          <w:jc w:val="center"/>
        </w:trPr>
        <w:tc>
          <w:tcPr>
            <w:tcW w:w="534" w:type="dxa"/>
            <w:vMerge/>
            <w:shd w:val="clear" w:color="auto" w:fill="D9D9D9" w:themeFill="background1" w:themeFillShade="D9"/>
          </w:tcPr>
          <w:p w14:paraId="7917CD54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</w:p>
        </w:tc>
        <w:tc>
          <w:tcPr>
            <w:tcW w:w="1174" w:type="dxa"/>
            <w:vMerge/>
            <w:shd w:val="clear" w:color="auto" w:fill="D9D9D9" w:themeFill="background1" w:themeFillShade="D9"/>
          </w:tcPr>
          <w:p w14:paraId="212D1664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</w:p>
        </w:tc>
        <w:tc>
          <w:tcPr>
            <w:tcW w:w="1240" w:type="dxa"/>
            <w:vMerge/>
            <w:shd w:val="clear" w:color="auto" w:fill="D9D9D9" w:themeFill="background1" w:themeFillShade="D9"/>
          </w:tcPr>
          <w:p w14:paraId="59C0C315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</w:p>
        </w:tc>
        <w:tc>
          <w:tcPr>
            <w:tcW w:w="816" w:type="dxa"/>
            <w:shd w:val="clear" w:color="auto" w:fill="D9D9D9" w:themeFill="background1" w:themeFillShade="D9"/>
          </w:tcPr>
          <w:p w14:paraId="5308E4C7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4E09B8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1082" w:type="dxa"/>
            <w:shd w:val="clear" w:color="auto" w:fill="D9D9D9" w:themeFill="background1" w:themeFillShade="D9"/>
          </w:tcPr>
          <w:p w14:paraId="173D9291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905" w:type="dxa"/>
            <w:shd w:val="clear" w:color="auto" w:fill="D9D9D9" w:themeFill="background1" w:themeFillShade="D9"/>
          </w:tcPr>
          <w:p w14:paraId="302C8A36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13" w:type="dxa"/>
            <w:shd w:val="clear" w:color="auto" w:fill="D9D9D9" w:themeFill="background1" w:themeFillShade="D9"/>
          </w:tcPr>
          <w:p w14:paraId="37BF02AC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proofErr w:type="gramStart"/>
            <w:r w:rsidRPr="00362205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62" w:type="dxa"/>
            <w:shd w:val="clear" w:color="auto" w:fill="D9D9D9" w:themeFill="background1" w:themeFillShade="D9"/>
          </w:tcPr>
          <w:p w14:paraId="35D65E25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R/W</w:t>
            </w:r>
          </w:p>
        </w:tc>
        <w:tc>
          <w:tcPr>
            <w:tcW w:w="3168" w:type="dxa"/>
            <w:vMerge/>
            <w:shd w:val="clear" w:color="auto" w:fill="D9D9D9" w:themeFill="background1" w:themeFillShade="D9"/>
          </w:tcPr>
          <w:p w14:paraId="7BE68D3A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</w:p>
        </w:tc>
      </w:tr>
      <w:tr w:rsidR="001D77CF" w:rsidRPr="00362205" w14:paraId="04E1E0D5" w14:textId="77777777" w:rsidTr="007C31B7">
        <w:trPr>
          <w:trHeight w:val="244"/>
          <w:jc w:val="center"/>
        </w:trPr>
        <w:tc>
          <w:tcPr>
            <w:tcW w:w="534" w:type="dxa"/>
          </w:tcPr>
          <w:p w14:paraId="588AD190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 w:hint="eastAsia"/>
              </w:rPr>
              <w:t>1.</w:t>
            </w:r>
          </w:p>
        </w:tc>
        <w:tc>
          <w:tcPr>
            <w:tcW w:w="1174" w:type="dxa"/>
          </w:tcPr>
          <w:p w14:paraId="60965947" w14:textId="77777777" w:rsidR="001D77CF" w:rsidRPr="0029020B" w:rsidRDefault="001D77CF" w:rsidP="007C31B7">
            <w:pPr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29020B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  <w:proofErr w:type="spellEnd"/>
          </w:p>
        </w:tc>
        <w:tc>
          <w:tcPr>
            <w:tcW w:w="1240" w:type="dxa"/>
          </w:tcPr>
          <w:p w14:paraId="02EBDC14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29020B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816" w:type="dxa"/>
          </w:tcPr>
          <w:p w14:paraId="2D66923B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</w:p>
        </w:tc>
        <w:tc>
          <w:tcPr>
            <w:tcW w:w="1082" w:type="dxa"/>
          </w:tcPr>
          <w:p w14:paraId="5304A64B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</w:t>
            </w:r>
            <w:r>
              <w:rPr>
                <w:rFonts w:ascii="標楷體" w:eastAsia="標楷體" w:hAnsi="標楷體"/>
              </w:rPr>
              <w:t>7911</w:t>
            </w:r>
          </w:p>
        </w:tc>
        <w:tc>
          <w:tcPr>
            <w:tcW w:w="905" w:type="dxa"/>
          </w:tcPr>
          <w:p w14:paraId="746C7950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</w:p>
        </w:tc>
        <w:tc>
          <w:tcPr>
            <w:tcW w:w="613" w:type="dxa"/>
          </w:tcPr>
          <w:p w14:paraId="0076EBC0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</w:p>
        </w:tc>
        <w:tc>
          <w:tcPr>
            <w:tcW w:w="662" w:type="dxa"/>
          </w:tcPr>
          <w:p w14:paraId="6D3ED7A0" w14:textId="77777777" w:rsidR="001D77CF" w:rsidRPr="00362205" w:rsidRDefault="001D77CF" w:rsidP="007C31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68" w:type="dxa"/>
          </w:tcPr>
          <w:p w14:paraId="1EE2FBC8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7911</w:t>
            </w:r>
          </w:p>
        </w:tc>
      </w:tr>
      <w:tr w:rsidR="001D77CF" w:rsidRPr="00362205" w14:paraId="3EC1F6F1" w14:textId="77777777" w:rsidTr="007C31B7">
        <w:trPr>
          <w:trHeight w:val="244"/>
          <w:jc w:val="center"/>
        </w:trPr>
        <w:tc>
          <w:tcPr>
            <w:tcW w:w="534" w:type="dxa"/>
          </w:tcPr>
          <w:p w14:paraId="687AEF31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</w:p>
        </w:tc>
        <w:tc>
          <w:tcPr>
            <w:tcW w:w="1174" w:type="dxa"/>
          </w:tcPr>
          <w:p w14:paraId="4F372442" w14:textId="77777777" w:rsidR="001D77CF" w:rsidRPr="00797D01" w:rsidRDefault="001D77CF" w:rsidP="007C31B7">
            <w:pPr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797D01">
              <w:rPr>
                <w:rFonts w:ascii="標楷體" w:eastAsia="標楷體" w:hAnsi="標楷體"/>
              </w:rPr>
              <w:t>CustId</w:t>
            </w:r>
            <w:proofErr w:type="spellEnd"/>
          </w:p>
        </w:tc>
        <w:tc>
          <w:tcPr>
            <w:tcW w:w="1240" w:type="dxa"/>
          </w:tcPr>
          <w:p w14:paraId="1176E2AD" w14:textId="77777777" w:rsidR="001D77CF" w:rsidRDefault="001D77CF" w:rsidP="007C31B7">
            <w:pPr>
              <w:rPr>
                <w:rFonts w:ascii="標楷體" w:eastAsia="標楷體" w:hAnsi="標楷體"/>
              </w:rPr>
            </w:pPr>
            <w:r w:rsidRPr="00797D01">
              <w:rPr>
                <w:rFonts w:ascii="標楷體" w:eastAsia="標楷體" w:hAnsi="標楷體" w:cs="新細明體" w:hint="eastAsia"/>
                <w:color w:val="000000"/>
                <w:kern w:val="0"/>
              </w:rPr>
              <w:t>身份證字號/統一編號</w:t>
            </w:r>
          </w:p>
        </w:tc>
        <w:tc>
          <w:tcPr>
            <w:tcW w:w="816" w:type="dxa"/>
          </w:tcPr>
          <w:p w14:paraId="18E2D381" w14:textId="77777777" w:rsidR="001D77CF" w:rsidRDefault="001D77CF" w:rsidP="007C31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82" w:type="dxa"/>
          </w:tcPr>
          <w:p w14:paraId="50D8A85F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</w:p>
        </w:tc>
        <w:tc>
          <w:tcPr>
            <w:tcW w:w="905" w:type="dxa"/>
          </w:tcPr>
          <w:p w14:paraId="22C01A4F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</w:p>
        </w:tc>
        <w:tc>
          <w:tcPr>
            <w:tcW w:w="613" w:type="dxa"/>
          </w:tcPr>
          <w:p w14:paraId="3EBDFB5A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2" w:type="dxa"/>
          </w:tcPr>
          <w:p w14:paraId="19607D72" w14:textId="77777777" w:rsidR="001D77CF" w:rsidRPr="00362205" w:rsidRDefault="001D77CF" w:rsidP="007C31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168" w:type="dxa"/>
          </w:tcPr>
          <w:p w14:paraId="25B93869" w14:textId="77777777" w:rsidR="001D77CF" w:rsidRDefault="001D77CF" w:rsidP="0078740E">
            <w:pPr>
              <w:pStyle w:val="af9"/>
              <w:widowControl/>
              <w:numPr>
                <w:ilvl w:val="0"/>
                <w:numId w:val="25"/>
              </w:numPr>
              <w:ind w:leftChars="0" w:left="240" w:hanging="240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014827">
              <w:rPr>
                <w:rFonts w:ascii="標楷體" w:eastAsia="標楷體" w:hAnsi="標楷體" w:cs="新細明體"/>
                <w:color w:val="000000"/>
                <w:kern w:val="0"/>
              </w:rPr>
              <w:t>必須輸入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文字,檢核條件:</w:t>
            </w:r>
          </w:p>
          <w:p w14:paraId="4DB5DE40" w14:textId="77777777" w:rsidR="001D77CF" w:rsidRDefault="001D77CF" w:rsidP="007C31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(1).不能為空/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V(7)</w:t>
            </w:r>
          </w:p>
          <w:p w14:paraId="551C0960" w14:textId="77777777" w:rsidR="001D77CF" w:rsidRPr="002E20D2" w:rsidRDefault="001D77CF" w:rsidP="007C31B7">
            <w:pPr>
              <w:widowControl/>
              <w:ind w:left="514" w:hangingChars="214" w:hanging="514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(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2)</w:t>
            </w:r>
            <w:r>
              <w:t>.</w:t>
            </w:r>
            <w:r w:rsidRPr="002E20D2">
              <w:rPr>
                <w:rFonts w:ascii="標楷體" w:eastAsia="標楷體" w:hAnsi="標楷體" w:cs="新細明體" w:hint="eastAsia"/>
                <w:color w:val="000000"/>
                <w:kern w:val="0"/>
              </w:rPr>
              <w:t>身份證格式/A(ID_UNINO,0)</w:t>
            </w:r>
          </w:p>
          <w:p w14:paraId="2FA096B2" w14:textId="77777777" w:rsidR="001D77CF" w:rsidRPr="00014827" w:rsidRDefault="001D77CF" w:rsidP="0078740E">
            <w:pPr>
              <w:pStyle w:val="af9"/>
              <w:numPr>
                <w:ilvl w:val="0"/>
                <w:numId w:val="25"/>
              </w:numPr>
              <w:ind w:leftChars="0" w:left="240" w:hanging="240"/>
              <w:rPr>
                <w:rFonts w:ascii="標楷體" w:eastAsia="標楷體" w:hAnsi="標楷體"/>
              </w:rPr>
            </w:pPr>
            <w:proofErr w:type="spellStart"/>
            <w:r w:rsidRPr="00014827">
              <w:rPr>
                <w:rFonts w:ascii="標楷體" w:eastAsia="標楷體" w:hAnsi="標楷體" w:cs="新細明體" w:hint="eastAsia"/>
                <w:color w:val="000000"/>
                <w:kern w:val="0"/>
              </w:rPr>
              <w:t>C</w:t>
            </w:r>
            <w:r w:rsidRPr="00014827">
              <w:rPr>
                <w:rFonts w:ascii="標楷體" w:eastAsia="標楷體" w:hAnsi="標楷體" w:cs="新細明體"/>
                <w:color w:val="000000"/>
                <w:kern w:val="0"/>
              </w:rPr>
              <w:t>ustMain.CustId</w:t>
            </w:r>
            <w:proofErr w:type="spellEnd"/>
          </w:p>
        </w:tc>
      </w:tr>
    </w:tbl>
    <w:p w14:paraId="322B51F2" w14:textId="77777777" w:rsidR="001D77CF" w:rsidRDefault="001D77CF" w:rsidP="001D77CF">
      <w:pPr>
        <w:widowControl/>
        <w:rPr>
          <w:rFonts w:ascii="標楷體" w:eastAsia="標楷體" w:hAnsi="標楷體"/>
        </w:rPr>
      </w:pPr>
    </w:p>
    <w:p w14:paraId="42F374F3" w14:textId="77777777" w:rsidR="001D77CF" w:rsidRPr="005F1722" w:rsidRDefault="001D77CF" w:rsidP="001D77CF">
      <w:pPr>
        <w:pStyle w:val="a"/>
      </w:pPr>
      <w:r>
        <w:rPr>
          <w:rFonts w:hint="eastAsia"/>
        </w:rPr>
        <w:t>Ta</w:t>
      </w:r>
      <w:r>
        <w:t>ble List</w:t>
      </w:r>
      <w:r w:rsidRPr="005F1722">
        <w:rPr>
          <w:rFonts w:hint="eastAsia"/>
        </w:rPr>
        <w:t>:</w:t>
      </w:r>
    </w:p>
    <w:tbl>
      <w:tblPr>
        <w:tblStyle w:val="ac"/>
        <w:tblW w:w="0" w:type="auto"/>
        <w:tblInd w:w="-5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1D77CF" w:rsidRPr="0022279A" w14:paraId="0DC76CE4" w14:textId="77777777" w:rsidTr="007C31B7">
        <w:tc>
          <w:tcPr>
            <w:tcW w:w="851" w:type="dxa"/>
            <w:shd w:val="clear" w:color="auto" w:fill="D9D9D9" w:themeFill="background1" w:themeFillShade="D9"/>
          </w:tcPr>
          <w:p w14:paraId="10DA656C" w14:textId="77777777" w:rsidR="001D77CF" w:rsidRPr="0022279A" w:rsidRDefault="001D77CF" w:rsidP="007C31B7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25719D3A" w14:textId="77777777" w:rsidR="001D77CF" w:rsidRPr="0022279A" w:rsidRDefault="001D77CF" w:rsidP="007C31B7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 w:themeFill="background1" w:themeFillShade="D9"/>
          </w:tcPr>
          <w:p w14:paraId="12A98E5E" w14:textId="77777777" w:rsidR="001D77CF" w:rsidRPr="0022279A" w:rsidRDefault="001D77CF" w:rsidP="007C31B7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1D77CF" w:rsidRPr="0022279A" w14:paraId="70C7A8A2" w14:textId="77777777" w:rsidTr="007C31B7">
        <w:tc>
          <w:tcPr>
            <w:tcW w:w="851" w:type="dxa"/>
          </w:tcPr>
          <w:p w14:paraId="36A917E8" w14:textId="77777777" w:rsidR="001D77CF" w:rsidRPr="0022279A" w:rsidRDefault="001D77CF" w:rsidP="007C31B7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1006F826" w14:textId="77777777" w:rsidR="001D77CF" w:rsidRPr="0022279A" w:rsidRDefault="001D77CF" w:rsidP="007C31B7">
            <w:pPr>
              <w:rPr>
                <w:rFonts w:ascii="標楷體" w:eastAsia="標楷體" w:hAnsi="標楷體"/>
              </w:rPr>
            </w:pPr>
            <w:proofErr w:type="spellStart"/>
            <w:r w:rsidRPr="00A53925">
              <w:rPr>
                <w:rFonts w:ascii="標楷體" w:eastAsia="標楷體" w:hAnsi="標楷體"/>
              </w:rPr>
              <w:t>CustMain</w:t>
            </w:r>
            <w:proofErr w:type="spellEnd"/>
          </w:p>
        </w:tc>
        <w:tc>
          <w:tcPr>
            <w:tcW w:w="3828" w:type="dxa"/>
          </w:tcPr>
          <w:p w14:paraId="766A8D9D" w14:textId="77777777" w:rsidR="001D77CF" w:rsidRPr="0022279A" w:rsidRDefault="001D77CF" w:rsidP="007C31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主檔</w:t>
            </w:r>
          </w:p>
        </w:tc>
      </w:tr>
    </w:tbl>
    <w:p w14:paraId="369D3E92" w14:textId="77777777" w:rsidR="001D77CF" w:rsidRDefault="001D77CF" w:rsidP="001D77CF">
      <w:pPr>
        <w:ind w:left="1440"/>
      </w:pPr>
    </w:p>
    <w:p w14:paraId="49763A49" w14:textId="77777777" w:rsidR="001D77CF" w:rsidRPr="005F1722" w:rsidRDefault="001D77CF" w:rsidP="001D77CF">
      <w:pPr>
        <w:pStyle w:val="a"/>
      </w:pPr>
      <w:r w:rsidRPr="005F1722">
        <w:t>UI</w:t>
      </w:r>
      <w:r w:rsidRPr="005F1722">
        <w:t>畫面</w:t>
      </w:r>
      <w:r w:rsidRPr="005F1722">
        <w:rPr>
          <w:rFonts w:hint="eastAsia"/>
        </w:rPr>
        <w:t>:</w:t>
      </w:r>
    </w:p>
    <w:p w14:paraId="57A6D4CA" w14:textId="77777777" w:rsidR="001D77CF" w:rsidRPr="00B56858" w:rsidRDefault="001D77CF" w:rsidP="001D77CF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輸入畫面:</w:t>
      </w:r>
    </w:p>
    <w:p w14:paraId="363E3428" w14:textId="77777777" w:rsidR="001D77CF" w:rsidRPr="00B56858" w:rsidRDefault="001D77CF" w:rsidP="001D77CF">
      <w:r w:rsidRPr="00014827">
        <w:rPr>
          <w:noProof/>
        </w:rPr>
        <w:drawing>
          <wp:inline distT="0" distB="0" distL="0" distR="0" wp14:anchorId="04680C5B" wp14:editId="26AEA6C6">
            <wp:extent cx="6479540" cy="937260"/>
            <wp:effectExtent l="0" t="0" r="0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937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63B628" w14:textId="77777777" w:rsidR="001D77CF" w:rsidRDefault="001D77CF" w:rsidP="001D77CF">
      <w:pPr>
        <w:widowControl/>
        <w:rPr>
          <w:rFonts w:ascii="標楷體" w:eastAsia="標楷體" w:hAnsi="標楷體"/>
        </w:rPr>
      </w:pPr>
    </w:p>
    <w:p w14:paraId="0B4FC4EC" w14:textId="77777777" w:rsidR="001D77CF" w:rsidRPr="004A1C2C" w:rsidRDefault="001D77CF" w:rsidP="001D77CF">
      <w:pPr>
        <w:widowControl/>
        <w:rPr>
          <w:rFonts w:ascii="標楷體" w:eastAsia="標楷體" w:hAnsi="標楷體"/>
        </w:rPr>
      </w:pPr>
    </w:p>
    <w:p w14:paraId="0E42418B" w14:textId="77777777" w:rsidR="001D77CF" w:rsidRPr="00A51431" w:rsidRDefault="001D77CF" w:rsidP="001D77CF">
      <w:pPr>
        <w:spacing w:line="140" w:lineRule="atLeast"/>
        <w:ind w:leftChars="200" w:left="480"/>
        <w:rPr>
          <w:rFonts w:ascii="標楷體" w:eastAsia="標楷體" w:hAnsi="標楷體" w:cs="新細明體"/>
          <w:b/>
          <w:bCs/>
          <w:kern w:val="0"/>
          <w:sz w:val="28"/>
          <w:szCs w:val="28"/>
        </w:rPr>
      </w:pPr>
      <w:r w:rsidRPr="007C31B7">
        <w:rPr>
          <w:rFonts w:ascii="標楷體" w:eastAsia="標楷體" w:hAnsi="標楷體" w:cs="新細明體" w:hint="eastAsia"/>
          <w:b/>
          <w:bCs/>
          <w:kern w:val="0"/>
          <w:sz w:val="28"/>
          <w:szCs w:val="28"/>
        </w:rPr>
        <w:t>下行</w:t>
      </w:r>
      <w:r w:rsidRPr="007C31B7">
        <w:rPr>
          <w:rFonts w:ascii="標楷體" w:eastAsia="標楷體" w:hAnsi="標楷體" w:cs="新細明體"/>
          <w:b/>
          <w:bCs/>
          <w:kern w:val="0"/>
          <w:sz w:val="28"/>
          <w:szCs w:val="28"/>
        </w:rPr>
        <w:t>欄位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86"/>
        <w:gridCol w:w="978"/>
        <w:gridCol w:w="1547"/>
        <w:gridCol w:w="1609"/>
        <w:gridCol w:w="2256"/>
        <w:gridCol w:w="3118"/>
      </w:tblGrid>
      <w:tr w:rsidR="001D77CF" w:rsidRPr="008F1D46" w14:paraId="5BBE4B79" w14:textId="77777777" w:rsidTr="007C31B7">
        <w:tc>
          <w:tcPr>
            <w:tcW w:w="690" w:type="dxa"/>
            <w:shd w:val="clear" w:color="auto" w:fill="D9D9D9" w:themeFill="background1" w:themeFillShade="D9"/>
          </w:tcPr>
          <w:p w14:paraId="1ED920A1" w14:textId="77777777" w:rsidR="001D77CF" w:rsidRPr="008F1D46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8F1D46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986" w:type="dxa"/>
            <w:shd w:val="clear" w:color="auto" w:fill="D9D9D9" w:themeFill="background1" w:themeFillShade="D9"/>
          </w:tcPr>
          <w:p w14:paraId="0AC57DA2" w14:textId="77777777" w:rsidR="001D77CF" w:rsidRPr="008F1D46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8F1D46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551" w:type="dxa"/>
            <w:shd w:val="clear" w:color="auto" w:fill="D9D9D9" w:themeFill="background1" w:themeFillShade="D9"/>
          </w:tcPr>
          <w:p w14:paraId="55716BB8" w14:textId="77777777" w:rsidR="001D77CF" w:rsidRPr="008F1D46" w:rsidRDefault="001D77CF" w:rsidP="007C31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英文名稱</w:t>
            </w:r>
          </w:p>
        </w:tc>
        <w:tc>
          <w:tcPr>
            <w:tcW w:w="1626" w:type="dxa"/>
            <w:shd w:val="clear" w:color="auto" w:fill="D9D9D9" w:themeFill="background1" w:themeFillShade="D9"/>
          </w:tcPr>
          <w:p w14:paraId="7B3E50B3" w14:textId="77777777" w:rsidR="001D77CF" w:rsidRPr="008F1D46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8F1D46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2183" w:type="dxa"/>
            <w:shd w:val="clear" w:color="auto" w:fill="D9D9D9" w:themeFill="background1" w:themeFillShade="D9"/>
          </w:tcPr>
          <w:p w14:paraId="20AAE195" w14:textId="77777777" w:rsidR="001D77CF" w:rsidRPr="008F1D46" w:rsidRDefault="001D77CF" w:rsidP="007C31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158" w:type="dxa"/>
            <w:shd w:val="clear" w:color="auto" w:fill="D9D9D9" w:themeFill="background1" w:themeFillShade="D9"/>
          </w:tcPr>
          <w:p w14:paraId="569CE306" w14:textId="77777777" w:rsidR="001D77CF" w:rsidRPr="008F1D46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8F1D46"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8F1D46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1D77CF" w:rsidRPr="008F1D46" w14:paraId="6EBF83B1" w14:textId="77777777" w:rsidTr="007C31B7">
        <w:tc>
          <w:tcPr>
            <w:tcW w:w="690" w:type="dxa"/>
          </w:tcPr>
          <w:p w14:paraId="2E62492F" w14:textId="77777777" w:rsidR="001D77CF" w:rsidRDefault="001D77CF" w:rsidP="007C31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986" w:type="dxa"/>
          </w:tcPr>
          <w:p w14:paraId="0B9E5CF4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551" w:type="dxa"/>
          </w:tcPr>
          <w:p w14:paraId="5560BE0D" w14:textId="77777777" w:rsidR="001D77CF" w:rsidRDefault="001D77CF" w:rsidP="007C31B7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OCustId</w:t>
            </w:r>
            <w:proofErr w:type="spellEnd"/>
          </w:p>
        </w:tc>
        <w:tc>
          <w:tcPr>
            <w:tcW w:w="1626" w:type="dxa"/>
          </w:tcPr>
          <w:p w14:paraId="7B67E883" w14:textId="77777777" w:rsidR="001D77CF" w:rsidRDefault="001D77CF" w:rsidP="007C31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身份證字號/統一編號</w:t>
            </w:r>
          </w:p>
        </w:tc>
        <w:tc>
          <w:tcPr>
            <w:tcW w:w="2183" w:type="dxa"/>
          </w:tcPr>
          <w:p w14:paraId="5C4FEA17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proofErr w:type="spellStart"/>
            <w:r w:rsidRPr="00014827">
              <w:rPr>
                <w:rFonts w:ascii="標楷體" w:eastAsia="標楷體" w:hAnsi="標楷體" w:hint="eastAsia"/>
                <w:color w:val="000000" w:themeColor="text1"/>
              </w:rPr>
              <w:t>C</w:t>
            </w:r>
            <w:r w:rsidRPr="00014827">
              <w:rPr>
                <w:rFonts w:ascii="標楷體" w:eastAsia="標楷體" w:hAnsi="標楷體"/>
                <w:color w:val="000000" w:themeColor="text1"/>
              </w:rPr>
              <w:t>ustMain.CustId</w:t>
            </w:r>
            <w:proofErr w:type="spellEnd"/>
          </w:p>
        </w:tc>
        <w:tc>
          <w:tcPr>
            <w:tcW w:w="3158" w:type="dxa"/>
          </w:tcPr>
          <w:p w14:paraId="00D461FB" w14:textId="77777777" w:rsidR="001D77CF" w:rsidRPr="008F1D46" w:rsidRDefault="001D77CF" w:rsidP="007C31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身份證字號/統一編號</w:t>
            </w:r>
          </w:p>
        </w:tc>
      </w:tr>
      <w:tr w:rsidR="001D77CF" w:rsidRPr="008F1D46" w14:paraId="48A39EFF" w14:textId="77777777" w:rsidTr="007C31B7">
        <w:tc>
          <w:tcPr>
            <w:tcW w:w="690" w:type="dxa"/>
          </w:tcPr>
          <w:p w14:paraId="442C0F45" w14:textId="77777777" w:rsidR="001D77CF" w:rsidRDefault="001D77CF" w:rsidP="007C31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86" w:type="dxa"/>
          </w:tcPr>
          <w:p w14:paraId="695293B8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551" w:type="dxa"/>
          </w:tcPr>
          <w:p w14:paraId="1FF9E8E4" w14:textId="77777777" w:rsidR="001D77CF" w:rsidRDefault="001D77CF" w:rsidP="007C31B7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OCustNo</w:t>
            </w:r>
            <w:proofErr w:type="spellEnd"/>
          </w:p>
        </w:tc>
        <w:tc>
          <w:tcPr>
            <w:tcW w:w="1626" w:type="dxa"/>
          </w:tcPr>
          <w:p w14:paraId="51682DA5" w14:textId="77777777" w:rsidR="001D77CF" w:rsidRDefault="001D77CF" w:rsidP="007C31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戶號</w:t>
            </w:r>
          </w:p>
        </w:tc>
        <w:tc>
          <w:tcPr>
            <w:tcW w:w="2183" w:type="dxa"/>
          </w:tcPr>
          <w:p w14:paraId="24AC0356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proofErr w:type="spellStart"/>
            <w:r w:rsidRPr="00014827">
              <w:rPr>
                <w:rFonts w:ascii="標楷體" w:eastAsia="標楷體" w:hAnsi="標楷體" w:hint="eastAsia"/>
                <w:color w:val="000000" w:themeColor="text1"/>
              </w:rPr>
              <w:t>C</w:t>
            </w:r>
            <w:r w:rsidRPr="00014827">
              <w:rPr>
                <w:rFonts w:ascii="標楷體" w:eastAsia="標楷體" w:hAnsi="標楷體"/>
                <w:color w:val="000000" w:themeColor="text1"/>
              </w:rPr>
              <w:t>ustMain.CustNo</w:t>
            </w:r>
            <w:proofErr w:type="spellEnd"/>
          </w:p>
        </w:tc>
        <w:tc>
          <w:tcPr>
            <w:tcW w:w="3158" w:type="dxa"/>
          </w:tcPr>
          <w:p w14:paraId="7608BF66" w14:textId="77777777" w:rsidR="001D77CF" w:rsidRPr="008F1D46" w:rsidRDefault="001D77CF" w:rsidP="007C31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戶號</w:t>
            </w:r>
          </w:p>
        </w:tc>
      </w:tr>
      <w:tr w:rsidR="001D77CF" w:rsidRPr="008F1D46" w14:paraId="14D89DBE" w14:textId="77777777" w:rsidTr="007C31B7">
        <w:tc>
          <w:tcPr>
            <w:tcW w:w="690" w:type="dxa"/>
          </w:tcPr>
          <w:p w14:paraId="481768B0" w14:textId="77777777" w:rsidR="001D77CF" w:rsidRDefault="001D77CF" w:rsidP="007C31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86" w:type="dxa"/>
          </w:tcPr>
          <w:p w14:paraId="45180FCA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551" w:type="dxa"/>
          </w:tcPr>
          <w:p w14:paraId="472288C8" w14:textId="77777777" w:rsidR="001D77CF" w:rsidRDefault="001D77CF" w:rsidP="007C31B7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OCustName</w:t>
            </w:r>
            <w:proofErr w:type="spellEnd"/>
          </w:p>
        </w:tc>
        <w:tc>
          <w:tcPr>
            <w:tcW w:w="1626" w:type="dxa"/>
          </w:tcPr>
          <w:p w14:paraId="12E636AD" w14:textId="77777777" w:rsidR="001D77CF" w:rsidRDefault="001D77CF" w:rsidP="007C31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戶名/公司名稱</w:t>
            </w:r>
          </w:p>
        </w:tc>
        <w:tc>
          <w:tcPr>
            <w:tcW w:w="2183" w:type="dxa"/>
          </w:tcPr>
          <w:p w14:paraId="24CC5268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proofErr w:type="spellStart"/>
            <w:r w:rsidRPr="00014827">
              <w:rPr>
                <w:rFonts w:ascii="標楷體" w:eastAsia="標楷體" w:hAnsi="標楷體" w:hint="eastAsia"/>
                <w:color w:val="000000" w:themeColor="text1"/>
              </w:rPr>
              <w:t>C</w:t>
            </w:r>
            <w:r w:rsidRPr="00014827">
              <w:rPr>
                <w:rFonts w:ascii="標楷體" w:eastAsia="標楷體" w:hAnsi="標楷體"/>
                <w:color w:val="000000" w:themeColor="text1"/>
              </w:rPr>
              <w:t>ustMain.CustName</w:t>
            </w:r>
            <w:proofErr w:type="spellEnd"/>
          </w:p>
        </w:tc>
        <w:tc>
          <w:tcPr>
            <w:tcW w:w="3158" w:type="dxa"/>
          </w:tcPr>
          <w:p w14:paraId="4D82252A" w14:textId="77777777" w:rsidR="001D77CF" w:rsidRPr="008F1D46" w:rsidRDefault="001D77CF" w:rsidP="007C31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戶名/公司名稱</w:t>
            </w:r>
          </w:p>
        </w:tc>
      </w:tr>
      <w:bookmarkEnd w:id="289"/>
    </w:tbl>
    <w:p w14:paraId="55284190" w14:textId="77777777" w:rsidR="001D77CF" w:rsidRPr="00014827" w:rsidRDefault="001D77CF" w:rsidP="001D77CF">
      <w:pPr>
        <w:widowControl/>
        <w:rPr>
          <w:rFonts w:ascii="標楷體" w:eastAsia="標楷體" w:hAnsi="標楷體"/>
        </w:rPr>
      </w:pPr>
    </w:p>
    <w:p w14:paraId="0232E409" w14:textId="77777777" w:rsidR="000B52D0" w:rsidRDefault="000B52D0" w:rsidP="000B52D0">
      <w:pPr>
        <w:widowControl/>
        <w:rPr>
          <w:rFonts w:ascii="標楷體" w:eastAsia="標楷體" w:hAnsi="標楷體"/>
        </w:rPr>
      </w:pPr>
    </w:p>
    <w:p w14:paraId="6F3A26FA" w14:textId="71B72A7F" w:rsidR="00A06F6A" w:rsidRDefault="00A06F6A" w:rsidP="00583560">
      <w:pPr>
        <w:widowControl/>
        <w:rPr>
          <w:rFonts w:ascii="標楷體" w:eastAsia="標楷體" w:hAnsi="標楷體"/>
        </w:rPr>
      </w:pPr>
    </w:p>
    <w:p w14:paraId="1AE62F38" w14:textId="77777777" w:rsidR="005D6ED3" w:rsidRPr="00014827" w:rsidRDefault="005D6ED3" w:rsidP="00583560">
      <w:pPr>
        <w:widowControl/>
        <w:rPr>
          <w:rFonts w:ascii="標楷體" w:eastAsia="標楷體" w:hAnsi="標楷體"/>
        </w:rPr>
      </w:pPr>
    </w:p>
    <w:p w14:paraId="61B4F6FF" w14:textId="0615E116" w:rsidR="00797D01" w:rsidRDefault="00797D01" w:rsidP="00583560">
      <w:pPr>
        <w:widowControl/>
        <w:rPr>
          <w:rFonts w:ascii="標楷體" w:eastAsia="標楷體" w:hAnsi="標楷體"/>
        </w:rPr>
      </w:pPr>
    </w:p>
    <w:p w14:paraId="1068C4CA" w14:textId="7E909E5F" w:rsidR="00797D01" w:rsidRDefault="00797D01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0D18B167" w14:textId="77777777" w:rsidR="00797D01" w:rsidRPr="00797D01" w:rsidRDefault="00797D01" w:rsidP="00583560">
      <w:pPr>
        <w:widowControl/>
        <w:rPr>
          <w:rFonts w:ascii="標楷體" w:eastAsia="標楷體" w:hAnsi="標楷體"/>
        </w:rPr>
      </w:pPr>
    </w:p>
    <w:p w14:paraId="4E56DAC4" w14:textId="789E1F9A" w:rsidR="00797D01" w:rsidRPr="006B5312" w:rsidRDefault="00797D01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/>
          <w:szCs w:val="32"/>
        </w:rPr>
      </w:pPr>
      <w:bookmarkStart w:id="290" w:name="_L7912_額度資料查詢"/>
      <w:bookmarkStart w:id="291" w:name="_Toc90483167"/>
      <w:bookmarkStart w:id="292" w:name="_Toc90483422"/>
      <w:bookmarkStart w:id="293" w:name="_Toc90483538"/>
      <w:bookmarkStart w:id="294" w:name="_Toc90483764"/>
      <w:bookmarkStart w:id="295" w:name="_Toc90490036"/>
      <w:bookmarkStart w:id="296" w:name="_Toc100928160"/>
      <w:bookmarkEnd w:id="290"/>
      <w:r w:rsidRPr="006B5312">
        <w:rPr>
          <w:rFonts w:ascii="標楷體" w:hAnsi="標楷體" w:hint="eastAsia"/>
          <w:b/>
          <w:szCs w:val="32"/>
        </w:rPr>
        <w:t>L7912 額度資料查詢</w:t>
      </w:r>
      <w:bookmarkEnd w:id="291"/>
      <w:bookmarkEnd w:id="292"/>
      <w:bookmarkEnd w:id="293"/>
      <w:bookmarkEnd w:id="294"/>
      <w:bookmarkEnd w:id="295"/>
      <w:r w:rsidR="00CA3C83" w:rsidRPr="006B5312">
        <w:rPr>
          <w:rFonts w:ascii="標楷體" w:hAnsi="標楷體" w:hint="eastAsia"/>
          <w:b/>
          <w:szCs w:val="32"/>
        </w:rPr>
        <w:t xml:space="preserve"> </w:t>
      </w:r>
      <w:r w:rsidR="008807A2">
        <w:rPr>
          <w:rFonts w:ascii="標楷體" w:hAnsi="標楷體" w:hint="eastAsia"/>
          <w:b/>
          <w:szCs w:val="32"/>
        </w:rPr>
        <w:t>*</w:t>
      </w:r>
      <w:bookmarkEnd w:id="296"/>
    </w:p>
    <w:p w14:paraId="2E02317E" w14:textId="77777777" w:rsidR="001D77CF" w:rsidRDefault="001D77CF" w:rsidP="001D77CF">
      <w:pPr>
        <w:widowControl/>
        <w:rPr>
          <w:rFonts w:ascii="標楷體" w:eastAsia="標楷體" w:hAnsi="標楷體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0"/>
        <w:gridCol w:w="1176"/>
        <w:gridCol w:w="1002"/>
        <w:gridCol w:w="707"/>
        <w:gridCol w:w="1002"/>
        <w:gridCol w:w="769"/>
        <w:gridCol w:w="566"/>
        <w:gridCol w:w="636"/>
        <w:gridCol w:w="3826"/>
      </w:tblGrid>
      <w:tr w:rsidR="001D77CF" w:rsidRPr="00362205" w14:paraId="2109D355" w14:textId="77777777" w:rsidTr="007C31B7">
        <w:trPr>
          <w:trHeight w:val="388"/>
          <w:jc w:val="center"/>
        </w:trPr>
        <w:tc>
          <w:tcPr>
            <w:tcW w:w="534" w:type="dxa"/>
            <w:vMerge w:val="restart"/>
            <w:shd w:val="clear" w:color="auto" w:fill="D9D9D9" w:themeFill="background1" w:themeFillShade="D9"/>
          </w:tcPr>
          <w:p w14:paraId="25317954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bookmarkStart w:id="297" w:name="_Hlk73452170"/>
            <w:r w:rsidRPr="00362205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176" w:type="dxa"/>
            <w:vMerge w:val="restart"/>
            <w:shd w:val="clear" w:color="auto" w:fill="D9D9D9" w:themeFill="background1" w:themeFillShade="D9"/>
          </w:tcPr>
          <w:p w14:paraId="76085B16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29020B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239" w:type="dxa"/>
            <w:vMerge w:val="restart"/>
            <w:shd w:val="clear" w:color="auto" w:fill="D9D9D9" w:themeFill="background1" w:themeFillShade="D9"/>
          </w:tcPr>
          <w:p w14:paraId="399B5773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078" w:type="dxa"/>
            <w:gridSpan w:val="5"/>
            <w:shd w:val="clear" w:color="auto" w:fill="D9D9D9" w:themeFill="background1" w:themeFillShade="D9"/>
          </w:tcPr>
          <w:p w14:paraId="1776A561" w14:textId="77777777" w:rsidR="001D77CF" w:rsidRPr="00362205" w:rsidRDefault="001D77CF" w:rsidP="007C31B7">
            <w:pPr>
              <w:jc w:val="center"/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167" w:type="dxa"/>
            <w:vMerge w:val="restart"/>
            <w:shd w:val="clear" w:color="auto" w:fill="D9D9D9" w:themeFill="background1" w:themeFillShade="D9"/>
          </w:tcPr>
          <w:p w14:paraId="3DB34278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1D77CF" w:rsidRPr="00362205" w14:paraId="01ECEAF6" w14:textId="77777777" w:rsidTr="007C31B7">
        <w:trPr>
          <w:trHeight w:val="244"/>
          <w:jc w:val="center"/>
        </w:trPr>
        <w:tc>
          <w:tcPr>
            <w:tcW w:w="534" w:type="dxa"/>
            <w:vMerge/>
            <w:shd w:val="clear" w:color="auto" w:fill="D9D9D9" w:themeFill="background1" w:themeFillShade="D9"/>
          </w:tcPr>
          <w:p w14:paraId="10FD2046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</w:p>
        </w:tc>
        <w:tc>
          <w:tcPr>
            <w:tcW w:w="1176" w:type="dxa"/>
            <w:vMerge/>
            <w:shd w:val="clear" w:color="auto" w:fill="D9D9D9" w:themeFill="background1" w:themeFillShade="D9"/>
          </w:tcPr>
          <w:p w14:paraId="59CBE057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</w:p>
        </w:tc>
        <w:tc>
          <w:tcPr>
            <w:tcW w:w="1239" w:type="dxa"/>
            <w:vMerge/>
            <w:shd w:val="clear" w:color="auto" w:fill="D9D9D9" w:themeFill="background1" w:themeFillShade="D9"/>
          </w:tcPr>
          <w:p w14:paraId="7D6A4B4F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</w:p>
        </w:tc>
        <w:tc>
          <w:tcPr>
            <w:tcW w:w="816" w:type="dxa"/>
            <w:shd w:val="clear" w:color="auto" w:fill="D9D9D9" w:themeFill="background1" w:themeFillShade="D9"/>
          </w:tcPr>
          <w:p w14:paraId="71D81081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4E09B8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1082" w:type="dxa"/>
            <w:shd w:val="clear" w:color="auto" w:fill="D9D9D9" w:themeFill="background1" w:themeFillShade="D9"/>
          </w:tcPr>
          <w:p w14:paraId="08FE19FB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905" w:type="dxa"/>
            <w:shd w:val="clear" w:color="auto" w:fill="D9D9D9" w:themeFill="background1" w:themeFillShade="D9"/>
          </w:tcPr>
          <w:p w14:paraId="17376211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13" w:type="dxa"/>
            <w:shd w:val="clear" w:color="auto" w:fill="D9D9D9" w:themeFill="background1" w:themeFillShade="D9"/>
          </w:tcPr>
          <w:p w14:paraId="42B9DC46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proofErr w:type="gramStart"/>
            <w:r w:rsidRPr="00362205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62" w:type="dxa"/>
            <w:shd w:val="clear" w:color="auto" w:fill="D9D9D9" w:themeFill="background1" w:themeFillShade="D9"/>
          </w:tcPr>
          <w:p w14:paraId="6F4448D0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R/W</w:t>
            </w:r>
          </w:p>
        </w:tc>
        <w:tc>
          <w:tcPr>
            <w:tcW w:w="3167" w:type="dxa"/>
            <w:vMerge/>
            <w:shd w:val="clear" w:color="auto" w:fill="D9D9D9" w:themeFill="background1" w:themeFillShade="D9"/>
          </w:tcPr>
          <w:p w14:paraId="29AA362B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</w:p>
        </w:tc>
      </w:tr>
      <w:tr w:rsidR="001D77CF" w:rsidRPr="00362205" w14:paraId="144961C1" w14:textId="77777777" w:rsidTr="007C31B7">
        <w:trPr>
          <w:trHeight w:val="244"/>
          <w:jc w:val="center"/>
        </w:trPr>
        <w:tc>
          <w:tcPr>
            <w:tcW w:w="534" w:type="dxa"/>
          </w:tcPr>
          <w:p w14:paraId="78FEA2F3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 w:hint="eastAsia"/>
              </w:rPr>
              <w:t>1.</w:t>
            </w:r>
          </w:p>
        </w:tc>
        <w:tc>
          <w:tcPr>
            <w:tcW w:w="1176" w:type="dxa"/>
          </w:tcPr>
          <w:p w14:paraId="5BBE3E56" w14:textId="77777777" w:rsidR="001D77CF" w:rsidRPr="0029020B" w:rsidRDefault="001D77CF" w:rsidP="007C31B7">
            <w:pPr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29020B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  <w:proofErr w:type="spellEnd"/>
          </w:p>
        </w:tc>
        <w:tc>
          <w:tcPr>
            <w:tcW w:w="1239" w:type="dxa"/>
          </w:tcPr>
          <w:p w14:paraId="2C6A55F7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29020B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816" w:type="dxa"/>
          </w:tcPr>
          <w:p w14:paraId="0670ADB7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82" w:type="dxa"/>
          </w:tcPr>
          <w:p w14:paraId="2BC4F5D0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29020B">
              <w:rPr>
                <w:rFonts w:ascii="標楷體" w:eastAsia="標楷體" w:hAnsi="標楷體" w:cs="新細明體"/>
                <w:color w:val="000000"/>
                <w:kern w:val="0"/>
              </w:rPr>
              <w:t>L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7912</w:t>
            </w:r>
          </w:p>
        </w:tc>
        <w:tc>
          <w:tcPr>
            <w:tcW w:w="905" w:type="dxa"/>
          </w:tcPr>
          <w:p w14:paraId="3E16E61C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</w:p>
        </w:tc>
        <w:tc>
          <w:tcPr>
            <w:tcW w:w="613" w:type="dxa"/>
          </w:tcPr>
          <w:p w14:paraId="0F8686D5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2" w:type="dxa"/>
          </w:tcPr>
          <w:p w14:paraId="36EF57DF" w14:textId="77777777" w:rsidR="001D77CF" w:rsidRPr="00362205" w:rsidRDefault="001D77CF" w:rsidP="007C31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67" w:type="dxa"/>
          </w:tcPr>
          <w:p w14:paraId="170ACC39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29020B">
              <w:rPr>
                <w:rFonts w:ascii="標楷體" w:eastAsia="標楷體" w:hAnsi="標楷體" w:cs="新細明體"/>
                <w:color w:val="000000"/>
                <w:kern w:val="0"/>
              </w:rPr>
              <w:t>L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7912</w:t>
            </w:r>
          </w:p>
        </w:tc>
      </w:tr>
      <w:tr w:rsidR="001D77CF" w:rsidRPr="00362205" w14:paraId="33915E12" w14:textId="77777777" w:rsidTr="007C31B7">
        <w:trPr>
          <w:trHeight w:val="244"/>
          <w:jc w:val="center"/>
        </w:trPr>
        <w:tc>
          <w:tcPr>
            <w:tcW w:w="534" w:type="dxa"/>
          </w:tcPr>
          <w:p w14:paraId="5E37E1AF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</w:p>
        </w:tc>
        <w:tc>
          <w:tcPr>
            <w:tcW w:w="1176" w:type="dxa"/>
          </w:tcPr>
          <w:p w14:paraId="20D9D5BC" w14:textId="77777777" w:rsidR="001D77CF" w:rsidRPr="00797D01" w:rsidRDefault="001D77CF" w:rsidP="007C31B7">
            <w:pPr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797D01">
              <w:rPr>
                <w:rFonts w:ascii="標楷體" w:eastAsia="標楷體" w:hAnsi="標楷體"/>
              </w:rPr>
              <w:t>CustId</w:t>
            </w:r>
            <w:proofErr w:type="spellEnd"/>
          </w:p>
        </w:tc>
        <w:tc>
          <w:tcPr>
            <w:tcW w:w="1239" w:type="dxa"/>
          </w:tcPr>
          <w:p w14:paraId="5FE95AFF" w14:textId="77777777" w:rsidR="001D77CF" w:rsidRDefault="001D77CF" w:rsidP="007C31B7">
            <w:pPr>
              <w:rPr>
                <w:rFonts w:ascii="標楷體" w:eastAsia="標楷體" w:hAnsi="標楷體"/>
              </w:rPr>
            </w:pPr>
            <w:r w:rsidRPr="00797D01">
              <w:rPr>
                <w:rFonts w:ascii="標楷體" w:eastAsia="標楷體" w:hAnsi="標楷體" w:cs="新細明體" w:hint="eastAsia"/>
                <w:color w:val="000000"/>
                <w:kern w:val="0"/>
              </w:rPr>
              <w:t>身份證字號/統一編號</w:t>
            </w:r>
          </w:p>
        </w:tc>
        <w:tc>
          <w:tcPr>
            <w:tcW w:w="816" w:type="dxa"/>
          </w:tcPr>
          <w:p w14:paraId="1654D057" w14:textId="77777777" w:rsidR="001D77CF" w:rsidRDefault="001D77CF" w:rsidP="007C31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0</w:t>
            </w:r>
          </w:p>
        </w:tc>
        <w:tc>
          <w:tcPr>
            <w:tcW w:w="1082" w:type="dxa"/>
          </w:tcPr>
          <w:p w14:paraId="4EC95C11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</w:p>
        </w:tc>
        <w:tc>
          <w:tcPr>
            <w:tcW w:w="905" w:type="dxa"/>
          </w:tcPr>
          <w:p w14:paraId="1DDDD670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</w:p>
        </w:tc>
        <w:tc>
          <w:tcPr>
            <w:tcW w:w="613" w:type="dxa"/>
          </w:tcPr>
          <w:p w14:paraId="62784D7E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2" w:type="dxa"/>
          </w:tcPr>
          <w:p w14:paraId="3C41CD90" w14:textId="77777777" w:rsidR="001D77CF" w:rsidRPr="00362205" w:rsidRDefault="001D77CF" w:rsidP="007C31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167" w:type="dxa"/>
          </w:tcPr>
          <w:p w14:paraId="4377F1A4" w14:textId="77777777" w:rsidR="001D77CF" w:rsidRDefault="001D77CF" w:rsidP="0078740E">
            <w:pPr>
              <w:pStyle w:val="af9"/>
              <w:widowControl/>
              <w:numPr>
                <w:ilvl w:val="0"/>
                <w:numId w:val="28"/>
              </w:numPr>
              <w:ind w:leftChars="0" w:left="373" w:hanging="373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014827">
              <w:rPr>
                <w:rFonts w:ascii="標楷體" w:eastAsia="標楷體" w:hAnsi="標楷體" w:cs="新細明體"/>
                <w:color w:val="000000"/>
                <w:kern w:val="0"/>
              </w:rPr>
              <w:t>必須輸入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文字,檢核條件:</w:t>
            </w:r>
          </w:p>
          <w:p w14:paraId="6B7E02BB" w14:textId="77777777" w:rsidR="001D77CF" w:rsidRDefault="001D77CF" w:rsidP="007C31B7">
            <w:pPr>
              <w:widowControl/>
              <w:ind w:left="373" w:hanging="142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(1).不能為空/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V(7)</w:t>
            </w:r>
          </w:p>
          <w:p w14:paraId="5C3BBE30" w14:textId="77777777" w:rsidR="001D77CF" w:rsidRPr="002E20D2" w:rsidRDefault="001D77CF" w:rsidP="007C31B7">
            <w:pPr>
              <w:widowControl/>
              <w:ind w:leftChars="95" w:left="1930" w:hangingChars="709" w:hanging="1702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(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2)</w:t>
            </w:r>
            <w:r>
              <w:t>.</w:t>
            </w:r>
            <w:r w:rsidRPr="002E20D2">
              <w:rPr>
                <w:rFonts w:ascii="標楷體" w:eastAsia="標楷體" w:hAnsi="標楷體" w:cs="新細明體" w:hint="eastAsia"/>
                <w:color w:val="000000"/>
                <w:kern w:val="0"/>
              </w:rPr>
              <w:t>身份證格式/A(ID_UNINO,0)</w:t>
            </w:r>
          </w:p>
          <w:p w14:paraId="7AFC13D2" w14:textId="77777777" w:rsidR="001D77CF" w:rsidRPr="00014827" w:rsidRDefault="001D77CF" w:rsidP="0078740E">
            <w:pPr>
              <w:pStyle w:val="af9"/>
              <w:numPr>
                <w:ilvl w:val="0"/>
                <w:numId w:val="28"/>
              </w:numPr>
              <w:ind w:leftChars="0" w:left="373" w:hanging="373"/>
              <w:rPr>
                <w:rFonts w:ascii="標楷體" w:eastAsia="標楷體" w:hAnsi="標楷體"/>
              </w:rPr>
            </w:pPr>
            <w:proofErr w:type="spellStart"/>
            <w:r w:rsidRPr="00014827">
              <w:rPr>
                <w:rFonts w:ascii="標楷體" w:eastAsia="標楷體" w:hAnsi="標楷體" w:cs="新細明體" w:hint="eastAsia"/>
                <w:color w:val="000000"/>
                <w:kern w:val="0"/>
              </w:rPr>
              <w:t>C</w:t>
            </w:r>
            <w:r w:rsidRPr="00014827">
              <w:rPr>
                <w:rFonts w:ascii="標楷體" w:eastAsia="標楷體" w:hAnsi="標楷體" w:cs="新細明體"/>
                <w:color w:val="000000"/>
                <w:kern w:val="0"/>
              </w:rPr>
              <w:t>ustMain.CustId</w:t>
            </w:r>
            <w:proofErr w:type="spellEnd"/>
          </w:p>
        </w:tc>
      </w:tr>
    </w:tbl>
    <w:p w14:paraId="6AD298E6" w14:textId="77777777" w:rsidR="001D77CF" w:rsidRPr="005F1722" w:rsidRDefault="001D77CF" w:rsidP="001D77CF">
      <w:pPr>
        <w:pStyle w:val="a"/>
      </w:pPr>
      <w:r>
        <w:rPr>
          <w:rFonts w:hint="eastAsia"/>
        </w:rPr>
        <w:t>Ta</w:t>
      </w:r>
      <w:r>
        <w:t>ble List</w:t>
      </w:r>
      <w:r w:rsidRPr="005F1722">
        <w:rPr>
          <w:rFonts w:hint="eastAsia"/>
        </w:rPr>
        <w:t>:</w:t>
      </w:r>
    </w:p>
    <w:tbl>
      <w:tblPr>
        <w:tblStyle w:val="ac"/>
        <w:tblW w:w="0" w:type="auto"/>
        <w:tblInd w:w="-5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1D77CF" w:rsidRPr="0022279A" w14:paraId="3FABC136" w14:textId="77777777" w:rsidTr="007C31B7">
        <w:tc>
          <w:tcPr>
            <w:tcW w:w="851" w:type="dxa"/>
            <w:shd w:val="clear" w:color="auto" w:fill="D9D9D9" w:themeFill="background1" w:themeFillShade="D9"/>
          </w:tcPr>
          <w:p w14:paraId="2C40B0E2" w14:textId="77777777" w:rsidR="001D77CF" w:rsidRPr="0022279A" w:rsidRDefault="001D77CF" w:rsidP="007C31B7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48CE955C" w14:textId="77777777" w:rsidR="001D77CF" w:rsidRPr="0022279A" w:rsidRDefault="001D77CF" w:rsidP="007C31B7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 w:themeFill="background1" w:themeFillShade="D9"/>
          </w:tcPr>
          <w:p w14:paraId="3844BA4C" w14:textId="77777777" w:rsidR="001D77CF" w:rsidRPr="0022279A" w:rsidRDefault="001D77CF" w:rsidP="007C31B7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1D77CF" w:rsidRPr="0022279A" w14:paraId="4090187A" w14:textId="77777777" w:rsidTr="007C31B7">
        <w:tc>
          <w:tcPr>
            <w:tcW w:w="851" w:type="dxa"/>
          </w:tcPr>
          <w:p w14:paraId="3B201906" w14:textId="77777777" w:rsidR="001D77CF" w:rsidRPr="0022279A" w:rsidRDefault="001D77CF" w:rsidP="007C31B7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596CBDF1" w14:textId="77777777" w:rsidR="001D77CF" w:rsidRPr="0022279A" w:rsidRDefault="001D77CF" w:rsidP="007C31B7">
            <w:pPr>
              <w:rPr>
                <w:rFonts w:ascii="標楷體" w:eastAsia="標楷體" w:hAnsi="標楷體"/>
              </w:rPr>
            </w:pPr>
            <w:proofErr w:type="spellStart"/>
            <w:r w:rsidRPr="00A53925">
              <w:rPr>
                <w:rFonts w:ascii="標楷體" w:eastAsia="標楷體" w:hAnsi="標楷體"/>
              </w:rPr>
              <w:t>CustMain</w:t>
            </w:r>
            <w:proofErr w:type="spellEnd"/>
          </w:p>
        </w:tc>
        <w:tc>
          <w:tcPr>
            <w:tcW w:w="3828" w:type="dxa"/>
          </w:tcPr>
          <w:p w14:paraId="3BBF9A52" w14:textId="77777777" w:rsidR="001D77CF" w:rsidRPr="0022279A" w:rsidRDefault="001D77CF" w:rsidP="007C31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主檔</w:t>
            </w:r>
          </w:p>
        </w:tc>
      </w:tr>
      <w:tr w:rsidR="001D77CF" w:rsidRPr="0022279A" w14:paraId="672C9608" w14:textId="77777777" w:rsidTr="007C31B7">
        <w:tc>
          <w:tcPr>
            <w:tcW w:w="851" w:type="dxa"/>
          </w:tcPr>
          <w:p w14:paraId="7307CE3E" w14:textId="77777777" w:rsidR="001D77CF" w:rsidRPr="0022279A" w:rsidRDefault="001D77CF" w:rsidP="007C31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</w:tcPr>
          <w:p w14:paraId="0D801D22" w14:textId="77777777" w:rsidR="001D77CF" w:rsidRPr="00A53925" w:rsidRDefault="001D77CF" w:rsidP="007C31B7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F</w:t>
            </w:r>
            <w:r>
              <w:rPr>
                <w:rFonts w:ascii="標楷體" w:eastAsia="標楷體" w:hAnsi="標楷體"/>
              </w:rPr>
              <w:t>acMain</w:t>
            </w:r>
            <w:proofErr w:type="spellEnd"/>
          </w:p>
        </w:tc>
        <w:tc>
          <w:tcPr>
            <w:tcW w:w="3828" w:type="dxa"/>
          </w:tcPr>
          <w:p w14:paraId="06EA5787" w14:textId="77777777" w:rsidR="001D77CF" w:rsidRDefault="001D77CF" w:rsidP="007C31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額度主檔</w:t>
            </w:r>
          </w:p>
        </w:tc>
      </w:tr>
      <w:tr w:rsidR="001D77CF" w:rsidRPr="0022279A" w14:paraId="051195E8" w14:textId="77777777" w:rsidTr="007C31B7">
        <w:tc>
          <w:tcPr>
            <w:tcW w:w="851" w:type="dxa"/>
          </w:tcPr>
          <w:p w14:paraId="34848F64" w14:textId="77777777" w:rsidR="001D77CF" w:rsidRDefault="001D77CF" w:rsidP="007C31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</w:tcPr>
          <w:p w14:paraId="5C7DCB0A" w14:textId="77777777" w:rsidR="001D77CF" w:rsidRDefault="001D77CF" w:rsidP="007C31B7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lFac</w:t>
            </w:r>
            <w:proofErr w:type="spellEnd"/>
          </w:p>
        </w:tc>
        <w:tc>
          <w:tcPr>
            <w:tcW w:w="3828" w:type="dxa"/>
          </w:tcPr>
          <w:p w14:paraId="60E3250F" w14:textId="77777777" w:rsidR="001D77CF" w:rsidRDefault="001D77CF" w:rsidP="007C31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額度與擔保品關聯檔</w:t>
            </w:r>
          </w:p>
        </w:tc>
      </w:tr>
    </w:tbl>
    <w:p w14:paraId="0EB09683" w14:textId="77777777" w:rsidR="001D77CF" w:rsidRDefault="001D77CF" w:rsidP="001D77CF">
      <w:pPr>
        <w:widowControl/>
        <w:rPr>
          <w:rFonts w:ascii="標楷體" w:eastAsia="標楷體" w:hAnsi="標楷體"/>
        </w:rPr>
      </w:pPr>
    </w:p>
    <w:p w14:paraId="278AE008" w14:textId="77777777" w:rsidR="001D77CF" w:rsidRDefault="001D77CF" w:rsidP="001D77CF">
      <w:pPr>
        <w:widowControl/>
        <w:rPr>
          <w:rFonts w:ascii="標楷體" w:eastAsia="標楷體" w:hAnsi="標楷體"/>
        </w:rPr>
      </w:pPr>
    </w:p>
    <w:p w14:paraId="15C14E7A" w14:textId="77777777" w:rsidR="001D77CF" w:rsidRPr="0037296F" w:rsidRDefault="001D77CF" w:rsidP="001D77CF">
      <w:pPr>
        <w:spacing w:line="140" w:lineRule="atLeast"/>
        <w:ind w:leftChars="200" w:left="480"/>
        <w:rPr>
          <w:rFonts w:ascii="標楷體" w:eastAsia="標楷體" w:hAnsi="標楷體" w:cs="新細明體"/>
          <w:b/>
          <w:bCs/>
          <w:kern w:val="0"/>
          <w:sz w:val="28"/>
          <w:szCs w:val="28"/>
        </w:rPr>
      </w:pPr>
      <w:r w:rsidRPr="0029020B">
        <w:rPr>
          <w:rFonts w:ascii="標楷體" w:eastAsia="標楷體" w:hAnsi="標楷體" w:cs="新細明體" w:hint="eastAsia"/>
          <w:b/>
          <w:bCs/>
          <w:kern w:val="0"/>
          <w:sz w:val="28"/>
          <w:szCs w:val="28"/>
        </w:rPr>
        <w:t>下行</w:t>
      </w:r>
      <w:r w:rsidRPr="0029020B">
        <w:rPr>
          <w:rFonts w:ascii="標楷體" w:eastAsia="標楷體" w:hAnsi="標楷體" w:cs="新細明體"/>
          <w:b/>
          <w:bCs/>
          <w:kern w:val="0"/>
          <w:sz w:val="28"/>
          <w:szCs w:val="28"/>
        </w:rPr>
        <w:t>欄位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578"/>
        <w:gridCol w:w="736"/>
        <w:gridCol w:w="2376"/>
        <w:gridCol w:w="1240"/>
        <w:gridCol w:w="3216"/>
        <w:gridCol w:w="2048"/>
      </w:tblGrid>
      <w:tr w:rsidR="001D77CF" w:rsidRPr="008F1D46" w14:paraId="55202524" w14:textId="77777777" w:rsidTr="007C31B7">
        <w:tc>
          <w:tcPr>
            <w:tcW w:w="578" w:type="dxa"/>
            <w:shd w:val="clear" w:color="auto" w:fill="D9D9D9" w:themeFill="background1" w:themeFillShade="D9"/>
          </w:tcPr>
          <w:p w14:paraId="33EC614F" w14:textId="77777777" w:rsidR="001D77CF" w:rsidRPr="008F1D46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8F1D46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736" w:type="dxa"/>
            <w:shd w:val="clear" w:color="auto" w:fill="D9D9D9" w:themeFill="background1" w:themeFillShade="D9"/>
          </w:tcPr>
          <w:p w14:paraId="0E5DD604" w14:textId="77777777" w:rsidR="001D77CF" w:rsidRPr="008F1D46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8F1D46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2376" w:type="dxa"/>
            <w:shd w:val="clear" w:color="auto" w:fill="D9D9D9" w:themeFill="background1" w:themeFillShade="D9"/>
          </w:tcPr>
          <w:p w14:paraId="40E8016A" w14:textId="77777777" w:rsidR="001D77CF" w:rsidRPr="008F1D46" w:rsidRDefault="001D77CF" w:rsidP="007C31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英文名稱</w:t>
            </w:r>
          </w:p>
        </w:tc>
        <w:tc>
          <w:tcPr>
            <w:tcW w:w="1240" w:type="dxa"/>
            <w:shd w:val="clear" w:color="auto" w:fill="D9D9D9" w:themeFill="background1" w:themeFillShade="D9"/>
          </w:tcPr>
          <w:p w14:paraId="1F8B0E8F" w14:textId="77777777" w:rsidR="001D77CF" w:rsidRPr="008F1D46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8F1D46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216" w:type="dxa"/>
            <w:shd w:val="clear" w:color="auto" w:fill="D9D9D9" w:themeFill="background1" w:themeFillShade="D9"/>
          </w:tcPr>
          <w:p w14:paraId="34BA4FA1" w14:textId="77777777" w:rsidR="001D77CF" w:rsidRPr="008F1D46" w:rsidRDefault="001D77CF" w:rsidP="007C31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2048" w:type="dxa"/>
            <w:shd w:val="clear" w:color="auto" w:fill="D9D9D9" w:themeFill="background1" w:themeFillShade="D9"/>
          </w:tcPr>
          <w:p w14:paraId="6A8D987F" w14:textId="77777777" w:rsidR="001D77CF" w:rsidRPr="008F1D46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8F1D46"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8F1D46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1D77CF" w:rsidRPr="008F1D46" w14:paraId="74B61A74" w14:textId="77777777" w:rsidTr="007C31B7">
        <w:tc>
          <w:tcPr>
            <w:tcW w:w="578" w:type="dxa"/>
          </w:tcPr>
          <w:p w14:paraId="4D3DAA39" w14:textId="77777777" w:rsidR="001D77CF" w:rsidRPr="00834C46" w:rsidRDefault="001D77CF" w:rsidP="0078740E">
            <w:pPr>
              <w:pStyle w:val="af9"/>
              <w:numPr>
                <w:ilvl w:val="0"/>
                <w:numId w:val="2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51B825DF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2091BBB3" w14:textId="77777777" w:rsidR="001D77CF" w:rsidRDefault="001D77CF" w:rsidP="007C31B7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CustNo</w:t>
            </w:r>
            <w:proofErr w:type="spellEnd"/>
          </w:p>
        </w:tc>
        <w:tc>
          <w:tcPr>
            <w:tcW w:w="1240" w:type="dxa"/>
            <w:vAlign w:val="center"/>
          </w:tcPr>
          <w:p w14:paraId="11DA73C8" w14:textId="77777777" w:rsidR="001D77CF" w:rsidRDefault="001D77CF" w:rsidP="007C31B7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797D01">
              <w:rPr>
                <w:rFonts w:ascii="標楷體" w:eastAsia="標楷體" w:hAnsi="標楷體" w:hint="eastAsia"/>
                <w:color w:val="000000"/>
              </w:rPr>
              <w:t>借款人戶號</w:t>
            </w:r>
            <w:proofErr w:type="gramEnd"/>
          </w:p>
        </w:tc>
        <w:tc>
          <w:tcPr>
            <w:tcW w:w="3216" w:type="dxa"/>
          </w:tcPr>
          <w:p w14:paraId="04988A83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proofErr w:type="spellStart"/>
            <w:r>
              <w:rPr>
                <w:rFonts w:ascii="標楷體" w:eastAsia="標楷體" w:hAnsi="標楷體"/>
                <w:color w:val="000000" w:themeColor="text1"/>
              </w:rPr>
              <w:t>Fac</w:t>
            </w:r>
            <w:r w:rsidRPr="00014827">
              <w:rPr>
                <w:rFonts w:ascii="標楷體" w:eastAsia="標楷體" w:hAnsi="標楷體"/>
                <w:color w:val="000000" w:themeColor="text1"/>
              </w:rPr>
              <w:t>Main.CustNo</w:t>
            </w:r>
            <w:proofErr w:type="spellEnd"/>
          </w:p>
        </w:tc>
        <w:tc>
          <w:tcPr>
            <w:tcW w:w="2048" w:type="dxa"/>
            <w:vAlign w:val="center"/>
          </w:tcPr>
          <w:p w14:paraId="6B0688AC" w14:textId="77777777" w:rsidR="001D77CF" w:rsidRPr="008F1D46" w:rsidRDefault="001D77CF" w:rsidP="007C31B7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797D01">
              <w:rPr>
                <w:rFonts w:ascii="標楷體" w:eastAsia="標楷體" w:hAnsi="標楷體" w:hint="eastAsia"/>
                <w:color w:val="000000"/>
              </w:rPr>
              <w:t>借款人戶號</w:t>
            </w:r>
            <w:proofErr w:type="gramEnd"/>
          </w:p>
        </w:tc>
      </w:tr>
      <w:tr w:rsidR="001D77CF" w:rsidRPr="008F1D46" w14:paraId="463CF3AB" w14:textId="77777777" w:rsidTr="007C31B7">
        <w:tc>
          <w:tcPr>
            <w:tcW w:w="578" w:type="dxa"/>
          </w:tcPr>
          <w:p w14:paraId="0921CA9B" w14:textId="77777777" w:rsidR="001D77CF" w:rsidRPr="00834C46" w:rsidRDefault="001D77CF" w:rsidP="0078740E">
            <w:pPr>
              <w:pStyle w:val="af9"/>
              <w:numPr>
                <w:ilvl w:val="0"/>
                <w:numId w:val="2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70665686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2112580E" w14:textId="77777777" w:rsidR="001D77CF" w:rsidRDefault="001D77CF" w:rsidP="007C31B7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FacmNo</w:t>
            </w:r>
            <w:proofErr w:type="spellEnd"/>
          </w:p>
        </w:tc>
        <w:tc>
          <w:tcPr>
            <w:tcW w:w="1240" w:type="dxa"/>
            <w:vAlign w:val="center"/>
          </w:tcPr>
          <w:p w14:paraId="57C8D0D9" w14:textId="77777777" w:rsidR="001D77CF" w:rsidRDefault="001D77CF" w:rsidP="007C31B7">
            <w:pPr>
              <w:rPr>
                <w:rFonts w:ascii="標楷體" w:eastAsia="標楷體" w:hAnsi="標楷體"/>
                <w:lang w:eastAsia="zh-HK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額度編號</w:t>
            </w:r>
          </w:p>
        </w:tc>
        <w:tc>
          <w:tcPr>
            <w:tcW w:w="3216" w:type="dxa"/>
          </w:tcPr>
          <w:p w14:paraId="4E0104C6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proofErr w:type="spellStart"/>
            <w:r>
              <w:rPr>
                <w:rFonts w:ascii="標楷體" w:eastAsia="標楷體" w:hAnsi="標楷體"/>
                <w:color w:val="000000" w:themeColor="text1"/>
              </w:rPr>
              <w:t>Fac</w:t>
            </w:r>
            <w:r w:rsidRPr="00014827">
              <w:rPr>
                <w:rFonts w:ascii="標楷體" w:eastAsia="標楷體" w:hAnsi="標楷體"/>
                <w:color w:val="000000" w:themeColor="text1"/>
              </w:rPr>
              <w:t>Main.</w:t>
            </w:r>
            <w:r>
              <w:rPr>
                <w:rFonts w:ascii="標楷體" w:eastAsia="標楷體" w:hAnsi="標楷體"/>
                <w:color w:val="000000" w:themeColor="text1"/>
              </w:rPr>
              <w:t>Facm</w:t>
            </w:r>
            <w:r w:rsidRPr="00014827">
              <w:rPr>
                <w:rFonts w:ascii="標楷體" w:eastAsia="標楷體" w:hAnsi="標楷體"/>
                <w:color w:val="000000" w:themeColor="text1"/>
              </w:rPr>
              <w:t>No</w:t>
            </w:r>
            <w:proofErr w:type="spellEnd"/>
          </w:p>
        </w:tc>
        <w:tc>
          <w:tcPr>
            <w:tcW w:w="2048" w:type="dxa"/>
            <w:vAlign w:val="center"/>
          </w:tcPr>
          <w:p w14:paraId="18210802" w14:textId="77777777" w:rsidR="001D77CF" w:rsidRPr="008F1D46" w:rsidRDefault="001D77CF" w:rsidP="007C31B7">
            <w:pPr>
              <w:rPr>
                <w:rFonts w:ascii="標楷體" w:eastAsia="標楷體" w:hAnsi="標楷體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額度編號</w:t>
            </w:r>
          </w:p>
        </w:tc>
      </w:tr>
      <w:tr w:rsidR="001D77CF" w:rsidRPr="008F1D46" w14:paraId="32F87EC7" w14:textId="77777777" w:rsidTr="007C31B7">
        <w:tc>
          <w:tcPr>
            <w:tcW w:w="578" w:type="dxa"/>
          </w:tcPr>
          <w:p w14:paraId="2B5CB0C7" w14:textId="77777777" w:rsidR="001D77CF" w:rsidRPr="00834C46" w:rsidRDefault="001D77CF" w:rsidP="0078740E">
            <w:pPr>
              <w:pStyle w:val="af9"/>
              <w:numPr>
                <w:ilvl w:val="0"/>
                <w:numId w:val="2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1DF68AFA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163E53A4" w14:textId="77777777" w:rsidR="001D77CF" w:rsidRDefault="001D77CF" w:rsidP="007C31B7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ApplNo</w:t>
            </w:r>
            <w:proofErr w:type="spellEnd"/>
          </w:p>
        </w:tc>
        <w:tc>
          <w:tcPr>
            <w:tcW w:w="1240" w:type="dxa"/>
            <w:vAlign w:val="center"/>
          </w:tcPr>
          <w:p w14:paraId="701B849B" w14:textId="77777777" w:rsidR="001D77CF" w:rsidRDefault="001D77CF" w:rsidP="007C31B7">
            <w:pPr>
              <w:rPr>
                <w:rFonts w:ascii="標楷體" w:eastAsia="標楷體" w:hAnsi="標楷體"/>
                <w:lang w:eastAsia="zh-HK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申請號碼</w:t>
            </w:r>
          </w:p>
        </w:tc>
        <w:tc>
          <w:tcPr>
            <w:tcW w:w="3216" w:type="dxa"/>
          </w:tcPr>
          <w:p w14:paraId="6ABB19D4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proofErr w:type="spellStart"/>
            <w:r>
              <w:rPr>
                <w:rFonts w:ascii="標楷體" w:eastAsia="標楷體" w:hAnsi="標楷體"/>
                <w:color w:val="000000" w:themeColor="text1"/>
              </w:rPr>
              <w:t>Fac</w:t>
            </w:r>
            <w:r w:rsidRPr="00014827">
              <w:rPr>
                <w:rFonts w:ascii="標楷體" w:eastAsia="標楷體" w:hAnsi="標楷體"/>
                <w:color w:val="000000" w:themeColor="text1"/>
              </w:rPr>
              <w:t>Main.</w:t>
            </w:r>
            <w:r>
              <w:rPr>
                <w:rFonts w:ascii="標楷體" w:eastAsia="標楷體" w:hAnsi="標楷體"/>
                <w:color w:val="000000" w:themeColor="text1"/>
              </w:rPr>
              <w:t>ApplNo</w:t>
            </w:r>
            <w:proofErr w:type="spellEnd"/>
          </w:p>
        </w:tc>
        <w:tc>
          <w:tcPr>
            <w:tcW w:w="2048" w:type="dxa"/>
            <w:vAlign w:val="center"/>
          </w:tcPr>
          <w:p w14:paraId="26DACD08" w14:textId="77777777" w:rsidR="001D77CF" w:rsidRPr="008F1D46" w:rsidRDefault="001D77CF" w:rsidP="007C31B7">
            <w:pPr>
              <w:rPr>
                <w:rFonts w:ascii="標楷體" w:eastAsia="標楷體" w:hAnsi="標楷體"/>
                <w:lang w:eastAsia="zh-HK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申請號碼</w:t>
            </w:r>
          </w:p>
        </w:tc>
      </w:tr>
      <w:tr w:rsidR="001D77CF" w:rsidRPr="008F1D46" w14:paraId="4E31DD5D" w14:textId="77777777" w:rsidTr="007C31B7">
        <w:tc>
          <w:tcPr>
            <w:tcW w:w="578" w:type="dxa"/>
          </w:tcPr>
          <w:p w14:paraId="02246E17" w14:textId="77777777" w:rsidR="001D77CF" w:rsidRPr="00834C46" w:rsidRDefault="001D77CF" w:rsidP="0078740E">
            <w:pPr>
              <w:pStyle w:val="af9"/>
              <w:numPr>
                <w:ilvl w:val="0"/>
                <w:numId w:val="2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4AA01B02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7B38ED79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AcctCode</w:t>
            </w:r>
            <w:proofErr w:type="spellEnd"/>
          </w:p>
        </w:tc>
        <w:tc>
          <w:tcPr>
            <w:tcW w:w="1240" w:type="dxa"/>
            <w:vAlign w:val="center"/>
          </w:tcPr>
          <w:p w14:paraId="51FB3251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核准科目</w:t>
            </w:r>
          </w:p>
        </w:tc>
        <w:tc>
          <w:tcPr>
            <w:tcW w:w="3216" w:type="dxa"/>
          </w:tcPr>
          <w:p w14:paraId="2CC634E7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>
              <w:rPr>
                <w:rFonts w:ascii="標楷體" w:eastAsia="標楷體" w:hAnsi="標楷體"/>
                <w:color w:val="000000" w:themeColor="text1"/>
              </w:rPr>
              <w:t>FacMain.</w:t>
            </w:r>
            <w:r w:rsidRPr="0037296F">
              <w:rPr>
                <w:rFonts w:ascii="標楷體" w:eastAsia="標楷體" w:hAnsi="標楷體"/>
                <w:color w:val="000000" w:themeColor="text1"/>
              </w:rPr>
              <w:t>AcctCode</w:t>
            </w:r>
            <w:proofErr w:type="spellEnd"/>
          </w:p>
        </w:tc>
        <w:tc>
          <w:tcPr>
            <w:tcW w:w="2048" w:type="dxa"/>
            <w:vAlign w:val="center"/>
          </w:tcPr>
          <w:p w14:paraId="4AE855D6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核准科目</w:t>
            </w:r>
          </w:p>
        </w:tc>
      </w:tr>
      <w:tr w:rsidR="001D77CF" w:rsidRPr="008F1D46" w14:paraId="775F3F67" w14:textId="77777777" w:rsidTr="007C31B7">
        <w:tc>
          <w:tcPr>
            <w:tcW w:w="578" w:type="dxa"/>
          </w:tcPr>
          <w:p w14:paraId="6A0624D4" w14:textId="77777777" w:rsidR="001D77CF" w:rsidRPr="00834C46" w:rsidRDefault="001D77CF" w:rsidP="0078740E">
            <w:pPr>
              <w:pStyle w:val="af9"/>
              <w:numPr>
                <w:ilvl w:val="0"/>
                <w:numId w:val="2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08BFD660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428FCFEE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LineAmt</w:t>
            </w:r>
            <w:proofErr w:type="spellEnd"/>
          </w:p>
        </w:tc>
        <w:tc>
          <w:tcPr>
            <w:tcW w:w="1240" w:type="dxa"/>
            <w:vAlign w:val="center"/>
          </w:tcPr>
          <w:p w14:paraId="2228BA00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核准額度</w:t>
            </w:r>
          </w:p>
        </w:tc>
        <w:tc>
          <w:tcPr>
            <w:tcW w:w="3216" w:type="dxa"/>
          </w:tcPr>
          <w:p w14:paraId="0F7451FE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>
              <w:rPr>
                <w:rFonts w:ascii="標楷體" w:eastAsia="標楷體" w:hAnsi="標楷體"/>
                <w:color w:val="000000" w:themeColor="text1"/>
              </w:rPr>
              <w:t>FacMain.</w:t>
            </w:r>
            <w:r w:rsidRPr="0037296F">
              <w:rPr>
                <w:rFonts w:ascii="標楷體" w:eastAsia="標楷體" w:hAnsi="標楷體"/>
                <w:color w:val="000000" w:themeColor="text1"/>
              </w:rPr>
              <w:t>LineAmt</w:t>
            </w:r>
            <w:proofErr w:type="spellEnd"/>
          </w:p>
        </w:tc>
        <w:tc>
          <w:tcPr>
            <w:tcW w:w="2048" w:type="dxa"/>
            <w:vAlign w:val="center"/>
          </w:tcPr>
          <w:p w14:paraId="7C7A3564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核准額度</w:t>
            </w:r>
          </w:p>
        </w:tc>
      </w:tr>
      <w:tr w:rsidR="001D77CF" w:rsidRPr="008F1D46" w14:paraId="1FF1C170" w14:textId="77777777" w:rsidTr="007C31B7">
        <w:tc>
          <w:tcPr>
            <w:tcW w:w="578" w:type="dxa"/>
          </w:tcPr>
          <w:p w14:paraId="1C1038D9" w14:textId="77777777" w:rsidR="001D77CF" w:rsidRPr="00834C46" w:rsidRDefault="001D77CF" w:rsidP="0078740E">
            <w:pPr>
              <w:pStyle w:val="af9"/>
              <w:numPr>
                <w:ilvl w:val="0"/>
                <w:numId w:val="2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35619BFF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7CAA6431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LoanTermYy</w:t>
            </w:r>
            <w:proofErr w:type="spellEnd"/>
          </w:p>
        </w:tc>
        <w:tc>
          <w:tcPr>
            <w:tcW w:w="1240" w:type="dxa"/>
            <w:vAlign w:val="center"/>
          </w:tcPr>
          <w:p w14:paraId="2FD2B4D9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貸款期間年</w:t>
            </w:r>
          </w:p>
        </w:tc>
        <w:tc>
          <w:tcPr>
            <w:tcW w:w="3216" w:type="dxa"/>
          </w:tcPr>
          <w:p w14:paraId="4170A4DA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>
              <w:rPr>
                <w:rFonts w:ascii="標楷體" w:eastAsia="標楷體" w:hAnsi="標楷體"/>
                <w:color w:val="000000" w:themeColor="text1"/>
              </w:rPr>
              <w:t>FacMain.</w:t>
            </w:r>
            <w:r w:rsidRPr="0037296F">
              <w:rPr>
                <w:rFonts w:ascii="標楷體" w:eastAsia="標楷體" w:hAnsi="標楷體"/>
                <w:color w:val="000000" w:themeColor="text1"/>
              </w:rPr>
              <w:t>LoanTermYy</w:t>
            </w:r>
            <w:proofErr w:type="spellEnd"/>
          </w:p>
        </w:tc>
        <w:tc>
          <w:tcPr>
            <w:tcW w:w="2048" w:type="dxa"/>
            <w:vAlign w:val="center"/>
          </w:tcPr>
          <w:p w14:paraId="197105A1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貸款期間年</w:t>
            </w:r>
          </w:p>
        </w:tc>
      </w:tr>
      <w:tr w:rsidR="001D77CF" w:rsidRPr="008F1D46" w14:paraId="006F9D73" w14:textId="77777777" w:rsidTr="007C31B7">
        <w:tc>
          <w:tcPr>
            <w:tcW w:w="578" w:type="dxa"/>
          </w:tcPr>
          <w:p w14:paraId="1896B843" w14:textId="77777777" w:rsidR="001D77CF" w:rsidRPr="00834C46" w:rsidRDefault="001D77CF" w:rsidP="0078740E">
            <w:pPr>
              <w:pStyle w:val="af9"/>
              <w:numPr>
                <w:ilvl w:val="0"/>
                <w:numId w:val="2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69279C42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2FA2797A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LoanTermMm</w:t>
            </w:r>
            <w:proofErr w:type="spellEnd"/>
          </w:p>
        </w:tc>
        <w:tc>
          <w:tcPr>
            <w:tcW w:w="1240" w:type="dxa"/>
            <w:vAlign w:val="center"/>
          </w:tcPr>
          <w:p w14:paraId="071B0D93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貸款期間月</w:t>
            </w:r>
          </w:p>
        </w:tc>
        <w:tc>
          <w:tcPr>
            <w:tcW w:w="3216" w:type="dxa"/>
          </w:tcPr>
          <w:p w14:paraId="33E4621F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>
              <w:rPr>
                <w:rFonts w:ascii="標楷體" w:eastAsia="標楷體" w:hAnsi="標楷體"/>
                <w:color w:val="000000" w:themeColor="text1"/>
              </w:rPr>
              <w:t>FacMain.</w:t>
            </w:r>
            <w:r w:rsidRPr="0037296F">
              <w:rPr>
                <w:rFonts w:ascii="標楷體" w:eastAsia="標楷體" w:hAnsi="標楷體"/>
                <w:color w:val="000000" w:themeColor="text1"/>
              </w:rPr>
              <w:t>LoanTermMm</w:t>
            </w:r>
            <w:proofErr w:type="spellEnd"/>
          </w:p>
        </w:tc>
        <w:tc>
          <w:tcPr>
            <w:tcW w:w="2048" w:type="dxa"/>
            <w:vAlign w:val="center"/>
          </w:tcPr>
          <w:p w14:paraId="5B950F0F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貸款期間月</w:t>
            </w:r>
          </w:p>
        </w:tc>
      </w:tr>
      <w:tr w:rsidR="001D77CF" w:rsidRPr="008F1D46" w14:paraId="6987EC65" w14:textId="77777777" w:rsidTr="007C31B7">
        <w:tc>
          <w:tcPr>
            <w:tcW w:w="578" w:type="dxa"/>
          </w:tcPr>
          <w:p w14:paraId="54F806F0" w14:textId="77777777" w:rsidR="001D77CF" w:rsidRPr="00834C46" w:rsidRDefault="001D77CF" w:rsidP="0078740E">
            <w:pPr>
              <w:pStyle w:val="af9"/>
              <w:numPr>
                <w:ilvl w:val="0"/>
                <w:numId w:val="2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4A2F0DF0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0A3692F2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LoanTermDd</w:t>
            </w:r>
            <w:proofErr w:type="spellEnd"/>
          </w:p>
        </w:tc>
        <w:tc>
          <w:tcPr>
            <w:tcW w:w="1240" w:type="dxa"/>
            <w:vAlign w:val="center"/>
          </w:tcPr>
          <w:p w14:paraId="6AB010D3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貸款期間日</w:t>
            </w:r>
          </w:p>
        </w:tc>
        <w:tc>
          <w:tcPr>
            <w:tcW w:w="3216" w:type="dxa"/>
          </w:tcPr>
          <w:p w14:paraId="7F82505B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>
              <w:rPr>
                <w:rFonts w:ascii="標楷體" w:eastAsia="標楷體" w:hAnsi="標楷體"/>
                <w:color w:val="000000" w:themeColor="text1"/>
              </w:rPr>
              <w:t>FacMain.</w:t>
            </w:r>
            <w:r w:rsidRPr="0037296F">
              <w:rPr>
                <w:rFonts w:ascii="標楷體" w:eastAsia="標楷體" w:hAnsi="標楷體"/>
                <w:color w:val="000000" w:themeColor="text1"/>
              </w:rPr>
              <w:t>LoanTermDd</w:t>
            </w:r>
            <w:proofErr w:type="spellEnd"/>
          </w:p>
        </w:tc>
        <w:tc>
          <w:tcPr>
            <w:tcW w:w="2048" w:type="dxa"/>
            <w:vAlign w:val="center"/>
          </w:tcPr>
          <w:p w14:paraId="4551ADDE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貸款期間日</w:t>
            </w:r>
          </w:p>
        </w:tc>
      </w:tr>
      <w:tr w:rsidR="001D77CF" w:rsidRPr="008F1D46" w14:paraId="55E7150B" w14:textId="77777777" w:rsidTr="007C31B7">
        <w:tc>
          <w:tcPr>
            <w:tcW w:w="578" w:type="dxa"/>
          </w:tcPr>
          <w:p w14:paraId="1E84DB39" w14:textId="77777777" w:rsidR="001D77CF" w:rsidRPr="00834C46" w:rsidRDefault="001D77CF" w:rsidP="0078740E">
            <w:pPr>
              <w:pStyle w:val="af9"/>
              <w:numPr>
                <w:ilvl w:val="0"/>
                <w:numId w:val="2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69DAEF33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0F175B09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UtilDeadline</w:t>
            </w:r>
            <w:proofErr w:type="spellEnd"/>
          </w:p>
        </w:tc>
        <w:tc>
          <w:tcPr>
            <w:tcW w:w="1240" w:type="dxa"/>
            <w:vAlign w:val="center"/>
          </w:tcPr>
          <w:p w14:paraId="0E0C2424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動支期限</w:t>
            </w:r>
          </w:p>
        </w:tc>
        <w:tc>
          <w:tcPr>
            <w:tcW w:w="3216" w:type="dxa"/>
          </w:tcPr>
          <w:p w14:paraId="02D33194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>
              <w:rPr>
                <w:rFonts w:ascii="標楷體" w:eastAsia="標楷體" w:hAnsi="標楷體"/>
                <w:color w:val="000000" w:themeColor="text1"/>
              </w:rPr>
              <w:t>FacMain.</w:t>
            </w:r>
            <w:r w:rsidRPr="0037296F">
              <w:rPr>
                <w:rFonts w:ascii="標楷體" w:eastAsia="標楷體" w:hAnsi="標楷體"/>
                <w:color w:val="000000" w:themeColor="text1"/>
              </w:rPr>
              <w:t>UtilDeadline</w:t>
            </w:r>
            <w:proofErr w:type="spellEnd"/>
          </w:p>
        </w:tc>
        <w:tc>
          <w:tcPr>
            <w:tcW w:w="2048" w:type="dxa"/>
            <w:vAlign w:val="center"/>
          </w:tcPr>
          <w:p w14:paraId="7B21AC97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動支期限</w:t>
            </w:r>
          </w:p>
        </w:tc>
      </w:tr>
      <w:tr w:rsidR="001D77CF" w:rsidRPr="008F1D46" w14:paraId="5BC73070" w14:textId="77777777" w:rsidTr="007C31B7">
        <w:tc>
          <w:tcPr>
            <w:tcW w:w="578" w:type="dxa"/>
          </w:tcPr>
          <w:p w14:paraId="1D1F1F0A" w14:textId="77777777" w:rsidR="001D77CF" w:rsidRPr="00834C46" w:rsidRDefault="001D77CF" w:rsidP="0078740E">
            <w:pPr>
              <w:pStyle w:val="af9"/>
              <w:numPr>
                <w:ilvl w:val="0"/>
                <w:numId w:val="2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4DF68684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05936586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FacMaturityDate</w:t>
            </w:r>
            <w:proofErr w:type="spellEnd"/>
          </w:p>
        </w:tc>
        <w:tc>
          <w:tcPr>
            <w:tcW w:w="1240" w:type="dxa"/>
            <w:vAlign w:val="center"/>
          </w:tcPr>
          <w:p w14:paraId="02AA8AEB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額度到期</w:t>
            </w:r>
            <w:r w:rsidRPr="00797D01">
              <w:rPr>
                <w:rFonts w:ascii="標楷體" w:eastAsia="標楷體" w:hAnsi="標楷體" w:hint="eastAsia"/>
                <w:color w:val="000000"/>
              </w:rPr>
              <w:lastRenderedPageBreak/>
              <w:t>日</w:t>
            </w:r>
          </w:p>
        </w:tc>
        <w:tc>
          <w:tcPr>
            <w:tcW w:w="3216" w:type="dxa"/>
          </w:tcPr>
          <w:p w14:paraId="63A0068D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>
              <w:rPr>
                <w:rFonts w:ascii="標楷體" w:eastAsia="標楷體" w:hAnsi="標楷體"/>
                <w:color w:val="000000" w:themeColor="text1"/>
              </w:rPr>
              <w:lastRenderedPageBreak/>
              <w:t>FacMain.</w:t>
            </w:r>
            <w:r w:rsidRPr="0037296F">
              <w:rPr>
                <w:rFonts w:ascii="標楷體" w:eastAsia="標楷體" w:hAnsi="標楷體"/>
                <w:color w:val="000000" w:themeColor="text1"/>
              </w:rPr>
              <w:t>MaturityDate</w:t>
            </w:r>
            <w:proofErr w:type="spellEnd"/>
          </w:p>
        </w:tc>
        <w:tc>
          <w:tcPr>
            <w:tcW w:w="2048" w:type="dxa"/>
            <w:vAlign w:val="center"/>
          </w:tcPr>
          <w:p w14:paraId="0D283D5F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額度到期日</w:t>
            </w:r>
          </w:p>
        </w:tc>
      </w:tr>
      <w:tr w:rsidR="001D77CF" w:rsidRPr="008F1D46" w14:paraId="1BA5BA18" w14:textId="77777777" w:rsidTr="007C31B7">
        <w:tc>
          <w:tcPr>
            <w:tcW w:w="578" w:type="dxa"/>
          </w:tcPr>
          <w:p w14:paraId="039A2B1B" w14:textId="77777777" w:rsidR="001D77CF" w:rsidRPr="00834C46" w:rsidRDefault="001D77CF" w:rsidP="0078740E">
            <w:pPr>
              <w:pStyle w:val="af9"/>
              <w:numPr>
                <w:ilvl w:val="0"/>
                <w:numId w:val="2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4C746C4C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296B7002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BaseRateCode</w:t>
            </w:r>
            <w:proofErr w:type="spellEnd"/>
          </w:p>
        </w:tc>
        <w:tc>
          <w:tcPr>
            <w:tcW w:w="1240" w:type="dxa"/>
            <w:vAlign w:val="center"/>
          </w:tcPr>
          <w:p w14:paraId="19B4D2BF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指標利率代碼</w:t>
            </w:r>
          </w:p>
        </w:tc>
        <w:tc>
          <w:tcPr>
            <w:tcW w:w="3216" w:type="dxa"/>
          </w:tcPr>
          <w:p w14:paraId="4905B0F1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>
              <w:rPr>
                <w:rFonts w:ascii="標楷體" w:eastAsia="標楷體" w:hAnsi="標楷體"/>
                <w:color w:val="000000" w:themeColor="text1"/>
              </w:rPr>
              <w:t>FacMain.</w:t>
            </w:r>
            <w:r w:rsidRPr="0037296F">
              <w:rPr>
                <w:rFonts w:ascii="標楷體" w:eastAsia="標楷體" w:hAnsi="標楷體"/>
                <w:color w:val="000000" w:themeColor="text1"/>
              </w:rPr>
              <w:t>BaseRateCode</w:t>
            </w:r>
            <w:proofErr w:type="spellEnd"/>
          </w:p>
        </w:tc>
        <w:tc>
          <w:tcPr>
            <w:tcW w:w="2048" w:type="dxa"/>
            <w:vAlign w:val="center"/>
          </w:tcPr>
          <w:p w14:paraId="7A61F94B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指標利率代碼</w:t>
            </w:r>
          </w:p>
        </w:tc>
      </w:tr>
      <w:tr w:rsidR="001D77CF" w:rsidRPr="008F1D46" w14:paraId="486CF427" w14:textId="77777777" w:rsidTr="007C31B7">
        <w:tc>
          <w:tcPr>
            <w:tcW w:w="578" w:type="dxa"/>
          </w:tcPr>
          <w:p w14:paraId="3FE0EA55" w14:textId="77777777" w:rsidR="001D77CF" w:rsidRPr="00834C46" w:rsidRDefault="001D77CF" w:rsidP="0078740E">
            <w:pPr>
              <w:pStyle w:val="af9"/>
              <w:numPr>
                <w:ilvl w:val="0"/>
                <w:numId w:val="2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328AA0E3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0B4AEE6C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RecycleCode</w:t>
            </w:r>
            <w:proofErr w:type="spellEnd"/>
          </w:p>
        </w:tc>
        <w:tc>
          <w:tcPr>
            <w:tcW w:w="1240" w:type="dxa"/>
            <w:vAlign w:val="center"/>
          </w:tcPr>
          <w:p w14:paraId="54A9636D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循環動用</w:t>
            </w:r>
          </w:p>
        </w:tc>
        <w:tc>
          <w:tcPr>
            <w:tcW w:w="3216" w:type="dxa"/>
          </w:tcPr>
          <w:p w14:paraId="01581D4D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>
              <w:rPr>
                <w:rFonts w:ascii="標楷體" w:eastAsia="標楷體" w:hAnsi="標楷體"/>
                <w:color w:val="000000" w:themeColor="text1"/>
              </w:rPr>
              <w:t>FacMain.</w:t>
            </w:r>
            <w:r w:rsidRPr="0037296F">
              <w:rPr>
                <w:rFonts w:ascii="標楷體" w:eastAsia="標楷體" w:hAnsi="標楷體"/>
                <w:color w:val="000000" w:themeColor="text1"/>
              </w:rPr>
              <w:t>RecycleCode</w:t>
            </w:r>
            <w:proofErr w:type="spellEnd"/>
          </w:p>
        </w:tc>
        <w:tc>
          <w:tcPr>
            <w:tcW w:w="2048" w:type="dxa"/>
            <w:vAlign w:val="center"/>
          </w:tcPr>
          <w:p w14:paraId="2C68B823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循環動用</w:t>
            </w:r>
          </w:p>
        </w:tc>
      </w:tr>
      <w:tr w:rsidR="001D77CF" w:rsidRPr="008F1D46" w14:paraId="29CA4B42" w14:textId="77777777" w:rsidTr="007C31B7">
        <w:tc>
          <w:tcPr>
            <w:tcW w:w="578" w:type="dxa"/>
          </w:tcPr>
          <w:p w14:paraId="16DF4E8E" w14:textId="77777777" w:rsidR="001D77CF" w:rsidRPr="00834C46" w:rsidRDefault="001D77CF" w:rsidP="0078740E">
            <w:pPr>
              <w:pStyle w:val="af9"/>
              <w:numPr>
                <w:ilvl w:val="0"/>
                <w:numId w:val="2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0FD5593B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06CCF664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RecycleDeadline</w:t>
            </w:r>
            <w:proofErr w:type="spellEnd"/>
          </w:p>
        </w:tc>
        <w:tc>
          <w:tcPr>
            <w:tcW w:w="1240" w:type="dxa"/>
            <w:vAlign w:val="center"/>
          </w:tcPr>
          <w:p w14:paraId="00151886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循環動用期限</w:t>
            </w:r>
          </w:p>
        </w:tc>
        <w:tc>
          <w:tcPr>
            <w:tcW w:w="3216" w:type="dxa"/>
          </w:tcPr>
          <w:p w14:paraId="445A7704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>
              <w:rPr>
                <w:rFonts w:ascii="標楷體" w:eastAsia="標楷體" w:hAnsi="標楷體"/>
                <w:color w:val="000000" w:themeColor="text1"/>
              </w:rPr>
              <w:t>FacMain.</w:t>
            </w:r>
            <w:r w:rsidRPr="0037296F">
              <w:rPr>
                <w:rFonts w:ascii="標楷體" w:eastAsia="標楷體" w:hAnsi="標楷體"/>
                <w:color w:val="000000" w:themeColor="text1"/>
              </w:rPr>
              <w:t>RecycleDeadline</w:t>
            </w:r>
            <w:proofErr w:type="spellEnd"/>
          </w:p>
        </w:tc>
        <w:tc>
          <w:tcPr>
            <w:tcW w:w="2048" w:type="dxa"/>
            <w:vAlign w:val="center"/>
          </w:tcPr>
          <w:p w14:paraId="5D949FFB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循環動用期限</w:t>
            </w:r>
          </w:p>
        </w:tc>
      </w:tr>
      <w:tr w:rsidR="001D77CF" w:rsidRPr="008F1D46" w14:paraId="1F1CC69F" w14:textId="77777777" w:rsidTr="007C31B7">
        <w:tc>
          <w:tcPr>
            <w:tcW w:w="578" w:type="dxa"/>
          </w:tcPr>
          <w:p w14:paraId="50B5EC1B" w14:textId="77777777" w:rsidR="001D77CF" w:rsidRPr="00834C46" w:rsidRDefault="001D77CF" w:rsidP="0078740E">
            <w:pPr>
              <w:pStyle w:val="af9"/>
              <w:numPr>
                <w:ilvl w:val="0"/>
                <w:numId w:val="2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6E2FAC6F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35F71C5B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RateIncr</w:t>
            </w:r>
            <w:proofErr w:type="spellEnd"/>
          </w:p>
        </w:tc>
        <w:tc>
          <w:tcPr>
            <w:tcW w:w="1240" w:type="dxa"/>
            <w:vAlign w:val="center"/>
          </w:tcPr>
          <w:p w14:paraId="6407969D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加碼利率</w:t>
            </w:r>
          </w:p>
        </w:tc>
        <w:tc>
          <w:tcPr>
            <w:tcW w:w="3216" w:type="dxa"/>
          </w:tcPr>
          <w:p w14:paraId="1229F0C9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>
              <w:rPr>
                <w:rFonts w:ascii="標楷體" w:eastAsia="標楷體" w:hAnsi="標楷體"/>
                <w:color w:val="000000" w:themeColor="text1"/>
              </w:rPr>
              <w:t>FacMain.</w:t>
            </w:r>
            <w:r w:rsidRPr="0037296F">
              <w:rPr>
                <w:rFonts w:ascii="標楷體" w:eastAsia="標楷體" w:hAnsi="標楷體"/>
                <w:color w:val="000000" w:themeColor="text1"/>
              </w:rPr>
              <w:t>RateIncr</w:t>
            </w:r>
            <w:proofErr w:type="spellEnd"/>
          </w:p>
        </w:tc>
        <w:tc>
          <w:tcPr>
            <w:tcW w:w="2048" w:type="dxa"/>
            <w:vAlign w:val="center"/>
          </w:tcPr>
          <w:p w14:paraId="6E070A23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加碼利率</w:t>
            </w:r>
          </w:p>
        </w:tc>
      </w:tr>
      <w:tr w:rsidR="001D77CF" w:rsidRPr="008F1D46" w14:paraId="7EB90DAC" w14:textId="77777777" w:rsidTr="007C31B7">
        <w:tc>
          <w:tcPr>
            <w:tcW w:w="578" w:type="dxa"/>
          </w:tcPr>
          <w:p w14:paraId="2DFC7670" w14:textId="77777777" w:rsidR="001D77CF" w:rsidRPr="00834C46" w:rsidRDefault="001D77CF" w:rsidP="0078740E">
            <w:pPr>
              <w:pStyle w:val="af9"/>
              <w:numPr>
                <w:ilvl w:val="0"/>
                <w:numId w:val="2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495874C3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61844104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LoanBal</w:t>
            </w:r>
            <w:proofErr w:type="spellEnd"/>
          </w:p>
        </w:tc>
        <w:tc>
          <w:tcPr>
            <w:tcW w:w="1240" w:type="dxa"/>
            <w:vAlign w:val="center"/>
          </w:tcPr>
          <w:p w14:paraId="29BF310A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放款餘額</w:t>
            </w:r>
          </w:p>
        </w:tc>
        <w:tc>
          <w:tcPr>
            <w:tcW w:w="3216" w:type="dxa"/>
          </w:tcPr>
          <w:p w14:paraId="26C90668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>
              <w:rPr>
                <w:rFonts w:ascii="標楷體" w:eastAsia="標楷體" w:hAnsi="標楷體"/>
                <w:color w:val="000000" w:themeColor="text1"/>
              </w:rPr>
              <w:t>FacMain.</w:t>
            </w:r>
            <w:r w:rsidRPr="0037296F">
              <w:rPr>
                <w:rFonts w:ascii="標楷體" w:eastAsia="標楷體" w:hAnsi="標楷體"/>
                <w:color w:val="000000" w:themeColor="text1"/>
              </w:rPr>
              <w:t>UtilAmt</w:t>
            </w:r>
            <w:proofErr w:type="spellEnd"/>
          </w:p>
        </w:tc>
        <w:tc>
          <w:tcPr>
            <w:tcW w:w="2048" w:type="dxa"/>
            <w:vAlign w:val="center"/>
          </w:tcPr>
          <w:p w14:paraId="090778FC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放款餘額</w:t>
            </w:r>
          </w:p>
        </w:tc>
      </w:tr>
      <w:tr w:rsidR="001D77CF" w:rsidRPr="008F1D46" w14:paraId="0CA71A49" w14:textId="77777777" w:rsidTr="007C31B7">
        <w:tc>
          <w:tcPr>
            <w:tcW w:w="578" w:type="dxa"/>
          </w:tcPr>
          <w:p w14:paraId="1C4E6D2F" w14:textId="77777777" w:rsidR="001D77CF" w:rsidRPr="00834C46" w:rsidRDefault="001D77CF" w:rsidP="0078740E">
            <w:pPr>
              <w:pStyle w:val="af9"/>
              <w:numPr>
                <w:ilvl w:val="0"/>
                <w:numId w:val="2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07BF548E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521B9311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ApproveRate</w:t>
            </w:r>
            <w:proofErr w:type="spellEnd"/>
          </w:p>
        </w:tc>
        <w:tc>
          <w:tcPr>
            <w:tcW w:w="1240" w:type="dxa"/>
            <w:vAlign w:val="center"/>
          </w:tcPr>
          <w:p w14:paraId="06E5D7F5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核准利率</w:t>
            </w:r>
          </w:p>
        </w:tc>
        <w:tc>
          <w:tcPr>
            <w:tcW w:w="3216" w:type="dxa"/>
          </w:tcPr>
          <w:p w14:paraId="3A9A913E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>
              <w:rPr>
                <w:rFonts w:ascii="標楷體" w:eastAsia="標楷體" w:hAnsi="標楷體"/>
                <w:color w:val="000000" w:themeColor="text1"/>
              </w:rPr>
              <w:t>FacMain.</w:t>
            </w:r>
            <w:r w:rsidRPr="0037296F">
              <w:rPr>
                <w:rFonts w:ascii="標楷體" w:eastAsia="標楷體" w:hAnsi="標楷體"/>
                <w:color w:val="000000" w:themeColor="text1"/>
              </w:rPr>
              <w:t>ApproveRate</w:t>
            </w:r>
            <w:proofErr w:type="spellEnd"/>
          </w:p>
        </w:tc>
        <w:tc>
          <w:tcPr>
            <w:tcW w:w="2048" w:type="dxa"/>
            <w:vAlign w:val="center"/>
          </w:tcPr>
          <w:p w14:paraId="56C2DD0D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核准利率</w:t>
            </w:r>
          </w:p>
        </w:tc>
      </w:tr>
      <w:tr w:rsidR="001D77CF" w:rsidRPr="008F1D46" w14:paraId="358D3C72" w14:textId="77777777" w:rsidTr="007C31B7">
        <w:tc>
          <w:tcPr>
            <w:tcW w:w="578" w:type="dxa"/>
          </w:tcPr>
          <w:p w14:paraId="01A81ED7" w14:textId="77777777" w:rsidR="001D77CF" w:rsidRPr="00834C46" w:rsidRDefault="001D77CF" w:rsidP="0078740E">
            <w:pPr>
              <w:pStyle w:val="af9"/>
              <w:numPr>
                <w:ilvl w:val="0"/>
                <w:numId w:val="2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29B3DA0D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73C0E42F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FirstDrawdownDate</w:t>
            </w:r>
            <w:proofErr w:type="spellEnd"/>
          </w:p>
        </w:tc>
        <w:tc>
          <w:tcPr>
            <w:tcW w:w="1240" w:type="dxa"/>
            <w:vAlign w:val="center"/>
          </w:tcPr>
          <w:p w14:paraId="49FEE502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初貸日</w:t>
            </w:r>
          </w:p>
        </w:tc>
        <w:tc>
          <w:tcPr>
            <w:tcW w:w="3216" w:type="dxa"/>
          </w:tcPr>
          <w:p w14:paraId="52A45E9C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>
              <w:rPr>
                <w:rFonts w:ascii="標楷體" w:eastAsia="標楷體" w:hAnsi="標楷體"/>
                <w:color w:val="000000" w:themeColor="text1"/>
              </w:rPr>
              <w:t>FacMain.</w:t>
            </w:r>
            <w:r w:rsidRPr="0037296F">
              <w:rPr>
                <w:rFonts w:ascii="標楷體" w:eastAsia="標楷體" w:hAnsi="標楷體"/>
                <w:color w:val="000000" w:themeColor="text1"/>
              </w:rPr>
              <w:t>FirstDrawdownDate</w:t>
            </w:r>
            <w:proofErr w:type="spellEnd"/>
          </w:p>
        </w:tc>
        <w:tc>
          <w:tcPr>
            <w:tcW w:w="2048" w:type="dxa"/>
            <w:vAlign w:val="center"/>
          </w:tcPr>
          <w:p w14:paraId="06CE5B32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初貸日</w:t>
            </w:r>
          </w:p>
        </w:tc>
      </w:tr>
      <w:tr w:rsidR="001D77CF" w:rsidRPr="008F1D46" w14:paraId="5020A34D" w14:textId="77777777" w:rsidTr="007C31B7">
        <w:tc>
          <w:tcPr>
            <w:tcW w:w="578" w:type="dxa"/>
          </w:tcPr>
          <w:p w14:paraId="0654AC7F" w14:textId="77777777" w:rsidR="001D77CF" w:rsidRPr="00834C46" w:rsidRDefault="001D77CF" w:rsidP="0078740E">
            <w:pPr>
              <w:pStyle w:val="af9"/>
              <w:numPr>
                <w:ilvl w:val="0"/>
                <w:numId w:val="2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796A37C2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7AEA1372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MaturityDate</w:t>
            </w:r>
            <w:proofErr w:type="spellEnd"/>
          </w:p>
        </w:tc>
        <w:tc>
          <w:tcPr>
            <w:tcW w:w="1240" w:type="dxa"/>
            <w:vAlign w:val="center"/>
          </w:tcPr>
          <w:p w14:paraId="00F8F3EE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到期日</w:t>
            </w:r>
          </w:p>
        </w:tc>
        <w:tc>
          <w:tcPr>
            <w:tcW w:w="3216" w:type="dxa"/>
          </w:tcPr>
          <w:p w14:paraId="69B29A25" w14:textId="77777777" w:rsidR="001D77CF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有撥款且戶</w:t>
            </w:r>
            <w:proofErr w:type="gramStart"/>
            <w:r>
              <w:rPr>
                <w:rFonts w:ascii="標楷體" w:eastAsia="標楷體" w:hAnsi="標楷體" w:hint="eastAsia"/>
                <w:color w:val="000000"/>
              </w:rPr>
              <w:t>況</w:t>
            </w:r>
            <w:proofErr w:type="gramEnd"/>
            <w:r>
              <w:rPr>
                <w:rFonts w:ascii="標楷體" w:eastAsia="標楷體" w:hAnsi="標楷體" w:hint="eastAsia"/>
                <w:color w:val="000000"/>
              </w:rPr>
              <w:t>為0(正常戶)時放入,否則放0</w:t>
            </w:r>
          </w:p>
          <w:p w14:paraId="03D06F7D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 w:rsidRPr="0037296F">
              <w:rPr>
                <w:rFonts w:ascii="標楷體" w:eastAsia="標楷體" w:hAnsi="標楷體"/>
                <w:color w:val="000000" w:themeColor="text1"/>
              </w:rPr>
              <w:t>LoanBorMain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37296F">
              <w:rPr>
                <w:rFonts w:ascii="標楷體" w:eastAsia="標楷體" w:hAnsi="標楷體"/>
                <w:color w:val="000000" w:themeColor="text1"/>
              </w:rPr>
              <w:t>MaturityDate</w:t>
            </w:r>
            <w:proofErr w:type="spellEnd"/>
          </w:p>
        </w:tc>
        <w:tc>
          <w:tcPr>
            <w:tcW w:w="2048" w:type="dxa"/>
            <w:vAlign w:val="center"/>
          </w:tcPr>
          <w:p w14:paraId="6E51B884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到期日</w:t>
            </w:r>
          </w:p>
        </w:tc>
      </w:tr>
      <w:tr w:rsidR="001D77CF" w:rsidRPr="008F1D46" w14:paraId="29E69E04" w14:textId="77777777" w:rsidTr="007C31B7">
        <w:tc>
          <w:tcPr>
            <w:tcW w:w="578" w:type="dxa"/>
          </w:tcPr>
          <w:p w14:paraId="0F25AADA" w14:textId="77777777" w:rsidR="001D77CF" w:rsidRPr="00834C46" w:rsidRDefault="001D77CF" w:rsidP="0078740E">
            <w:pPr>
              <w:pStyle w:val="af9"/>
              <w:numPr>
                <w:ilvl w:val="0"/>
                <w:numId w:val="2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3318138F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3DB32ECA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Overdue1MFlag</w:t>
            </w:r>
          </w:p>
        </w:tc>
        <w:tc>
          <w:tcPr>
            <w:tcW w:w="1240" w:type="dxa"/>
            <w:vAlign w:val="center"/>
          </w:tcPr>
          <w:p w14:paraId="1E16CD0F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半</w:t>
            </w:r>
            <w:proofErr w:type="gramStart"/>
            <w:r w:rsidRPr="00797D01">
              <w:rPr>
                <w:rFonts w:ascii="標楷體" w:eastAsia="標楷體" w:hAnsi="標楷體" w:hint="eastAsia"/>
                <w:color w:val="000000"/>
              </w:rPr>
              <w:t>年內曾滯繳</w:t>
            </w:r>
            <w:proofErr w:type="gramEnd"/>
            <w:r w:rsidRPr="00797D01">
              <w:rPr>
                <w:rFonts w:ascii="標楷體" w:eastAsia="標楷體" w:hAnsi="標楷體" w:hint="eastAsia"/>
                <w:color w:val="000000"/>
              </w:rPr>
              <w:t>一期以上</w:t>
            </w:r>
          </w:p>
        </w:tc>
        <w:tc>
          <w:tcPr>
            <w:tcW w:w="3216" w:type="dxa"/>
          </w:tcPr>
          <w:p w14:paraId="6BC56B79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有一筆,應繳日期&gt;=會計日-6個月且該筆額度放款交易內容檔應繳日期與</w:t>
            </w:r>
            <w:proofErr w:type="gramStart"/>
            <w:r>
              <w:rPr>
                <w:rFonts w:ascii="標楷體" w:eastAsia="標楷體" w:hAnsi="標楷體" w:hint="eastAsia"/>
                <w:color w:val="000000" w:themeColor="text1"/>
              </w:rPr>
              <w:t>入帳</w:t>
            </w:r>
            <w:proofErr w:type="gramEnd"/>
            <w:r>
              <w:rPr>
                <w:rFonts w:ascii="標楷體" w:eastAsia="標楷體" w:hAnsi="標楷體" w:hint="eastAsia"/>
                <w:color w:val="000000" w:themeColor="text1"/>
              </w:rPr>
              <w:t>日期相差一個月時為1(是)</w:t>
            </w:r>
          </w:p>
        </w:tc>
        <w:tc>
          <w:tcPr>
            <w:tcW w:w="2048" w:type="dxa"/>
            <w:vAlign w:val="center"/>
          </w:tcPr>
          <w:p w14:paraId="0FB8F58C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半</w:t>
            </w:r>
            <w:proofErr w:type="gramStart"/>
            <w:r w:rsidRPr="00797D01">
              <w:rPr>
                <w:rFonts w:ascii="標楷體" w:eastAsia="標楷體" w:hAnsi="標楷體" w:hint="eastAsia"/>
                <w:color w:val="000000"/>
              </w:rPr>
              <w:t>年內曾滯繳</w:t>
            </w:r>
            <w:proofErr w:type="gramEnd"/>
            <w:r w:rsidRPr="00797D01">
              <w:rPr>
                <w:rFonts w:ascii="標楷體" w:eastAsia="標楷體" w:hAnsi="標楷體" w:hint="eastAsia"/>
                <w:color w:val="000000"/>
              </w:rPr>
              <w:t>一期以上</w:t>
            </w:r>
          </w:p>
          <w:p w14:paraId="45B0C79D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1D77CF" w:rsidRPr="008F1D46" w14:paraId="0DDEC04A" w14:textId="77777777" w:rsidTr="007C31B7">
        <w:tc>
          <w:tcPr>
            <w:tcW w:w="578" w:type="dxa"/>
          </w:tcPr>
          <w:p w14:paraId="0F48B9FA" w14:textId="77777777" w:rsidR="001D77CF" w:rsidRPr="00834C46" w:rsidRDefault="001D77CF" w:rsidP="0078740E">
            <w:pPr>
              <w:pStyle w:val="af9"/>
              <w:numPr>
                <w:ilvl w:val="0"/>
                <w:numId w:val="2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741359F9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256FA177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Overdue7DFlag</w:t>
            </w:r>
          </w:p>
        </w:tc>
        <w:tc>
          <w:tcPr>
            <w:tcW w:w="1240" w:type="dxa"/>
            <w:vAlign w:val="center"/>
          </w:tcPr>
          <w:p w14:paraId="46921D62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近一年有二期以上延遲逾</w:t>
            </w:r>
            <w:r w:rsidRPr="00797D01">
              <w:rPr>
                <w:rFonts w:ascii="標楷體" w:eastAsia="標楷體" w:hAnsi="標楷體"/>
                <w:color w:val="000000"/>
              </w:rPr>
              <w:t>7日（含）繳款</w:t>
            </w:r>
          </w:p>
        </w:tc>
        <w:tc>
          <w:tcPr>
            <w:tcW w:w="3216" w:type="dxa"/>
          </w:tcPr>
          <w:p w14:paraId="6E7E198E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有兩筆以上,應繳日期&gt;=會計日-1年且該筆額度放款交易內容檔應繳日期與</w:t>
            </w:r>
            <w:proofErr w:type="gramStart"/>
            <w:r>
              <w:rPr>
                <w:rFonts w:ascii="標楷體" w:eastAsia="標楷體" w:hAnsi="標楷體" w:hint="eastAsia"/>
                <w:color w:val="000000" w:themeColor="text1"/>
              </w:rPr>
              <w:t>入帳</w:t>
            </w:r>
            <w:proofErr w:type="gramEnd"/>
            <w:r>
              <w:rPr>
                <w:rFonts w:ascii="標楷體" w:eastAsia="標楷體" w:hAnsi="標楷體" w:hint="eastAsia"/>
                <w:color w:val="000000" w:themeColor="text1"/>
              </w:rPr>
              <w:t>日期相差7天時為1(是)</w:t>
            </w:r>
          </w:p>
        </w:tc>
        <w:tc>
          <w:tcPr>
            <w:tcW w:w="2048" w:type="dxa"/>
            <w:vAlign w:val="center"/>
          </w:tcPr>
          <w:p w14:paraId="76A75E6F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近一年有二期以上延遲逾</w:t>
            </w:r>
            <w:r w:rsidRPr="00797D01">
              <w:rPr>
                <w:rFonts w:ascii="標楷體" w:eastAsia="標楷體" w:hAnsi="標楷體"/>
                <w:color w:val="000000"/>
              </w:rPr>
              <w:t>7日（含）繳款</w:t>
            </w:r>
          </w:p>
        </w:tc>
      </w:tr>
      <w:tr w:rsidR="001D77CF" w:rsidRPr="008F1D46" w14:paraId="59F0BC18" w14:textId="77777777" w:rsidTr="007C31B7">
        <w:tc>
          <w:tcPr>
            <w:tcW w:w="578" w:type="dxa"/>
          </w:tcPr>
          <w:p w14:paraId="35838304" w14:textId="77777777" w:rsidR="001D77CF" w:rsidRPr="00834C46" w:rsidRDefault="001D77CF" w:rsidP="0078740E">
            <w:pPr>
              <w:pStyle w:val="af9"/>
              <w:numPr>
                <w:ilvl w:val="0"/>
                <w:numId w:val="2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114609C5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46F191D3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UtilBal</w:t>
            </w:r>
            <w:proofErr w:type="spellEnd"/>
          </w:p>
        </w:tc>
        <w:tc>
          <w:tcPr>
            <w:tcW w:w="1240" w:type="dxa"/>
            <w:vAlign w:val="center"/>
          </w:tcPr>
          <w:p w14:paraId="3C741B87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已動用額度餘額</w:t>
            </w:r>
          </w:p>
        </w:tc>
        <w:tc>
          <w:tcPr>
            <w:tcW w:w="3216" w:type="dxa"/>
          </w:tcPr>
          <w:p w14:paraId="4D50D5A5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>
              <w:rPr>
                <w:rFonts w:ascii="標楷體" w:eastAsia="標楷體" w:hAnsi="標楷體"/>
                <w:color w:val="000000" w:themeColor="text1"/>
              </w:rPr>
              <w:t>FacMain.</w:t>
            </w:r>
            <w:r w:rsidRPr="00834C46">
              <w:rPr>
                <w:rFonts w:ascii="標楷體" w:eastAsia="標楷體" w:hAnsi="標楷體"/>
                <w:color w:val="000000" w:themeColor="text1"/>
              </w:rPr>
              <w:t>UtilBal</w:t>
            </w:r>
            <w:proofErr w:type="spellEnd"/>
          </w:p>
        </w:tc>
        <w:tc>
          <w:tcPr>
            <w:tcW w:w="2048" w:type="dxa"/>
            <w:vAlign w:val="center"/>
          </w:tcPr>
          <w:p w14:paraId="3120FF59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已動用額度餘額</w:t>
            </w:r>
          </w:p>
        </w:tc>
      </w:tr>
      <w:tr w:rsidR="001D77CF" w:rsidRPr="008F1D46" w14:paraId="5F0007B3" w14:textId="77777777" w:rsidTr="007C31B7">
        <w:tc>
          <w:tcPr>
            <w:tcW w:w="578" w:type="dxa"/>
          </w:tcPr>
          <w:p w14:paraId="036CB87E" w14:textId="77777777" w:rsidR="001D77CF" w:rsidRPr="00834C46" w:rsidRDefault="001D77CF" w:rsidP="0078740E">
            <w:pPr>
              <w:pStyle w:val="af9"/>
              <w:numPr>
                <w:ilvl w:val="0"/>
                <w:numId w:val="2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7CEE7018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624F3D01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CurrencyCode</w:t>
            </w:r>
            <w:proofErr w:type="spellEnd"/>
          </w:p>
        </w:tc>
        <w:tc>
          <w:tcPr>
            <w:tcW w:w="1240" w:type="dxa"/>
            <w:vAlign w:val="center"/>
          </w:tcPr>
          <w:p w14:paraId="14E44BF9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核准幣別</w:t>
            </w:r>
          </w:p>
        </w:tc>
        <w:tc>
          <w:tcPr>
            <w:tcW w:w="3216" w:type="dxa"/>
          </w:tcPr>
          <w:p w14:paraId="1543458F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>
              <w:rPr>
                <w:rFonts w:ascii="標楷體" w:eastAsia="標楷體" w:hAnsi="標楷體"/>
                <w:color w:val="000000" w:themeColor="text1"/>
              </w:rPr>
              <w:t>FacMain.</w:t>
            </w:r>
            <w:r w:rsidRPr="00834C46">
              <w:rPr>
                <w:rFonts w:ascii="標楷體" w:eastAsia="標楷體" w:hAnsi="標楷體"/>
                <w:color w:val="000000" w:themeColor="text1"/>
              </w:rPr>
              <w:t>CurrencyCode</w:t>
            </w:r>
            <w:proofErr w:type="spellEnd"/>
          </w:p>
        </w:tc>
        <w:tc>
          <w:tcPr>
            <w:tcW w:w="2048" w:type="dxa"/>
            <w:vAlign w:val="center"/>
          </w:tcPr>
          <w:p w14:paraId="50D037F8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核准幣別</w:t>
            </w:r>
          </w:p>
        </w:tc>
      </w:tr>
      <w:tr w:rsidR="001D77CF" w:rsidRPr="008F1D46" w14:paraId="3148BFE3" w14:textId="77777777" w:rsidTr="007C31B7">
        <w:tc>
          <w:tcPr>
            <w:tcW w:w="578" w:type="dxa"/>
          </w:tcPr>
          <w:p w14:paraId="1F34395E" w14:textId="77777777" w:rsidR="001D77CF" w:rsidRPr="00834C46" w:rsidRDefault="001D77CF" w:rsidP="0078740E">
            <w:pPr>
              <w:pStyle w:val="af9"/>
              <w:numPr>
                <w:ilvl w:val="0"/>
                <w:numId w:val="2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31898EBC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053595FF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FireOfficer</w:t>
            </w:r>
            <w:proofErr w:type="spellEnd"/>
          </w:p>
        </w:tc>
        <w:tc>
          <w:tcPr>
            <w:tcW w:w="1240" w:type="dxa"/>
            <w:vAlign w:val="center"/>
          </w:tcPr>
          <w:p w14:paraId="73C806FD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火險服務</w:t>
            </w:r>
          </w:p>
        </w:tc>
        <w:tc>
          <w:tcPr>
            <w:tcW w:w="3216" w:type="dxa"/>
          </w:tcPr>
          <w:p w14:paraId="5BC11052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>
              <w:rPr>
                <w:rFonts w:ascii="標楷體" w:eastAsia="標楷體" w:hAnsi="標楷體"/>
                <w:color w:val="000000" w:themeColor="text1"/>
              </w:rPr>
              <w:t>FacMain.</w:t>
            </w:r>
            <w:r w:rsidRPr="00834C46">
              <w:rPr>
                <w:rFonts w:ascii="標楷體" w:eastAsia="標楷體" w:hAnsi="標楷體"/>
                <w:color w:val="000000" w:themeColor="text1"/>
              </w:rPr>
              <w:t>FireOfficer</w:t>
            </w:r>
            <w:proofErr w:type="spellEnd"/>
          </w:p>
        </w:tc>
        <w:tc>
          <w:tcPr>
            <w:tcW w:w="2048" w:type="dxa"/>
            <w:vAlign w:val="center"/>
          </w:tcPr>
          <w:p w14:paraId="189BEFBC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火險服務</w:t>
            </w:r>
          </w:p>
        </w:tc>
      </w:tr>
      <w:tr w:rsidR="001D77CF" w:rsidRPr="008F1D46" w14:paraId="276E9B17" w14:textId="77777777" w:rsidTr="007C31B7">
        <w:tc>
          <w:tcPr>
            <w:tcW w:w="3690" w:type="dxa"/>
            <w:gridSpan w:val="3"/>
          </w:tcPr>
          <w:p w14:paraId="4EF630F8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多筆式資料</w:t>
            </w:r>
          </w:p>
        </w:tc>
        <w:tc>
          <w:tcPr>
            <w:tcW w:w="1240" w:type="dxa"/>
            <w:vAlign w:val="center"/>
          </w:tcPr>
          <w:p w14:paraId="55C17B33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3216" w:type="dxa"/>
          </w:tcPr>
          <w:p w14:paraId="7AA03CF3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2048" w:type="dxa"/>
            <w:vAlign w:val="center"/>
          </w:tcPr>
          <w:p w14:paraId="704F25EB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1D77CF" w:rsidRPr="008F1D46" w14:paraId="465054AC" w14:textId="77777777" w:rsidTr="007C31B7">
        <w:tc>
          <w:tcPr>
            <w:tcW w:w="578" w:type="dxa"/>
          </w:tcPr>
          <w:p w14:paraId="5940786D" w14:textId="77777777" w:rsidR="001D77CF" w:rsidRPr="00834C46" w:rsidRDefault="001D77CF" w:rsidP="0078740E">
            <w:pPr>
              <w:pStyle w:val="af9"/>
              <w:numPr>
                <w:ilvl w:val="0"/>
                <w:numId w:val="27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1958DAD9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00D063DE" w14:textId="77777777" w:rsidR="001D77CF" w:rsidRDefault="001D77CF" w:rsidP="007C31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color w:val="000000"/>
              </w:rPr>
              <w:t>OO</w:t>
            </w:r>
            <w:r w:rsidRPr="00797D01">
              <w:rPr>
                <w:rFonts w:ascii="標楷體" w:eastAsia="標楷體" w:hAnsi="標楷體"/>
                <w:color w:val="000000"/>
              </w:rPr>
              <w:t>ClCode1</w:t>
            </w:r>
          </w:p>
        </w:tc>
        <w:tc>
          <w:tcPr>
            <w:tcW w:w="1240" w:type="dxa"/>
            <w:vAlign w:val="center"/>
          </w:tcPr>
          <w:p w14:paraId="5593F57E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擔保品代號</w:t>
            </w:r>
            <w:r w:rsidRPr="00797D01">
              <w:rPr>
                <w:rFonts w:ascii="標楷體" w:eastAsia="標楷體" w:hAnsi="標楷體"/>
                <w:color w:val="000000"/>
              </w:rPr>
              <w:t>1</w:t>
            </w:r>
          </w:p>
        </w:tc>
        <w:tc>
          <w:tcPr>
            <w:tcW w:w="3216" w:type="dxa"/>
          </w:tcPr>
          <w:p w14:paraId="283DC54F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r w:rsidRPr="00834C46">
              <w:rPr>
                <w:rFonts w:ascii="標楷體" w:eastAsia="標楷體" w:hAnsi="標楷體"/>
                <w:color w:val="000000" w:themeColor="text1"/>
              </w:rPr>
              <w:t>ClFac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ClCode1</w:t>
            </w:r>
          </w:p>
        </w:tc>
        <w:tc>
          <w:tcPr>
            <w:tcW w:w="2048" w:type="dxa"/>
            <w:vAlign w:val="center"/>
          </w:tcPr>
          <w:p w14:paraId="64C7212B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擔保品代號</w:t>
            </w:r>
            <w:r w:rsidRPr="00797D01">
              <w:rPr>
                <w:rFonts w:ascii="標楷體" w:eastAsia="標楷體" w:hAnsi="標楷體"/>
                <w:color w:val="000000"/>
              </w:rPr>
              <w:t>1</w:t>
            </w:r>
          </w:p>
        </w:tc>
      </w:tr>
      <w:tr w:rsidR="001D77CF" w:rsidRPr="008F1D46" w14:paraId="50DDA38D" w14:textId="77777777" w:rsidTr="007C31B7">
        <w:tc>
          <w:tcPr>
            <w:tcW w:w="578" w:type="dxa"/>
          </w:tcPr>
          <w:p w14:paraId="12CD3376" w14:textId="77777777" w:rsidR="001D77CF" w:rsidRPr="00834C46" w:rsidRDefault="001D77CF" w:rsidP="0078740E">
            <w:pPr>
              <w:pStyle w:val="af9"/>
              <w:numPr>
                <w:ilvl w:val="0"/>
                <w:numId w:val="27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653BFBB3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4933E6F5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OO</w:t>
            </w:r>
            <w:r w:rsidRPr="00797D01">
              <w:rPr>
                <w:rFonts w:ascii="標楷體" w:eastAsia="標楷體" w:hAnsi="標楷體"/>
                <w:color w:val="000000"/>
              </w:rPr>
              <w:t>ClCode2</w:t>
            </w:r>
          </w:p>
        </w:tc>
        <w:tc>
          <w:tcPr>
            <w:tcW w:w="1240" w:type="dxa"/>
            <w:vAlign w:val="center"/>
          </w:tcPr>
          <w:p w14:paraId="6730122E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擔保品代號</w:t>
            </w:r>
            <w:r w:rsidRPr="00797D01">
              <w:rPr>
                <w:rFonts w:ascii="標楷體" w:eastAsia="標楷體" w:hAnsi="標楷體"/>
                <w:color w:val="000000"/>
              </w:rPr>
              <w:t>2</w:t>
            </w:r>
          </w:p>
        </w:tc>
        <w:tc>
          <w:tcPr>
            <w:tcW w:w="3216" w:type="dxa"/>
          </w:tcPr>
          <w:p w14:paraId="3A364BFF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r w:rsidRPr="00834C46">
              <w:rPr>
                <w:rFonts w:ascii="標楷體" w:eastAsia="標楷體" w:hAnsi="標楷體"/>
                <w:color w:val="000000" w:themeColor="text1"/>
              </w:rPr>
              <w:t>ClFac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834C46">
              <w:rPr>
                <w:rFonts w:ascii="標楷體" w:eastAsia="標楷體" w:hAnsi="標楷體"/>
                <w:color w:val="000000" w:themeColor="text1"/>
              </w:rPr>
              <w:t>ClCode2</w:t>
            </w:r>
          </w:p>
        </w:tc>
        <w:tc>
          <w:tcPr>
            <w:tcW w:w="2048" w:type="dxa"/>
            <w:vAlign w:val="center"/>
          </w:tcPr>
          <w:p w14:paraId="500E54F2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擔保品代號</w:t>
            </w:r>
            <w:r w:rsidRPr="00797D01">
              <w:rPr>
                <w:rFonts w:ascii="標楷體" w:eastAsia="標楷體" w:hAnsi="標楷體"/>
                <w:color w:val="000000"/>
              </w:rPr>
              <w:t>2</w:t>
            </w:r>
          </w:p>
        </w:tc>
      </w:tr>
      <w:tr w:rsidR="001D77CF" w:rsidRPr="008F1D46" w14:paraId="34013765" w14:textId="77777777" w:rsidTr="007C31B7">
        <w:tc>
          <w:tcPr>
            <w:tcW w:w="578" w:type="dxa"/>
          </w:tcPr>
          <w:p w14:paraId="61D837AE" w14:textId="77777777" w:rsidR="001D77CF" w:rsidRPr="00834C46" w:rsidRDefault="001D77CF" w:rsidP="0078740E">
            <w:pPr>
              <w:pStyle w:val="af9"/>
              <w:numPr>
                <w:ilvl w:val="0"/>
                <w:numId w:val="27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3EDCF7C9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3E1AB13D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proofErr w:type="spellStart"/>
            <w:r>
              <w:rPr>
                <w:rFonts w:ascii="標楷體" w:eastAsia="標楷體" w:hAnsi="標楷體"/>
                <w:color w:val="000000"/>
              </w:rPr>
              <w:t>OO</w:t>
            </w:r>
            <w:r w:rsidRPr="00797D01">
              <w:rPr>
                <w:rFonts w:ascii="標楷體" w:eastAsia="標楷體" w:hAnsi="標楷體"/>
                <w:color w:val="000000"/>
              </w:rPr>
              <w:t>ClNo</w:t>
            </w:r>
            <w:proofErr w:type="spellEnd"/>
          </w:p>
        </w:tc>
        <w:tc>
          <w:tcPr>
            <w:tcW w:w="1240" w:type="dxa"/>
            <w:vAlign w:val="center"/>
          </w:tcPr>
          <w:p w14:paraId="210E351F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擔保品編號</w:t>
            </w:r>
          </w:p>
        </w:tc>
        <w:tc>
          <w:tcPr>
            <w:tcW w:w="3216" w:type="dxa"/>
          </w:tcPr>
          <w:p w14:paraId="3918B670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 w:rsidRPr="00834C46">
              <w:rPr>
                <w:rFonts w:ascii="標楷體" w:eastAsia="標楷體" w:hAnsi="標楷體"/>
                <w:color w:val="000000" w:themeColor="text1"/>
              </w:rPr>
              <w:t>ClFac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834C46">
              <w:rPr>
                <w:rFonts w:ascii="標楷體" w:eastAsia="標楷體" w:hAnsi="標楷體"/>
                <w:color w:val="000000" w:themeColor="text1"/>
              </w:rPr>
              <w:t>ClNo</w:t>
            </w:r>
            <w:proofErr w:type="spellEnd"/>
          </w:p>
        </w:tc>
        <w:tc>
          <w:tcPr>
            <w:tcW w:w="2048" w:type="dxa"/>
            <w:vAlign w:val="center"/>
          </w:tcPr>
          <w:p w14:paraId="041BA7CE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擔保品編號</w:t>
            </w:r>
          </w:p>
        </w:tc>
      </w:tr>
      <w:bookmarkEnd w:id="297"/>
    </w:tbl>
    <w:p w14:paraId="2DB6E1F4" w14:textId="77777777" w:rsidR="001D77CF" w:rsidRDefault="001D77CF" w:rsidP="001D77CF">
      <w:pPr>
        <w:widowControl/>
        <w:rPr>
          <w:rFonts w:ascii="標楷體" w:eastAsia="標楷體" w:hAnsi="標楷體"/>
        </w:rPr>
      </w:pPr>
    </w:p>
    <w:p w14:paraId="5C071353" w14:textId="23326EBD" w:rsidR="001D77CF" w:rsidRDefault="001D77CF" w:rsidP="001D77CF">
      <w:pPr>
        <w:widowControl/>
        <w:rPr>
          <w:rFonts w:ascii="標楷體" w:eastAsia="標楷體" w:hAnsi="標楷體"/>
        </w:rPr>
      </w:pPr>
    </w:p>
    <w:p w14:paraId="60CF20ED" w14:textId="50A5CB6B" w:rsidR="00AA6FD6" w:rsidRDefault="00AA6FD6" w:rsidP="001D77CF">
      <w:pPr>
        <w:widowControl/>
        <w:rPr>
          <w:rFonts w:ascii="標楷體" w:eastAsia="標楷體" w:hAnsi="標楷體"/>
        </w:rPr>
      </w:pPr>
    </w:p>
    <w:p w14:paraId="037997E6" w14:textId="4D596A86" w:rsidR="00AA6FD6" w:rsidRDefault="00AA6FD6" w:rsidP="001D77CF">
      <w:pPr>
        <w:widowControl/>
        <w:rPr>
          <w:rFonts w:ascii="標楷體" w:eastAsia="標楷體" w:hAnsi="標楷體"/>
        </w:rPr>
      </w:pPr>
    </w:p>
    <w:p w14:paraId="7A5875FC" w14:textId="77777777" w:rsidR="00AA6FD6" w:rsidRDefault="00AA6FD6" w:rsidP="001D77CF">
      <w:pPr>
        <w:widowControl/>
        <w:rPr>
          <w:rFonts w:ascii="標楷體" w:eastAsia="標楷體" w:hAnsi="標楷體"/>
        </w:rPr>
      </w:pPr>
    </w:p>
    <w:p w14:paraId="309438DC" w14:textId="1E32317A" w:rsidR="005D6ED3" w:rsidRDefault="005D6ED3" w:rsidP="004A1C2C">
      <w:pPr>
        <w:widowControl/>
        <w:rPr>
          <w:rFonts w:ascii="標楷體" w:eastAsia="標楷體" w:hAnsi="標楷體"/>
        </w:rPr>
      </w:pPr>
    </w:p>
    <w:p w14:paraId="7308BE6B" w14:textId="4B6706FB" w:rsidR="001D5CB7" w:rsidRPr="00915C32" w:rsidRDefault="001D5CB7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/>
        </w:rPr>
      </w:pPr>
      <w:bookmarkStart w:id="298" w:name="_Toc90483168"/>
      <w:bookmarkStart w:id="299" w:name="_Toc90483423"/>
      <w:bookmarkStart w:id="300" w:name="_Toc90483539"/>
      <w:bookmarkStart w:id="301" w:name="_Toc90483765"/>
      <w:bookmarkStart w:id="302" w:name="_Toc90490037"/>
      <w:bookmarkStart w:id="303" w:name="_Toc100928161"/>
      <w:r w:rsidRPr="00915C32">
        <w:rPr>
          <w:rFonts w:ascii="標楷體" w:hAnsi="標楷體" w:hint="eastAsia"/>
          <w:b/>
          <w:szCs w:val="32"/>
        </w:rPr>
        <w:lastRenderedPageBreak/>
        <w:t xml:space="preserve">L7913 </w:t>
      </w:r>
      <w:proofErr w:type="spellStart"/>
      <w:r w:rsidRPr="00915C32">
        <w:rPr>
          <w:rFonts w:ascii="標楷體" w:hAnsi="標楷體"/>
          <w:b/>
        </w:rPr>
        <w:t>eLoan</w:t>
      </w:r>
      <w:proofErr w:type="spellEnd"/>
      <w:r w:rsidRPr="00915C32">
        <w:rPr>
          <w:rFonts w:ascii="標楷體" w:hAnsi="標楷體" w:hint="eastAsia"/>
          <w:b/>
        </w:rPr>
        <w:t>評級資訊查詢</w:t>
      </w:r>
      <w:bookmarkEnd w:id="298"/>
      <w:bookmarkEnd w:id="299"/>
      <w:bookmarkEnd w:id="300"/>
      <w:bookmarkEnd w:id="301"/>
      <w:bookmarkEnd w:id="302"/>
      <w:r w:rsidR="008807A2" w:rsidRPr="00915C32">
        <w:rPr>
          <w:rFonts w:ascii="標楷體" w:hAnsi="標楷體" w:hint="eastAsia"/>
          <w:b/>
        </w:rPr>
        <w:t xml:space="preserve"> *</w:t>
      </w:r>
      <w:bookmarkEnd w:id="303"/>
    </w:p>
    <w:tbl>
      <w:tblPr>
        <w:tblW w:w="8085" w:type="dxa"/>
        <w:tblInd w:w="155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9"/>
        <w:gridCol w:w="6536"/>
      </w:tblGrid>
      <w:tr w:rsidR="001D5CB7" w14:paraId="18765190" w14:textId="77777777" w:rsidTr="001D5CB7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17E09FB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B51B414" w14:textId="77777777" w:rsidR="001D5CB7" w:rsidRDefault="001D5CB7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eLoan</w:t>
            </w:r>
            <w:proofErr w:type="spellEnd"/>
            <w:r>
              <w:rPr>
                <w:rFonts w:ascii="標楷體" w:eastAsia="標楷體" w:hAnsi="標楷體" w:hint="eastAsia"/>
              </w:rPr>
              <w:t>評級資訊查詢</w:t>
            </w:r>
          </w:p>
        </w:tc>
      </w:tr>
      <w:tr w:rsidR="001D5CB7" w14:paraId="55DC0C7B" w14:textId="77777777" w:rsidTr="001D5CB7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E23C32E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D03623A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  <w:proofErr w:type="spellStart"/>
            <w:r>
              <w:rPr>
                <w:rFonts w:ascii="標楷體" w:eastAsia="標楷體" w:hAnsi="標楷體" w:hint="eastAsia"/>
              </w:rPr>
              <w:t>eLoan</w:t>
            </w:r>
            <w:proofErr w:type="spellEnd"/>
            <w:r>
              <w:rPr>
                <w:rFonts w:ascii="標楷體" w:eastAsia="標楷體" w:hAnsi="標楷體" w:hint="eastAsia"/>
              </w:rPr>
              <w:t>評級資訊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</w:p>
        </w:tc>
      </w:tr>
      <w:tr w:rsidR="001D5CB7" w14:paraId="015E16B0" w14:textId="77777777" w:rsidTr="001D5CB7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5D7BA79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019B475" w14:textId="77777777" w:rsidR="001D5CB7" w:rsidRDefault="001D5CB7">
            <w:pPr>
              <w:ind w:left="257" w:hangingChars="107" w:hanging="257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參考</w:t>
            </w:r>
            <w:r>
              <w:rPr>
                <w:rFonts w:ascii="標楷體" w:eastAsia="標楷體" w:hAnsi="標楷體" w:hint="eastAsia"/>
                <w:lang w:eastAsia="zh-HK"/>
              </w:rPr>
              <w:t>「</w:t>
            </w:r>
            <w:r>
              <w:rPr>
                <w:rFonts w:ascii="標楷體" w:eastAsia="標楷體" w:hAnsi="標楷體" w:cs="Courier New" w:hint="eastAsia"/>
                <w:color w:val="222222"/>
                <w:shd w:val="clear" w:color="auto" w:fill="FFFFFF"/>
              </w:rPr>
              <w:t>作業流程.AML定審作業</w:t>
            </w:r>
            <w:r>
              <w:rPr>
                <w:rFonts w:ascii="標楷體" w:eastAsia="標楷體" w:hAnsi="標楷體" w:hint="eastAsia"/>
                <w:lang w:eastAsia="zh-HK"/>
              </w:rPr>
              <w:t>」流程</w:t>
            </w:r>
          </w:p>
          <w:p w14:paraId="252CDA20" w14:textId="77777777" w:rsidR="001D5CB7" w:rsidRDefault="001D5CB7">
            <w:pPr>
              <w:ind w:left="254" w:hangingChars="106" w:hanging="25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proofErr w:type="spellStart"/>
            <w:r>
              <w:rPr>
                <w:rFonts w:ascii="標楷體" w:eastAsia="標楷體" w:hAnsi="標楷體" w:hint="eastAsia"/>
              </w:rPr>
              <w:t>Eloan</w:t>
            </w:r>
            <w:proofErr w:type="spellEnd"/>
            <w:r>
              <w:rPr>
                <w:rFonts w:ascii="標楷體" w:eastAsia="標楷體" w:hAnsi="標楷體" w:hint="eastAsia"/>
              </w:rPr>
              <w:t>評級檔(</w:t>
            </w:r>
            <w:proofErr w:type="spellStart"/>
            <w:r>
              <w:rPr>
                <w:rFonts w:ascii="標楷體" w:eastAsia="標楷體" w:hAnsi="標楷體" w:hint="eastAsia"/>
              </w:rPr>
              <w:t>TxAmlRating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</w:p>
          <w:p w14:paraId="44B8CD93" w14:textId="77777777" w:rsidR="001D5CB7" w:rsidRDefault="001D5C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00B352FA" w14:textId="77777777" w:rsidR="001D5CB7" w:rsidRDefault="001D5CB7">
            <w:pPr>
              <w:ind w:leftChars="100" w:left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(1</w:t>
            </w:r>
            <w:proofErr w:type="gramStart"/>
            <w:r>
              <w:rPr>
                <w:rFonts w:ascii="標楷體" w:eastAsia="標楷體" w:hAnsi="標楷體" w:hint="eastAsia"/>
              </w:rPr>
              <w:t>).[</w:t>
            </w:r>
            <w:proofErr w:type="gramEnd"/>
            <w:r>
              <w:rPr>
                <w:rFonts w:ascii="標楷體" w:eastAsia="標楷體" w:hAnsi="標楷體" w:hint="eastAsia"/>
              </w:rPr>
              <w:t>借款戶戶號(</w:t>
            </w:r>
            <w:proofErr w:type="spellStart"/>
            <w:r>
              <w:rPr>
                <w:rFonts w:ascii="標楷體" w:eastAsia="標楷體" w:hAnsi="標楷體" w:hint="eastAsia"/>
              </w:rPr>
              <w:t>CustNo</w:t>
            </w:r>
            <w:proofErr w:type="spellEnd"/>
            <w:r>
              <w:rPr>
                <w:rFonts w:ascii="標楷體" w:eastAsia="標楷體" w:hAnsi="標楷體" w:hint="eastAsia"/>
              </w:rPr>
              <w:t xml:space="preserve">)] = </w:t>
            </w:r>
            <w:r>
              <w:rPr>
                <w:rFonts w:ascii="標楷體" w:eastAsia="標楷體" w:hAnsi="標楷體" w:hint="eastAsia"/>
                <w:lang w:eastAsia="zh-HK"/>
              </w:rPr>
              <w:t>輸入條件「</w:t>
            </w:r>
            <w:r>
              <w:rPr>
                <w:rFonts w:ascii="標楷體" w:eastAsia="標楷體" w:hAnsi="標楷體" w:hint="eastAsia"/>
              </w:rPr>
              <w:t>借戶戶號</w:t>
            </w:r>
            <w:r>
              <w:rPr>
                <w:rFonts w:ascii="標楷體" w:eastAsia="標楷體" w:hAnsi="標楷體" w:hint="eastAsia"/>
                <w:lang w:eastAsia="zh-HK"/>
              </w:rPr>
              <w:t>」</w:t>
            </w:r>
            <w:r>
              <w:rPr>
                <w:rFonts w:ascii="標楷體" w:eastAsia="標楷體" w:hAnsi="標楷體" w:hint="eastAsia"/>
              </w:rPr>
              <w:t>(2).[案件編號(</w:t>
            </w:r>
            <w:proofErr w:type="spellStart"/>
            <w:r>
              <w:rPr>
                <w:rFonts w:ascii="標楷體" w:eastAsia="標楷體" w:hAnsi="標楷體" w:hint="eastAsia"/>
              </w:rPr>
              <w:t>CaseNo</w:t>
            </w:r>
            <w:proofErr w:type="spellEnd"/>
            <w:r>
              <w:rPr>
                <w:rFonts w:ascii="標楷體" w:eastAsia="標楷體" w:hAnsi="標楷體" w:hint="eastAsia"/>
              </w:rPr>
              <w:t xml:space="preserve">)] = </w:t>
            </w:r>
            <w:r>
              <w:rPr>
                <w:rFonts w:ascii="標楷體" w:eastAsia="標楷體" w:hAnsi="標楷體" w:hint="eastAsia"/>
                <w:lang w:eastAsia="zh-HK"/>
              </w:rPr>
              <w:t>輸入條件「</w:t>
            </w:r>
            <w:proofErr w:type="spellStart"/>
            <w:r>
              <w:rPr>
                <w:rFonts w:ascii="標楷體" w:eastAsia="標楷體" w:hAnsi="標楷體" w:hint="eastAsia"/>
              </w:rPr>
              <w:t>eLoan</w:t>
            </w:r>
            <w:proofErr w:type="spellEnd"/>
            <w:r>
              <w:rPr>
                <w:rFonts w:ascii="標楷體" w:eastAsia="標楷體" w:hAnsi="標楷體" w:hint="eastAsia"/>
              </w:rPr>
              <w:t>案件編號</w:t>
            </w:r>
            <w:r>
              <w:rPr>
                <w:rFonts w:ascii="標楷體" w:eastAsia="標楷體" w:hAnsi="標楷體" w:hint="eastAsia"/>
                <w:lang w:eastAsia="zh-HK"/>
              </w:rPr>
              <w:t>」</w:t>
            </w:r>
          </w:p>
          <w:p w14:paraId="7A82FABD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排序方式:</w:t>
            </w:r>
          </w:p>
          <w:p w14:paraId="0DDA0E2A" w14:textId="77777777" w:rsidR="001D5CB7" w:rsidRDefault="001D5CB7">
            <w:pPr>
              <w:ind w:leftChars="100" w:left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1</w:t>
            </w:r>
            <w:proofErr w:type="gramStart"/>
            <w:r>
              <w:rPr>
                <w:rFonts w:ascii="標楷體" w:eastAsia="標楷體" w:hAnsi="標楷體" w:hint="eastAsia"/>
              </w:rPr>
              <w:t>).</w:t>
            </w:r>
            <w:r>
              <w:rPr>
                <w:rFonts w:ascii="標楷體" w:eastAsia="標楷體" w:hAnsi="標楷體" w:hint="eastAsia"/>
                <w:color w:val="000000"/>
                <w:szCs w:val="20"/>
              </w:rPr>
              <w:t>[</w:t>
            </w:r>
            <w:proofErr w:type="gramEnd"/>
            <w:r>
              <w:rPr>
                <w:rFonts w:ascii="標楷體" w:eastAsia="標楷體" w:hAnsi="標楷體" w:hint="eastAsia"/>
              </w:rPr>
              <w:t>案件編號(</w:t>
            </w:r>
            <w:proofErr w:type="spellStart"/>
            <w:r>
              <w:rPr>
                <w:rFonts w:ascii="標楷體" w:eastAsia="標楷體" w:hAnsi="標楷體" w:hint="eastAsia"/>
              </w:rPr>
              <w:t>CaseNo</w:t>
            </w:r>
            <w:proofErr w:type="spellEnd"/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  <w:color w:val="000000"/>
                <w:szCs w:val="20"/>
              </w:rPr>
              <w:t>](</w:t>
            </w:r>
            <w:r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由小到大排序</w:t>
            </w:r>
            <w:r>
              <w:rPr>
                <w:rFonts w:ascii="標楷體" w:eastAsia="標楷體" w:hAnsi="標楷體" w:hint="eastAsia"/>
                <w:color w:val="000000"/>
                <w:szCs w:val="20"/>
              </w:rPr>
              <w:t>)</w:t>
            </w:r>
          </w:p>
        </w:tc>
      </w:tr>
      <w:tr w:rsidR="001D5CB7" w14:paraId="19EAB40C" w14:textId="77777777" w:rsidTr="001D5CB7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198FE9C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56C61A5" w14:textId="77777777" w:rsidR="001D5CB7" w:rsidRDefault="001D5CB7">
            <w:pPr>
              <w:rPr>
                <w:rFonts w:ascii="標楷體" w:eastAsia="標楷體" w:hAnsi="標楷體"/>
              </w:rPr>
            </w:pPr>
          </w:p>
        </w:tc>
      </w:tr>
      <w:tr w:rsidR="001D5CB7" w14:paraId="57C234CD" w14:textId="77777777" w:rsidTr="001D5CB7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C09FBE3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61110E7" w14:textId="77777777" w:rsidR="001D5CB7" w:rsidRDefault="001D5CB7">
            <w:pPr>
              <w:rPr>
                <w:rFonts w:ascii="標楷體" w:eastAsia="標楷體" w:hAnsi="標楷體"/>
              </w:rPr>
            </w:pPr>
          </w:p>
        </w:tc>
      </w:tr>
      <w:tr w:rsidR="001D5CB7" w14:paraId="4F82EF17" w14:textId="77777777" w:rsidTr="001D5CB7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0706FDE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48077DC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提供資料查詢輸出</w:t>
            </w:r>
          </w:p>
        </w:tc>
      </w:tr>
      <w:tr w:rsidR="001D5CB7" w14:paraId="5461C330" w14:textId="77777777" w:rsidTr="001D5CB7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D1B19B9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3B6BC47" w14:textId="77777777" w:rsidR="001D5CB7" w:rsidRDefault="001D5CB7">
            <w:pPr>
              <w:rPr>
                <w:rFonts w:ascii="標楷體" w:eastAsia="標楷體" w:hAnsi="標楷體"/>
              </w:rPr>
            </w:pPr>
          </w:p>
        </w:tc>
      </w:tr>
      <w:tr w:rsidR="001D5CB7" w14:paraId="0E7FCA54" w14:textId="77777777" w:rsidTr="001D5CB7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589E8A5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參考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6AEE479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222222"/>
                <w:shd w:val="clear" w:color="auto" w:fill="FFFFFF"/>
                <w:lang w:eastAsia="zh-HK"/>
              </w:rPr>
              <w:t>資料來源為</w:t>
            </w:r>
            <w:r>
              <w:rPr>
                <w:rFonts w:ascii="標楷體" w:eastAsia="標楷體" w:hAnsi="標楷體" w:hint="eastAsia"/>
                <w:color w:val="222222"/>
                <w:shd w:val="clear" w:color="auto" w:fill="FFFFFF"/>
              </w:rPr>
              <w:t>ELOAN</w:t>
            </w:r>
            <w:r>
              <w:rPr>
                <w:rFonts w:ascii="標楷體" w:eastAsia="標楷體" w:hAnsi="標楷體" w:hint="eastAsia"/>
                <w:color w:val="222222"/>
                <w:shd w:val="clear" w:color="auto" w:fill="FFFFFF"/>
                <w:lang w:eastAsia="zh-HK"/>
              </w:rPr>
              <w:t>評</w:t>
            </w:r>
            <w:r>
              <w:rPr>
                <w:rFonts w:ascii="標楷體" w:eastAsia="標楷體" w:hAnsi="標楷體" w:hint="eastAsia"/>
                <w:color w:val="222222"/>
                <w:shd w:val="clear" w:color="auto" w:fill="FFFFFF"/>
              </w:rPr>
              <w:t>級資料透過informatica</w:t>
            </w:r>
            <w:r>
              <w:rPr>
                <w:rFonts w:ascii="標楷體" w:eastAsia="標楷體" w:hAnsi="標楷體" w:hint="eastAsia"/>
                <w:color w:val="222222"/>
                <w:shd w:val="clear" w:color="auto" w:fill="FFFFFF"/>
                <w:lang w:eastAsia="zh-HK"/>
              </w:rPr>
              <w:t>匯入</w:t>
            </w:r>
          </w:p>
        </w:tc>
      </w:tr>
    </w:tbl>
    <w:p w14:paraId="5781C039" w14:textId="77777777" w:rsidR="001D5CB7" w:rsidRDefault="001D5CB7" w:rsidP="001D5CB7">
      <w:pPr>
        <w:ind w:left="1440"/>
      </w:pPr>
    </w:p>
    <w:p w14:paraId="27B81E07" w14:textId="77777777" w:rsidR="001D5CB7" w:rsidRDefault="001D5CB7" w:rsidP="001D5CB7">
      <w:pPr>
        <w:pStyle w:val="a"/>
        <w:spacing w:before="0"/>
      </w:pPr>
      <w:r>
        <w:rPr>
          <w:rFonts w:hint="eastAsia"/>
        </w:rPr>
        <w:t>Table List:</w:t>
      </w:r>
    </w:p>
    <w:tbl>
      <w:tblPr>
        <w:tblStyle w:val="ac"/>
        <w:tblW w:w="0" w:type="auto"/>
        <w:tblInd w:w="1555" w:type="dxa"/>
        <w:tblLook w:val="04A0" w:firstRow="1" w:lastRow="0" w:firstColumn="1" w:lastColumn="0" w:noHBand="0" w:noVBand="1"/>
      </w:tblPr>
      <w:tblGrid>
        <w:gridCol w:w="851"/>
        <w:gridCol w:w="3118"/>
        <w:gridCol w:w="4110"/>
      </w:tblGrid>
      <w:tr w:rsidR="001D5CB7" w14:paraId="5B3547F7" w14:textId="77777777" w:rsidTr="001D5CB7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5D64CBC8" w14:textId="77777777" w:rsidR="001D5CB7" w:rsidRDefault="001D5C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7EEA9E4E" w14:textId="77777777" w:rsidR="001D5CB7" w:rsidRDefault="001D5C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4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9C810B3" w14:textId="77777777" w:rsidR="001D5CB7" w:rsidRDefault="001D5C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1D5CB7" w14:paraId="2F6A9F6E" w14:textId="77777777" w:rsidTr="001D5CB7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16BDA0" w14:textId="77777777" w:rsidR="001D5CB7" w:rsidRDefault="001D5C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75765F" w14:textId="77777777" w:rsidR="001D5CB7" w:rsidRDefault="001D5CB7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FacMain</w:t>
            </w:r>
            <w:proofErr w:type="spellEnd"/>
          </w:p>
        </w:tc>
        <w:tc>
          <w:tcPr>
            <w:tcW w:w="4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4AECC9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額度主檔</w:t>
            </w:r>
          </w:p>
        </w:tc>
      </w:tr>
      <w:tr w:rsidR="001D5CB7" w14:paraId="0705DEC7" w14:textId="77777777" w:rsidTr="001D5CB7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731295" w14:textId="77777777" w:rsidR="001D5CB7" w:rsidRDefault="001D5C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9CACE0" w14:textId="77777777" w:rsidR="001D5CB7" w:rsidRDefault="001D5CB7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AmlRating</w:t>
            </w:r>
            <w:proofErr w:type="spellEnd"/>
          </w:p>
        </w:tc>
        <w:tc>
          <w:tcPr>
            <w:tcW w:w="4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A109E8" w14:textId="77777777" w:rsidR="001D5CB7" w:rsidRDefault="001D5CB7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Eloan</w:t>
            </w:r>
            <w:proofErr w:type="spellEnd"/>
            <w:proofErr w:type="gramStart"/>
            <w:r>
              <w:rPr>
                <w:rFonts w:ascii="標楷體" w:eastAsia="標楷體" w:hAnsi="標楷體" w:hint="eastAsia"/>
              </w:rPr>
              <w:t>評級檔</w:t>
            </w:r>
            <w:proofErr w:type="gramEnd"/>
          </w:p>
        </w:tc>
      </w:tr>
    </w:tbl>
    <w:p w14:paraId="07403570" w14:textId="77777777" w:rsidR="001D5CB7" w:rsidRDefault="001D5CB7" w:rsidP="001D5CB7">
      <w:pPr>
        <w:ind w:left="1440"/>
      </w:pPr>
    </w:p>
    <w:p w14:paraId="454EC58E" w14:textId="77777777" w:rsidR="001D5CB7" w:rsidRDefault="001D5CB7" w:rsidP="001D5CB7">
      <w:pPr>
        <w:pStyle w:val="a"/>
        <w:spacing w:before="0"/>
      </w:pPr>
      <w:r>
        <w:rPr>
          <w:rFonts w:hint="eastAsia"/>
        </w:rPr>
        <w:t>UI</w:t>
      </w:r>
      <w:r>
        <w:rPr>
          <w:rFonts w:hint="eastAsia"/>
        </w:rPr>
        <w:t>畫面</w:t>
      </w:r>
    </w:p>
    <w:p w14:paraId="79FDB771" w14:textId="7D796D29" w:rsidR="001D5CB7" w:rsidRDefault="001D5CB7" w:rsidP="001D5CB7">
      <w:pPr>
        <w:rPr>
          <w:noProof/>
        </w:rPr>
      </w:pPr>
      <w:r>
        <w:rPr>
          <w:noProof/>
        </w:rPr>
        <w:drawing>
          <wp:inline distT="0" distB="0" distL="0" distR="0" wp14:anchorId="11658E5B" wp14:editId="38E9D411">
            <wp:extent cx="6477000" cy="1463040"/>
            <wp:effectExtent l="0" t="0" r="0" b="3810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26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1463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73689C" w14:textId="77777777" w:rsidR="001D5CB7" w:rsidRDefault="001D5CB7" w:rsidP="001D5CB7">
      <w:pPr>
        <w:ind w:left="1440"/>
      </w:pPr>
    </w:p>
    <w:p w14:paraId="0780D436" w14:textId="77777777" w:rsidR="001D5CB7" w:rsidRDefault="001D5CB7" w:rsidP="001D5CB7">
      <w:pPr>
        <w:pStyle w:val="a"/>
        <w:spacing w:before="0"/>
      </w:pPr>
      <w:r>
        <w:rPr>
          <w:rFonts w:hint="eastAsia"/>
        </w:rPr>
        <w:t>輸入畫面按鈕說明</w:t>
      </w:r>
    </w:p>
    <w:p w14:paraId="7459BD2F" w14:textId="77777777" w:rsidR="001D5CB7" w:rsidRDefault="001D5CB7" w:rsidP="001D5CB7">
      <w:pPr>
        <w:ind w:left="1440"/>
      </w:pPr>
    </w:p>
    <w:tbl>
      <w:tblPr>
        <w:tblStyle w:val="ac"/>
        <w:tblW w:w="10206" w:type="dxa"/>
        <w:tblInd w:w="-5" w:type="dxa"/>
        <w:tblLook w:val="04A0" w:firstRow="1" w:lastRow="0" w:firstColumn="1" w:lastColumn="0" w:noHBand="0" w:noVBand="1"/>
      </w:tblPr>
      <w:tblGrid>
        <w:gridCol w:w="848"/>
        <w:gridCol w:w="2112"/>
        <w:gridCol w:w="7246"/>
      </w:tblGrid>
      <w:tr w:rsidR="001D5CB7" w14:paraId="2D1661FE" w14:textId="77777777" w:rsidTr="001D5CB7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31BB9C4D" w14:textId="77777777" w:rsidR="001D5CB7" w:rsidRDefault="001D5C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56802EE" w14:textId="77777777" w:rsidR="001D5CB7" w:rsidRDefault="001D5C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245067C" w14:textId="77777777" w:rsidR="001D5CB7" w:rsidRDefault="001D5C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1D5CB7" w14:paraId="1CCE7D79" w14:textId="77777777" w:rsidTr="001D5CB7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BA27CA" w14:textId="77777777" w:rsidR="001D5CB7" w:rsidRDefault="001D5C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954B0C" w14:textId="77777777" w:rsidR="001D5CB7" w:rsidRDefault="001D5C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6CDCF5" w14:textId="77777777" w:rsidR="001D5CB7" w:rsidRDefault="001D5C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依據輸入條件查詢資料</w:t>
            </w:r>
          </w:p>
          <w:p w14:paraId="4365756D" w14:textId="77777777" w:rsidR="001D5CB7" w:rsidRDefault="001D5C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656A8F2" w14:textId="77777777" w:rsidR="001D5CB7" w:rsidRDefault="001D5CB7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2.依輸入條件檢核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659C174A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 xml:space="preserve">  (1).依</w:t>
            </w:r>
            <w:r>
              <w:rPr>
                <w:rFonts w:ascii="標楷體" w:eastAsia="標楷體" w:hAnsi="標楷體" w:hint="eastAsia"/>
                <w:lang w:eastAsia="zh-HK"/>
              </w:rPr>
              <w:t>「</w:t>
            </w:r>
            <w:r>
              <w:rPr>
                <w:rFonts w:ascii="標楷體" w:eastAsia="標楷體" w:hAnsi="標楷體" w:hint="eastAsia"/>
              </w:rPr>
              <w:t>借戶戶號</w:t>
            </w:r>
            <w:r>
              <w:rPr>
                <w:rFonts w:ascii="標楷體" w:eastAsia="標楷體" w:hAnsi="標楷體" w:hint="eastAsia"/>
                <w:lang w:eastAsia="zh-HK"/>
              </w:rPr>
              <w:t>」</w:t>
            </w:r>
            <w:r>
              <w:rPr>
                <w:rFonts w:ascii="標楷體" w:eastAsia="標楷體" w:hAnsi="標楷體" w:hint="eastAsia"/>
              </w:rPr>
              <w:t>檢核是否存在於[額度主檔(</w:t>
            </w:r>
            <w:proofErr w:type="spellStart"/>
            <w:r>
              <w:rPr>
                <w:rFonts w:ascii="標楷體" w:eastAsia="標楷體" w:hAnsi="標楷體" w:hint="eastAsia"/>
              </w:rPr>
              <w:t>FacMain</w:t>
            </w:r>
            <w:proofErr w:type="spellEnd"/>
            <w:r>
              <w:rPr>
                <w:rFonts w:ascii="標楷體" w:eastAsia="標楷體" w:hAnsi="標楷體" w:hint="eastAsia"/>
              </w:rPr>
              <w:t>)]，不</w:t>
            </w:r>
          </w:p>
          <w:p w14:paraId="303667BF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存在則</w:t>
            </w:r>
            <w:r>
              <w:rPr>
                <w:rFonts w:ascii="標楷體" w:eastAsia="標楷體" w:hAnsi="標楷體" w:hint="eastAsia"/>
                <w:lang w:eastAsia="zh-HK"/>
              </w:rPr>
              <w:t>顯示錯</w:t>
            </w:r>
            <w:r>
              <w:rPr>
                <w:rFonts w:ascii="標楷體" w:eastAsia="標楷體" w:hAnsi="標楷體" w:hint="eastAsia"/>
              </w:rPr>
              <w:t>誤</w:t>
            </w:r>
            <w:r>
              <w:rPr>
                <w:rFonts w:ascii="標楷體" w:eastAsia="標楷體" w:hAnsi="標楷體" w:hint="eastAsia"/>
                <w:lang w:eastAsia="zh-HK"/>
              </w:rPr>
              <w:t>訊息"</w:t>
            </w:r>
            <w:r>
              <w:t xml:space="preserve"> </w:t>
            </w:r>
            <w:r>
              <w:rPr>
                <w:rFonts w:ascii="標楷體" w:eastAsia="標楷體" w:hAnsi="標楷體" w:hint="eastAsia"/>
                <w:lang w:eastAsia="zh-HK"/>
              </w:rPr>
              <w:t>E</w:t>
            </w:r>
            <w:r>
              <w:rPr>
                <w:rFonts w:ascii="標楷體" w:eastAsia="標楷體" w:hAnsi="標楷體" w:hint="eastAsia"/>
              </w:rPr>
              <w:t>0001:查詢資料不存在"</w:t>
            </w:r>
          </w:p>
          <w:p w14:paraId="3236D983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color w:val="000000"/>
              </w:rPr>
              <w:t>依</w:t>
            </w:r>
            <w:r>
              <w:rPr>
                <w:rFonts w:ascii="標楷體" w:eastAsia="標楷體" w:hAnsi="標楷體" w:hint="eastAsia"/>
                <w:lang w:eastAsia="zh-HK"/>
              </w:rPr>
              <w:t>「</w:t>
            </w:r>
            <w:proofErr w:type="spellStart"/>
            <w:r>
              <w:rPr>
                <w:rFonts w:ascii="標楷體" w:eastAsia="標楷體" w:hAnsi="標楷體" w:hint="eastAsia"/>
              </w:rPr>
              <w:t>eLoan</w:t>
            </w:r>
            <w:proofErr w:type="spellEnd"/>
            <w:r>
              <w:rPr>
                <w:rFonts w:ascii="標楷體" w:eastAsia="標楷體" w:hAnsi="標楷體" w:hint="eastAsia"/>
              </w:rPr>
              <w:t>案件編號</w:t>
            </w:r>
            <w:r>
              <w:rPr>
                <w:rFonts w:ascii="標楷體" w:eastAsia="標楷體" w:hAnsi="標楷體" w:hint="eastAsia"/>
                <w:lang w:eastAsia="zh-HK"/>
              </w:rPr>
              <w:t>」</w:t>
            </w:r>
            <w:r>
              <w:rPr>
                <w:rFonts w:ascii="標楷體" w:eastAsia="標楷體" w:hAnsi="標楷體" w:hint="eastAsia"/>
              </w:rPr>
              <w:t>檢核是否存在於[額度主檔</w:t>
            </w:r>
          </w:p>
          <w:p w14:paraId="7D43493B" w14:textId="77777777" w:rsidR="001D5CB7" w:rsidRDefault="001D5C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    (</w:t>
            </w:r>
            <w:proofErr w:type="spellStart"/>
            <w:r>
              <w:rPr>
                <w:rFonts w:ascii="標楷體" w:eastAsia="標楷體" w:hAnsi="標楷體" w:hint="eastAsia"/>
              </w:rPr>
              <w:t>FacMain</w:t>
            </w:r>
            <w:proofErr w:type="spellEnd"/>
            <w:r>
              <w:rPr>
                <w:rFonts w:ascii="標楷體" w:eastAsia="標楷體" w:hAnsi="標楷體" w:hint="eastAsia"/>
              </w:rPr>
              <w:t>)]，不存在則</w:t>
            </w:r>
            <w:r>
              <w:rPr>
                <w:rFonts w:ascii="標楷體" w:eastAsia="標楷體" w:hAnsi="標楷體" w:hint="eastAsia"/>
                <w:lang w:eastAsia="zh-HK"/>
              </w:rPr>
              <w:t>顯示錯</w:t>
            </w:r>
            <w:r>
              <w:rPr>
                <w:rFonts w:ascii="標楷體" w:eastAsia="標楷體" w:hAnsi="標楷體" w:hint="eastAsia"/>
              </w:rPr>
              <w:t>誤</w:t>
            </w:r>
            <w:r>
              <w:rPr>
                <w:rFonts w:ascii="標楷體" w:eastAsia="標楷體" w:hAnsi="標楷體" w:hint="eastAsia"/>
                <w:lang w:eastAsia="zh-HK"/>
              </w:rPr>
              <w:t>訊息</w:t>
            </w:r>
          </w:p>
          <w:p w14:paraId="195D6A0D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</w:t>
            </w:r>
            <w:r>
              <w:rPr>
                <w:rFonts w:ascii="標楷體" w:eastAsia="標楷體" w:hAnsi="標楷體" w:hint="eastAsia"/>
                <w:lang w:eastAsia="zh-HK"/>
              </w:rPr>
              <w:t>"</w:t>
            </w:r>
            <w:r>
              <w:t xml:space="preserve"> </w:t>
            </w:r>
            <w:r>
              <w:rPr>
                <w:rFonts w:ascii="標楷體" w:eastAsia="標楷體" w:hAnsi="標楷體" w:hint="eastAsia"/>
                <w:lang w:eastAsia="zh-HK"/>
              </w:rPr>
              <w:t>E</w:t>
            </w:r>
            <w:r>
              <w:rPr>
                <w:rFonts w:ascii="標楷體" w:eastAsia="標楷體" w:hAnsi="標楷體" w:hint="eastAsia"/>
              </w:rPr>
              <w:t>0001:查詢資料不存在"</w:t>
            </w:r>
          </w:p>
          <w:p w14:paraId="2FBA33E3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依上述檢核[額度主檔(</w:t>
            </w:r>
            <w:proofErr w:type="spellStart"/>
            <w:r>
              <w:rPr>
                <w:rFonts w:ascii="標楷體" w:eastAsia="標楷體" w:hAnsi="標楷體" w:hint="eastAsia"/>
              </w:rPr>
              <w:t>FacMain</w:t>
            </w:r>
            <w:proofErr w:type="spellEnd"/>
            <w:r>
              <w:rPr>
                <w:rFonts w:ascii="標楷體" w:eastAsia="標楷體" w:hAnsi="標楷體" w:hint="eastAsia"/>
              </w:rPr>
              <w:t>)]的資料檢核該[</w:t>
            </w:r>
            <w:proofErr w:type="gramStart"/>
            <w:r>
              <w:rPr>
                <w:rFonts w:ascii="標楷體" w:eastAsia="標楷體" w:hAnsi="標楷體" w:hint="eastAsia"/>
              </w:rPr>
              <w:t>徵審系統</w:t>
            </w:r>
            <w:proofErr w:type="gramEnd"/>
            <w:r>
              <w:rPr>
                <w:rFonts w:ascii="標楷體" w:eastAsia="標楷體" w:hAnsi="標楷體" w:hint="eastAsia"/>
              </w:rPr>
              <w:t>案號</w:t>
            </w:r>
          </w:p>
          <w:p w14:paraId="15656A07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proofErr w:type="spellStart"/>
            <w:r>
              <w:rPr>
                <w:rFonts w:ascii="標楷體" w:eastAsia="標楷體" w:hAnsi="標楷體" w:hint="eastAsia"/>
              </w:rPr>
              <w:t>CreditSysNo</w:t>
            </w:r>
            <w:proofErr w:type="spellEnd"/>
            <w:r>
              <w:rPr>
                <w:rFonts w:ascii="標楷體" w:eastAsia="標楷體" w:hAnsi="標楷體" w:hint="eastAsia"/>
              </w:rPr>
              <w:t>)]是否存在於[</w:t>
            </w:r>
            <w:proofErr w:type="spellStart"/>
            <w:r>
              <w:rPr>
                <w:rFonts w:ascii="標楷體" w:eastAsia="標楷體" w:hAnsi="標楷體" w:hint="eastAsia"/>
              </w:rPr>
              <w:t>Eloan</w:t>
            </w:r>
            <w:proofErr w:type="spellEnd"/>
            <w:proofErr w:type="gramStart"/>
            <w:r>
              <w:rPr>
                <w:rFonts w:ascii="標楷體" w:eastAsia="標楷體" w:hAnsi="標楷體" w:hint="eastAsia"/>
              </w:rPr>
              <w:t>評級檔</w:t>
            </w:r>
            <w:proofErr w:type="gramEnd"/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AmlRating</w:t>
            </w:r>
            <w:proofErr w:type="spellEnd"/>
            <w:r>
              <w:rPr>
                <w:rFonts w:ascii="標楷體" w:eastAsia="標楷體" w:hAnsi="標楷體" w:hint="eastAsia"/>
              </w:rPr>
              <w:t>)]的</w:t>
            </w:r>
          </w:p>
          <w:p w14:paraId="6EA14ADC" w14:textId="77777777" w:rsidR="001D5CB7" w:rsidRDefault="001D5C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[案號(</w:t>
            </w:r>
            <w:proofErr w:type="spellStart"/>
            <w:r>
              <w:rPr>
                <w:rFonts w:ascii="標楷體" w:eastAsia="標楷體" w:hAnsi="標楷體" w:hint="eastAsia"/>
              </w:rPr>
              <w:t>CaseNo</w:t>
            </w:r>
            <w:proofErr w:type="spellEnd"/>
            <w:r>
              <w:rPr>
                <w:rFonts w:ascii="標楷體" w:eastAsia="標楷體" w:hAnsi="標楷體" w:hint="eastAsia"/>
              </w:rPr>
              <w:t>)]，不存在則</w:t>
            </w:r>
            <w:r>
              <w:rPr>
                <w:rFonts w:ascii="標楷體" w:eastAsia="標楷體" w:hAnsi="標楷體" w:hint="eastAsia"/>
                <w:lang w:eastAsia="zh-HK"/>
              </w:rPr>
              <w:t>顯示錯</w:t>
            </w:r>
            <w:r>
              <w:rPr>
                <w:rFonts w:ascii="標楷體" w:eastAsia="標楷體" w:hAnsi="標楷體" w:hint="eastAsia"/>
              </w:rPr>
              <w:t>誤</w:t>
            </w:r>
            <w:r>
              <w:rPr>
                <w:rFonts w:ascii="標楷體" w:eastAsia="標楷體" w:hAnsi="標楷體" w:hint="eastAsia"/>
                <w:lang w:eastAsia="zh-HK"/>
              </w:rPr>
              <w:t>訊息</w:t>
            </w:r>
          </w:p>
          <w:p w14:paraId="3CC1BC3A" w14:textId="77777777" w:rsidR="001D5CB7" w:rsidRDefault="001D5C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  <w:lang w:eastAsia="zh-HK"/>
              </w:rPr>
              <w:t>"</w:t>
            </w:r>
            <w:r>
              <w:t xml:space="preserve"> </w:t>
            </w:r>
            <w:r>
              <w:rPr>
                <w:rFonts w:ascii="標楷體" w:eastAsia="標楷體" w:hAnsi="標楷體" w:hint="eastAsia"/>
                <w:lang w:eastAsia="zh-HK"/>
              </w:rPr>
              <w:t>E</w:t>
            </w:r>
            <w:r>
              <w:rPr>
                <w:rFonts w:ascii="標楷體" w:eastAsia="標楷體" w:hAnsi="標楷體" w:hint="eastAsia"/>
              </w:rPr>
              <w:t>0001:查詢資料不存在"</w:t>
            </w:r>
          </w:p>
          <w:p w14:paraId="6F5EE2E5" w14:textId="77777777" w:rsidR="001D5CB7" w:rsidRDefault="001D5C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63365A0" w14:textId="77777777" w:rsidR="001D5CB7" w:rsidRDefault="001D5C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顯示查詢資料</w:t>
            </w:r>
          </w:p>
        </w:tc>
      </w:tr>
      <w:tr w:rsidR="001D5CB7" w14:paraId="67FA1C73" w14:textId="77777777" w:rsidTr="001D5CB7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B05656" w14:textId="77777777" w:rsidR="001D5CB7" w:rsidRDefault="001D5C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ECF0BD" w14:textId="77777777" w:rsidR="001D5CB7" w:rsidRDefault="001D5C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DC7826" w14:textId="77777777" w:rsidR="001D5CB7" w:rsidRDefault="001D5C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1D5CB7" w14:paraId="6AB2137B" w14:textId="77777777" w:rsidTr="001D5CB7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224F08" w14:textId="77777777" w:rsidR="001D5CB7" w:rsidRDefault="001D5C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3EA4EC" w14:textId="77777777" w:rsidR="001D5CB7" w:rsidRDefault="001D5C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隱</w:t>
            </w:r>
            <w:r>
              <w:rPr>
                <w:rFonts w:ascii="標楷體" w:eastAsia="標楷體" w:hAnsi="標楷體" w:hint="eastAsia"/>
              </w:rPr>
              <w:t>藏/</w:t>
            </w:r>
            <w:r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49C25C" w14:textId="77777777" w:rsidR="001D5CB7" w:rsidRDefault="001D5C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>
              <w:rPr>
                <w:rFonts w:ascii="標楷體" w:eastAsia="標楷體" w:hAnsi="標楷體" w:hint="eastAsia"/>
              </w:rPr>
              <w:t>藏</w:t>
            </w:r>
            <w:r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4CA245E3" w14:textId="77777777" w:rsidR="001D5CB7" w:rsidRDefault="001D5CB7" w:rsidP="001D5CB7">
      <w:pPr>
        <w:ind w:left="1440"/>
      </w:pPr>
    </w:p>
    <w:p w14:paraId="086002B7" w14:textId="77777777" w:rsidR="001D5CB7" w:rsidRDefault="001D5CB7" w:rsidP="001D5CB7">
      <w:pPr>
        <w:pStyle w:val="a"/>
        <w:spacing w:before="0"/>
      </w:pPr>
      <w:r>
        <w:rPr>
          <w:rFonts w:hint="eastAsia"/>
        </w:rPr>
        <w:t>輸入畫面資料說明</w:t>
      </w:r>
    </w:p>
    <w:p w14:paraId="6654D383" w14:textId="77777777" w:rsidR="001D5CB7" w:rsidRDefault="001D5CB7" w:rsidP="001D5CB7">
      <w:pPr>
        <w:ind w:left="1440"/>
      </w:pPr>
    </w:p>
    <w:tbl>
      <w:tblPr>
        <w:tblW w:w="103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0"/>
        <w:gridCol w:w="1308"/>
        <w:gridCol w:w="783"/>
        <w:gridCol w:w="904"/>
        <w:gridCol w:w="1896"/>
        <w:gridCol w:w="811"/>
        <w:gridCol w:w="664"/>
        <w:gridCol w:w="3426"/>
      </w:tblGrid>
      <w:tr w:rsidR="001D5CB7" w14:paraId="71252EDD" w14:textId="77777777" w:rsidTr="001D5CB7">
        <w:trPr>
          <w:trHeight w:val="388"/>
          <w:tblHeader/>
          <w:jc w:val="center"/>
        </w:trPr>
        <w:tc>
          <w:tcPr>
            <w:tcW w:w="53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5F4328CC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30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E80FCA4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05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568F3F3" w14:textId="77777777" w:rsidR="001D5CB7" w:rsidRDefault="001D5C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42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66378FC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1D5CB7" w14:paraId="11A6E378" w14:textId="77777777" w:rsidTr="001D5CB7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83D3E4" w14:textId="77777777" w:rsidR="001D5CB7" w:rsidRDefault="001D5CB7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649230" w14:textId="77777777" w:rsidR="001D5CB7" w:rsidRDefault="001D5CB7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3493CC4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BACF276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4DE68BE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3650CA1" w14:textId="77777777" w:rsidR="001D5CB7" w:rsidRDefault="001D5CB7">
            <w:pPr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必填</w:t>
            </w:r>
            <w:proofErr w:type="gramEnd"/>
          </w:p>
        </w:tc>
        <w:tc>
          <w:tcPr>
            <w:tcW w:w="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76A23A87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AC362B" w14:textId="77777777" w:rsidR="001D5CB7" w:rsidRDefault="001D5CB7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1D5CB7" w14:paraId="7346E144" w14:textId="77777777" w:rsidTr="001D5CB7">
        <w:trPr>
          <w:trHeight w:val="244"/>
          <w:jc w:val="center"/>
        </w:trPr>
        <w:tc>
          <w:tcPr>
            <w:tcW w:w="10322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712FE3" w14:textId="77777777" w:rsidR="001D5CB7" w:rsidRDefault="001D5CB7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以下欄位[借戶戶號]、[</w:t>
            </w:r>
            <w:proofErr w:type="spellStart"/>
            <w:r>
              <w:rPr>
                <w:rFonts w:ascii="標楷體" w:eastAsia="標楷體" w:hAnsi="標楷體" w:hint="eastAsia"/>
              </w:rPr>
              <w:t>eLoan</w:t>
            </w:r>
            <w:proofErr w:type="spellEnd"/>
            <w:r>
              <w:rPr>
                <w:rFonts w:ascii="標楷體" w:eastAsia="標楷體" w:hAnsi="標楷體" w:hint="eastAsia"/>
              </w:rPr>
              <w:t>案件編號]擇</w:t>
            </w:r>
            <w:proofErr w:type="gramStart"/>
            <w:r>
              <w:rPr>
                <w:rFonts w:ascii="標楷體" w:eastAsia="標楷體" w:hAnsi="標楷體" w:hint="eastAsia"/>
              </w:rPr>
              <w:t>一</w:t>
            </w:r>
            <w:proofErr w:type="gramEnd"/>
            <w:r>
              <w:rPr>
                <w:rFonts w:ascii="標楷體" w:eastAsia="標楷體" w:hAnsi="標楷體" w:hint="eastAsia"/>
              </w:rPr>
              <w:t>輸入</w:t>
            </w:r>
          </w:p>
        </w:tc>
      </w:tr>
      <w:tr w:rsidR="001D5CB7" w14:paraId="339D8FF5" w14:textId="77777777" w:rsidTr="001D5CB7">
        <w:trPr>
          <w:trHeight w:val="244"/>
          <w:jc w:val="center"/>
        </w:trPr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3CEAB0" w14:textId="77777777" w:rsidR="001D5CB7" w:rsidRDefault="001D5CB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</w:p>
        </w:tc>
        <w:tc>
          <w:tcPr>
            <w:tcW w:w="13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041484" w14:textId="77777777" w:rsidR="001D5CB7" w:rsidRDefault="001D5CB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借戶戶號</w:t>
            </w:r>
          </w:p>
        </w:tc>
        <w:tc>
          <w:tcPr>
            <w:tcW w:w="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93D6BB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1B3EA" w14:textId="77777777" w:rsidR="001D5CB7" w:rsidRDefault="001D5CB7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FF06B" w14:textId="77777777" w:rsidR="001D5CB7" w:rsidRDefault="001D5CB7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745F6" w14:textId="77777777" w:rsidR="001D5CB7" w:rsidRDefault="001D5CB7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83C969" w14:textId="77777777" w:rsidR="001D5CB7" w:rsidRDefault="001D5CB7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D268DA" w14:textId="77777777" w:rsidR="001D5CB7" w:rsidRDefault="001D5CB7">
            <w:pPr>
              <w:snapToGrid w:val="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</w:t>
            </w:r>
          </w:p>
          <w:p w14:paraId="2F0D7DBD" w14:textId="77777777" w:rsidR="001D5CB7" w:rsidRDefault="001D5CB7">
            <w:pPr>
              <w:snapToGrid w:val="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2.若有輸入數字，檢</w:t>
            </w:r>
            <w:r>
              <w:rPr>
                <w:rFonts w:ascii="標楷體" w:eastAsia="標楷體" w:hAnsi="標楷體" w:hint="eastAsia"/>
                <w:lang w:eastAsia="zh-HK"/>
              </w:rPr>
              <w:t>查</w:t>
            </w:r>
            <w:r>
              <w:rPr>
                <w:rFonts w:ascii="標楷體" w:eastAsia="標楷體" w:hAnsi="標楷體" w:hint="eastAsia"/>
              </w:rPr>
              <w:t>[借戶戶號], 是否存在於[客戶資料主檔(</w:t>
            </w:r>
            <w:proofErr w:type="spellStart"/>
            <w:r>
              <w:rPr>
                <w:rFonts w:ascii="標楷體" w:eastAsia="標楷體" w:hAnsi="標楷體" w:hint="eastAsia"/>
              </w:rPr>
              <w:t>CustMain</w:t>
            </w:r>
            <w:proofErr w:type="spellEnd"/>
            <w:r>
              <w:rPr>
                <w:rFonts w:ascii="標楷體" w:eastAsia="標楷體" w:hAnsi="標楷體" w:hint="eastAsia"/>
              </w:rPr>
              <w:t>)],</w:t>
            </w:r>
            <w:r>
              <w:rPr>
                <w:rFonts w:ascii="標楷體" w:eastAsia="標楷體" w:hAnsi="標楷體" w:hint="eastAsia"/>
                <w:lang w:eastAsia="zh-HK"/>
              </w:rPr>
              <w:t>不存在時顯示</w:t>
            </w:r>
            <w:r>
              <w:rPr>
                <w:rFonts w:ascii="標楷體" w:eastAsia="標楷體" w:hAnsi="標楷體" w:hint="eastAsia"/>
              </w:rPr>
              <w:t>"E0001:查詢資料不存在"</w:t>
            </w:r>
          </w:p>
        </w:tc>
      </w:tr>
      <w:tr w:rsidR="001D5CB7" w14:paraId="68F5ED5F" w14:textId="77777777" w:rsidTr="001D5CB7">
        <w:trPr>
          <w:trHeight w:val="244"/>
          <w:jc w:val="center"/>
        </w:trPr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A86ABE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3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13D277" w14:textId="77777777" w:rsidR="001D5CB7" w:rsidRDefault="001D5CB7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eLoan</w:t>
            </w:r>
            <w:proofErr w:type="spellEnd"/>
            <w:r>
              <w:rPr>
                <w:rFonts w:ascii="標楷體" w:eastAsia="標楷體" w:hAnsi="標楷體" w:hint="eastAsia"/>
              </w:rPr>
              <w:t>案件編號</w:t>
            </w:r>
          </w:p>
        </w:tc>
        <w:tc>
          <w:tcPr>
            <w:tcW w:w="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7DF819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39AE5" w14:textId="77777777" w:rsidR="001D5CB7" w:rsidRDefault="001D5CB7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A056E" w14:textId="77777777" w:rsidR="001D5CB7" w:rsidRDefault="001D5CB7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2F1651" w14:textId="77777777" w:rsidR="001D5CB7" w:rsidRDefault="001D5CB7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77F499" w14:textId="77777777" w:rsidR="001D5CB7" w:rsidRDefault="001D5C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EF5CE2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若[借戶戶號]為0則必須</w:t>
            </w:r>
          </w:p>
          <w:p w14:paraId="21CB38FF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輸入數字，否則跳過欄位，</w:t>
            </w:r>
          </w:p>
          <w:p w14:paraId="0C5661E3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檢核條件：</w:t>
            </w:r>
            <w:r>
              <w:rPr>
                <w:rFonts w:ascii="標楷體" w:eastAsia="標楷體" w:hAnsi="標楷體" w:hint="eastAsia"/>
                <w:lang w:eastAsia="zh-HK"/>
              </w:rPr>
              <w:t>不可</w:t>
            </w:r>
            <w:r>
              <w:rPr>
                <w:rFonts w:ascii="標楷體" w:eastAsia="標楷體" w:hAnsi="標楷體" w:hint="eastAsia"/>
              </w:rPr>
              <w:t>為0/V(2)</w:t>
            </w:r>
          </w:p>
        </w:tc>
      </w:tr>
    </w:tbl>
    <w:p w14:paraId="3DA04049" w14:textId="77777777" w:rsidR="001D5CB7" w:rsidRDefault="001D5CB7" w:rsidP="001D5CB7">
      <w:pPr>
        <w:ind w:left="1440"/>
      </w:pPr>
    </w:p>
    <w:p w14:paraId="47CF0424" w14:textId="77777777" w:rsidR="001D5CB7" w:rsidRDefault="001D5CB7" w:rsidP="001D5CB7">
      <w:pPr>
        <w:pStyle w:val="a"/>
        <w:spacing w:before="0"/>
      </w:pPr>
      <w:r>
        <w:rPr>
          <w:rFonts w:hint="eastAsia"/>
        </w:rPr>
        <w:t>輸出畫面</w:t>
      </w:r>
    </w:p>
    <w:p w14:paraId="6BDEA7D3" w14:textId="0F7AB008" w:rsidR="001D5CB7" w:rsidRDefault="001D5CB7" w:rsidP="001D5CB7">
      <w:r>
        <w:rPr>
          <w:noProof/>
        </w:rPr>
        <w:lastRenderedPageBreak/>
        <w:drawing>
          <wp:inline distT="0" distB="0" distL="0" distR="0" wp14:anchorId="0012F9E0" wp14:editId="3C39C656">
            <wp:extent cx="6477000" cy="2484120"/>
            <wp:effectExtent l="0" t="0" r="0" b="0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8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2484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D9462F" w14:textId="77777777" w:rsidR="001D5CB7" w:rsidRDefault="001D5CB7" w:rsidP="001D5CB7"/>
    <w:p w14:paraId="45664EB8" w14:textId="77777777" w:rsidR="001D5CB7" w:rsidRDefault="001D5CB7" w:rsidP="0078740E">
      <w:pPr>
        <w:pStyle w:val="a"/>
        <w:numPr>
          <w:ilvl w:val="0"/>
          <w:numId w:val="32"/>
        </w:numPr>
        <w:tabs>
          <w:tab w:val="left" w:pos="480"/>
        </w:tabs>
        <w:spacing w:before="0"/>
      </w:pPr>
      <w:r>
        <w:rPr>
          <w:rFonts w:hint="eastAsia"/>
        </w:rPr>
        <w:t>輸出畫面資料說明</w:t>
      </w:r>
    </w:p>
    <w:p w14:paraId="00E6B3ED" w14:textId="77777777" w:rsidR="001D5CB7" w:rsidRDefault="001D5CB7" w:rsidP="001D5CB7">
      <w:pPr>
        <w:ind w:left="1440"/>
      </w:pPr>
    </w:p>
    <w:tbl>
      <w:tblPr>
        <w:tblW w:w="103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98"/>
        <w:gridCol w:w="1005"/>
        <w:gridCol w:w="1360"/>
        <w:gridCol w:w="4056"/>
        <w:gridCol w:w="3224"/>
      </w:tblGrid>
      <w:tr w:rsidR="001D5CB7" w14:paraId="13E2A8FB" w14:textId="77777777" w:rsidTr="001D5CB7">
        <w:trPr>
          <w:tblHeader/>
        </w:trPr>
        <w:tc>
          <w:tcPr>
            <w:tcW w:w="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D913EBA" w14:textId="77777777" w:rsidR="001D5CB7" w:rsidRDefault="001D5CB7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序號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8201ED1" w14:textId="77777777" w:rsidR="001D5CB7" w:rsidRDefault="001D5CB7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欄位型態</w:t>
            </w:r>
          </w:p>
        </w:tc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34B1493" w14:textId="77777777" w:rsidR="001D5CB7" w:rsidRDefault="001D5CB7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欄位名稱</w:t>
            </w:r>
          </w:p>
        </w:tc>
        <w:tc>
          <w:tcPr>
            <w:tcW w:w="4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2612910" w14:textId="77777777" w:rsidR="001D5CB7" w:rsidRDefault="001D5CB7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資料來源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54712699" w14:textId="77777777" w:rsidR="001D5CB7" w:rsidRDefault="001D5CB7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輸出/功能說明</w:t>
            </w:r>
          </w:p>
        </w:tc>
      </w:tr>
      <w:tr w:rsidR="001D5CB7" w14:paraId="6A37E882" w14:textId="77777777" w:rsidTr="001D5CB7">
        <w:tc>
          <w:tcPr>
            <w:tcW w:w="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796026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1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6A9022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  <w:proofErr w:type="spellEnd"/>
          </w:p>
        </w:tc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284BC8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借戶戶號</w:t>
            </w:r>
          </w:p>
        </w:tc>
        <w:tc>
          <w:tcPr>
            <w:tcW w:w="4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F012EB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FacMain.CustNo</w:t>
            </w:r>
            <w:proofErr w:type="spellEnd"/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12A45A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借戶戶號</w:t>
            </w:r>
          </w:p>
        </w:tc>
      </w:tr>
      <w:tr w:rsidR="001D5CB7" w14:paraId="0A735B9B" w14:textId="77777777" w:rsidTr="001D5CB7">
        <w:tc>
          <w:tcPr>
            <w:tcW w:w="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DFBEEE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2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ACAC65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  <w:proofErr w:type="spellEnd"/>
          </w:p>
        </w:tc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5E62F3" w14:textId="77777777" w:rsidR="001D5CB7" w:rsidRDefault="001D5CB7">
            <w:pPr>
              <w:tabs>
                <w:tab w:val="left" w:pos="1044"/>
              </w:tabs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eLoan</w:t>
            </w:r>
            <w:proofErr w:type="spellEnd"/>
            <w:r>
              <w:rPr>
                <w:rFonts w:ascii="標楷體" w:eastAsia="標楷體" w:hAnsi="標楷體" w:hint="eastAsia"/>
              </w:rPr>
              <w:t>案件編號</w:t>
            </w:r>
          </w:p>
        </w:tc>
        <w:tc>
          <w:tcPr>
            <w:tcW w:w="4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06F054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AmlRating.CaseNo</w:t>
            </w:r>
            <w:proofErr w:type="spellEnd"/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3E774C" w14:textId="77777777" w:rsidR="001D5CB7" w:rsidRDefault="001D5CB7">
            <w:pPr>
              <w:ind w:left="235" w:hangingChars="98" w:hanging="235"/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eLoan</w:t>
            </w:r>
            <w:proofErr w:type="spellEnd"/>
            <w:r>
              <w:rPr>
                <w:rFonts w:ascii="標楷體" w:eastAsia="標楷體" w:hAnsi="標楷體" w:hint="eastAsia"/>
              </w:rPr>
              <w:t>案件編號</w:t>
            </w:r>
          </w:p>
        </w:tc>
      </w:tr>
      <w:tr w:rsidR="001D5CB7" w14:paraId="2086FFC1" w14:textId="77777777" w:rsidTr="001D5CB7">
        <w:tc>
          <w:tcPr>
            <w:tcW w:w="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8DF73E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3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52C644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  <w:proofErr w:type="spellEnd"/>
          </w:p>
        </w:tc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8CCFC7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異動時間</w:t>
            </w:r>
          </w:p>
        </w:tc>
        <w:tc>
          <w:tcPr>
            <w:tcW w:w="4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0C0486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AmlRating</w:t>
            </w:r>
            <w:proofErr w:type="spellEnd"/>
            <w:r>
              <w:rPr>
                <w:rFonts w:ascii="標楷體" w:eastAsia="標楷體" w:hAnsi="標楷體" w:hint="eastAsia"/>
              </w:rPr>
              <w:t>.</w:t>
            </w:r>
            <w:r>
              <w:t xml:space="preserve"> </w:t>
            </w:r>
            <w:proofErr w:type="spellStart"/>
            <w:r>
              <w:rPr>
                <w:rFonts w:ascii="標楷體" w:eastAsia="標楷體" w:hAnsi="標楷體" w:hint="eastAsia"/>
              </w:rPr>
              <w:t>LastUpdate</w:t>
            </w:r>
            <w:proofErr w:type="spellEnd"/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164CA5" w14:textId="77777777" w:rsidR="001D5CB7" w:rsidRDefault="001D5CB7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 xml:space="preserve">異動時間(YYY/MM/DD </w:t>
            </w:r>
            <w:proofErr w:type="spellStart"/>
            <w:r>
              <w:rPr>
                <w:rFonts w:ascii="標楷體" w:eastAsia="標楷體" w:hAnsi="標楷體" w:hint="eastAsia"/>
                <w:color w:val="000000"/>
                <w:lang w:val="x-none"/>
              </w:rPr>
              <w:t>mm:ss</w:t>
            </w:r>
            <w:proofErr w:type="spellEnd"/>
            <w:r>
              <w:rPr>
                <w:rFonts w:ascii="標楷體" w:eastAsia="標楷體" w:hAnsi="標楷體" w:hint="eastAsia"/>
                <w:color w:val="000000"/>
                <w:lang w:val="x-none"/>
              </w:rPr>
              <w:t>)</w:t>
            </w:r>
          </w:p>
        </w:tc>
      </w:tr>
      <w:tr w:rsidR="001D5CB7" w14:paraId="33CC0FC5" w14:textId="77777777" w:rsidTr="001D5CB7">
        <w:tc>
          <w:tcPr>
            <w:tcW w:w="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0E5039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4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2894FE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  <w:proofErr w:type="spellEnd"/>
          </w:p>
        </w:tc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E89889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分數</w:t>
            </w:r>
          </w:p>
        </w:tc>
        <w:tc>
          <w:tcPr>
            <w:tcW w:w="4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308575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AmlRating.RspTotalRatingsScore</w:t>
            </w:r>
            <w:proofErr w:type="spellEnd"/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7C8A22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分數(</w:t>
            </w:r>
            <w:proofErr w:type="spellStart"/>
            <w:r>
              <w:rPr>
                <w:rFonts w:ascii="標楷體" w:eastAsia="標楷體" w:hAnsi="標楷體" w:hint="eastAsia"/>
                <w:color w:val="000000"/>
                <w:lang w:val="x-none"/>
              </w:rPr>
              <w:t>分數加千分位</w:t>
            </w:r>
            <w:proofErr w:type="spellEnd"/>
            <w:r>
              <w:rPr>
                <w:rFonts w:ascii="標楷體" w:eastAsia="標楷體" w:hAnsi="標楷體" w:hint="eastAsia"/>
                <w:color w:val="000000"/>
                <w:lang w:val="x-none"/>
              </w:rPr>
              <w:t>)</w:t>
            </w:r>
          </w:p>
        </w:tc>
      </w:tr>
      <w:tr w:rsidR="001D5CB7" w14:paraId="4DC49292" w14:textId="77777777" w:rsidTr="001D5CB7">
        <w:tc>
          <w:tcPr>
            <w:tcW w:w="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85D51B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5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4D2CCC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  <w:proofErr w:type="spellEnd"/>
          </w:p>
        </w:tc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BC6C97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總評級</w:t>
            </w:r>
          </w:p>
        </w:tc>
        <w:tc>
          <w:tcPr>
            <w:tcW w:w="4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9EDEEF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AmlRating.RspTotalRatings</w:t>
            </w:r>
            <w:proofErr w:type="spellEnd"/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DB36E4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proofErr w:type="spellStart"/>
            <w:r>
              <w:rPr>
                <w:rFonts w:ascii="標楷體" w:eastAsia="標楷體" w:hAnsi="標楷體" w:hint="eastAsia"/>
              </w:rPr>
              <w:t>Eloan</w:t>
            </w:r>
            <w:proofErr w:type="spellEnd"/>
            <w:proofErr w:type="gramStart"/>
            <w:r>
              <w:rPr>
                <w:rFonts w:ascii="標楷體" w:eastAsia="標楷體" w:hAnsi="標楷體" w:hint="eastAsia"/>
              </w:rPr>
              <w:t>評級檔</w:t>
            </w:r>
            <w:proofErr w:type="gramEnd"/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AmlRating</w:t>
            </w:r>
            <w:proofErr w:type="spellEnd"/>
            <w:r>
              <w:rPr>
                <w:rFonts w:ascii="標楷體" w:eastAsia="標楷體" w:hAnsi="標楷體" w:hint="eastAsia"/>
              </w:rPr>
              <w:t>)]的[總評級(WLF+CDD) (</w:t>
            </w:r>
            <w:proofErr w:type="spellStart"/>
            <w:r>
              <w:rPr>
                <w:rFonts w:ascii="標楷體" w:eastAsia="標楷體" w:hAnsi="標楷體" w:hint="eastAsia"/>
              </w:rPr>
              <w:t>RspTotalRatings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</w:p>
          <w:p w14:paraId="36D587EB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為L時顯示L.低</w:t>
            </w:r>
          </w:p>
          <w:p w14:paraId="38CC19F7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為M時顯示M.中</w:t>
            </w:r>
          </w:p>
          <w:p w14:paraId="090CD92C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為H時顯示H.高</w:t>
            </w:r>
          </w:p>
          <w:p w14:paraId="4CF4288D" w14:textId="77777777" w:rsidR="001D5CB7" w:rsidRDefault="001D5C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為空白時顯示空白</w:t>
            </w:r>
          </w:p>
        </w:tc>
      </w:tr>
      <w:tr w:rsidR="001D5CB7" w14:paraId="4B9834DB" w14:textId="77777777" w:rsidTr="001D5CB7">
        <w:tc>
          <w:tcPr>
            <w:tcW w:w="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37D3B8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6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C1E3CE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資料</w:t>
            </w:r>
          </w:p>
        </w:tc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4D24E2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序號</w:t>
            </w:r>
          </w:p>
        </w:tc>
        <w:tc>
          <w:tcPr>
            <w:tcW w:w="4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8CE424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AmlRating.LogNo</w:t>
            </w:r>
            <w:proofErr w:type="spellEnd"/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192473" w14:textId="77777777" w:rsidR="001D5CB7" w:rsidRDefault="001D5CB7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序號</w:t>
            </w:r>
          </w:p>
        </w:tc>
      </w:tr>
    </w:tbl>
    <w:p w14:paraId="293090AC" w14:textId="77777777" w:rsidR="001D5CB7" w:rsidRDefault="001D5CB7" w:rsidP="001D5CB7">
      <w:pPr>
        <w:ind w:left="1440"/>
      </w:pPr>
    </w:p>
    <w:p w14:paraId="472AEB87" w14:textId="77777777" w:rsidR="001D5CB7" w:rsidRDefault="001D5CB7" w:rsidP="001D5CB7">
      <w:pPr>
        <w:widowControl/>
      </w:pPr>
      <w:r>
        <w:br w:type="page"/>
      </w:r>
    </w:p>
    <w:p w14:paraId="6D42D60D" w14:textId="69619372" w:rsidR="006F51C1" w:rsidRPr="006B5312" w:rsidRDefault="006F51C1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/>
          <w:szCs w:val="32"/>
          <w:highlight w:val="yellow"/>
        </w:rPr>
      </w:pPr>
      <w:bookmarkStart w:id="304" w:name="_Toc90483169"/>
      <w:bookmarkStart w:id="305" w:name="_Toc90483424"/>
      <w:bookmarkStart w:id="306" w:name="_Toc90483540"/>
      <w:bookmarkStart w:id="307" w:name="_Toc90483766"/>
      <w:bookmarkStart w:id="308" w:name="_Toc90490038"/>
      <w:bookmarkStart w:id="309" w:name="_Toc100928162"/>
      <w:r w:rsidRPr="006B5312">
        <w:rPr>
          <w:rFonts w:ascii="標楷體" w:hAnsi="標楷體"/>
          <w:b/>
          <w:szCs w:val="32"/>
          <w:highlight w:val="yellow"/>
        </w:rPr>
        <w:lastRenderedPageBreak/>
        <w:t>L2</w:t>
      </w:r>
      <w:r w:rsidRPr="006B5312">
        <w:rPr>
          <w:rFonts w:ascii="標楷體" w:hAnsi="標楷體" w:hint="eastAsia"/>
          <w:b/>
          <w:szCs w:val="32"/>
          <w:highlight w:val="yellow"/>
        </w:rPr>
        <w:t>801未齊案件管理</w:t>
      </w:r>
      <w:bookmarkEnd w:id="304"/>
      <w:bookmarkEnd w:id="305"/>
      <w:bookmarkEnd w:id="306"/>
      <w:bookmarkEnd w:id="307"/>
      <w:bookmarkEnd w:id="308"/>
      <w:r w:rsidR="001D6996">
        <w:rPr>
          <w:rFonts w:ascii="標楷體" w:hAnsi="標楷體" w:hint="eastAsia"/>
          <w:b/>
          <w:szCs w:val="32"/>
          <w:highlight w:val="yellow"/>
        </w:rPr>
        <w:t xml:space="preserve"> *</w:t>
      </w:r>
      <w:bookmarkEnd w:id="309"/>
    </w:p>
    <w:tbl>
      <w:tblPr>
        <w:tblW w:w="50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38"/>
        <w:gridCol w:w="1475"/>
        <w:gridCol w:w="3972"/>
        <w:gridCol w:w="568"/>
        <w:gridCol w:w="568"/>
        <w:gridCol w:w="568"/>
        <w:gridCol w:w="2607"/>
      </w:tblGrid>
      <w:tr w:rsidR="006F51C1" w:rsidRPr="00427BE0" w14:paraId="355C0F82" w14:textId="77777777" w:rsidTr="006F51C1">
        <w:trPr>
          <w:trHeight w:val="350"/>
        </w:trPr>
        <w:tc>
          <w:tcPr>
            <w:tcW w:w="261" w:type="pct"/>
            <w:shd w:val="clear" w:color="auto" w:fill="D6E3BC" w:themeFill="accent3" w:themeFillTint="66"/>
            <w:hideMark/>
          </w:tcPr>
          <w:p w14:paraId="381AAD1B" w14:textId="77777777" w:rsidR="006F51C1" w:rsidRPr="00427BE0" w:rsidRDefault="006F51C1" w:rsidP="006F51C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716" w:type="pct"/>
            <w:shd w:val="clear" w:color="auto" w:fill="D6E3BC" w:themeFill="accent3" w:themeFillTint="66"/>
            <w:hideMark/>
          </w:tcPr>
          <w:p w14:paraId="726FAC5D" w14:textId="77777777" w:rsidR="006F51C1" w:rsidRPr="00427BE0" w:rsidRDefault="006F51C1" w:rsidP="006F51C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929" w:type="pct"/>
            <w:shd w:val="clear" w:color="auto" w:fill="D6E3BC" w:themeFill="accent3" w:themeFillTint="66"/>
            <w:hideMark/>
          </w:tcPr>
          <w:p w14:paraId="41345788" w14:textId="77777777" w:rsidR="006F51C1" w:rsidRPr="00427BE0" w:rsidRDefault="006F51C1" w:rsidP="006F51C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76" w:type="pct"/>
            <w:shd w:val="clear" w:color="auto" w:fill="D6E3BC" w:themeFill="accent3" w:themeFillTint="66"/>
            <w:hideMark/>
          </w:tcPr>
          <w:p w14:paraId="100EDE0B" w14:textId="77777777" w:rsidR="006F51C1" w:rsidRPr="00427BE0" w:rsidRDefault="006F51C1" w:rsidP="006F51C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76" w:type="pct"/>
            <w:shd w:val="clear" w:color="auto" w:fill="D6E3BC" w:themeFill="accent3" w:themeFillTint="66"/>
          </w:tcPr>
          <w:p w14:paraId="2568F31C" w14:textId="77777777" w:rsidR="006F51C1" w:rsidRPr="00427BE0" w:rsidRDefault="006F51C1" w:rsidP="006F51C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76" w:type="pct"/>
            <w:shd w:val="clear" w:color="auto" w:fill="D6E3BC" w:themeFill="accent3" w:themeFillTint="66"/>
          </w:tcPr>
          <w:p w14:paraId="46434BF8" w14:textId="77777777" w:rsidR="006F51C1" w:rsidRPr="00427BE0" w:rsidRDefault="006F51C1" w:rsidP="006F51C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266" w:type="pct"/>
            <w:shd w:val="clear" w:color="auto" w:fill="D6E3BC" w:themeFill="accent3" w:themeFillTint="66"/>
            <w:hideMark/>
          </w:tcPr>
          <w:p w14:paraId="1EC637EC" w14:textId="77777777" w:rsidR="006F51C1" w:rsidRPr="00427BE0" w:rsidRDefault="006F51C1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6F51C1" w:rsidRPr="00427BE0" w14:paraId="2345D1B2" w14:textId="77777777" w:rsidTr="006F51C1">
        <w:trPr>
          <w:trHeight w:val="340"/>
        </w:trPr>
        <w:tc>
          <w:tcPr>
            <w:tcW w:w="261" w:type="pct"/>
            <w:shd w:val="clear" w:color="auto" w:fill="auto"/>
          </w:tcPr>
          <w:p w14:paraId="27CBBF9A" w14:textId="77777777" w:rsidR="006F51C1" w:rsidRPr="00427BE0" w:rsidRDefault="006F51C1" w:rsidP="0078740E">
            <w:pPr>
              <w:pStyle w:val="af9"/>
              <w:widowControl/>
              <w:numPr>
                <w:ilvl w:val="0"/>
                <w:numId w:val="29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4E823476" w14:textId="77777777" w:rsidR="006F51C1" w:rsidRPr="00427BE0" w:rsidRDefault="006F51C1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  <w:proofErr w:type="spellEnd"/>
          </w:p>
        </w:tc>
        <w:tc>
          <w:tcPr>
            <w:tcW w:w="1929" w:type="pct"/>
            <w:shd w:val="clear" w:color="auto" w:fill="auto"/>
          </w:tcPr>
          <w:p w14:paraId="74237193" w14:textId="77777777" w:rsidR="006F51C1" w:rsidRPr="00427BE0" w:rsidRDefault="006F51C1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76" w:type="pct"/>
            <w:shd w:val="clear" w:color="auto" w:fill="auto"/>
          </w:tcPr>
          <w:p w14:paraId="0EC90506" w14:textId="77777777" w:rsidR="006F51C1" w:rsidRPr="00427BE0" w:rsidRDefault="006F51C1" w:rsidP="006F51C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6" w:type="pct"/>
          </w:tcPr>
          <w:p w14:paraId="50D26AF4" w14:textId="77777777" w:rsidR="006F51C1" w:rsidRPr="00427BE0" w:rsidRDefault="006F51C1" w:rsidP="006F51C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6" w:type="pct"/>
          </w:tcPr>
          <w:p w14:paraId="335E0030" w14:textId="77777777" w:rsidR="006F51C1" w:rsidRPr="00427BE0" w:rsidRDefault="006F51C1" w:rsidP="006F51C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3839FA58" w14:textId="5848FD71" w:rsidR="006F51C1" w:rsidRPr="00427BE0" w:rsidRDefault="006F51C1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/>
                <w:color w:val="000000"/>
                <w:kern w:val="0"/>
              </w:rPr>
              <w:t>L2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801</w:t>
            </w:r>
          </w:p>
        </w:tc>
      </w:tr>
      <w:tr w:rsidR="006F51C1" w:rsidRPr="00427BE0" w14:paraId="6ED8C010" w14:textId="77777777" w:rsidTr="006F51C1">
        <w:trPr>
          <w:trHeight w:val="340"/>
        </w:trPr>
        <w:tc>
          <w:tcPr>
            <w:tcW w:w="261" w:type="pct"/>
            <w:shd w:val="clear" w:color="auto" w:fill="auto"/>
          </w:tcPr>
          <w:p w14:paraId="488A5754" w14:textId="77777777" w:rsidR="006F51C1" w:rsidRPr="00427BE0" w:rsidRDefault="006F51C1" w:rsidP="0078740E">
            <w:pPr>
              <w:pStyle w:val="af9"/>
              <w:widowControl/>
              <w:numPr>
                <w:ilvl w:val="0"/>
                <w:numId w:val="29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7E451E28" w14:textId="77777777" w:rsidR="006F51C1" w:rsidRPr="00427BE0" w:rsidRDefault="006F51C1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614F5B">
              <w:rPr>
                <w:rFonts w:ascii="標楷體" w:eastAsia="標楷體" w:hAnsi="標楷體"/>
              </w:rPr>
              <w:t>FunCd</w:t>
            </w:r>
            <w:proofErr w:type="spellEnd"/>
            <w:r w:rsidRPr="00614F5B">
              <w:rPr>
                <w:rFonts w:ascii="標楷體" w:eastAsia="標楷體" w:hAnsi="標楷體"/>
              </w:rPr>
              <w:t xml:space="preserve">  </w:t>
            </w:r>
          </w:p>
        </w:tc>
        <w:tc>
          <w:tcPr>
            <w:tcW w:w="1929" w:type="pct"/>
            <w:shd w:val="clear" w:color="auto" w:fill="auto"/>
          </w:tcPr>
          <w:p w14:paraId="3CA2F345" w14:textId="77777777" w:rsidR="006F51C1" w:rsidRPr="00427BE0" w:rsidRDefault="006F51C1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76" w:type="pct"/>
            <w:shd w:val="clear" w:color="auto" w:fill="auto"/>
          </w:tcPr>
          <w:p w14:paraId="525B78F4" w14:textId="77777777" w:rsidR="006F51C1" w:rsidRPr="00427BE0" w:rsidRDefault="006F51C1" w:rsidP="006F51C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614F5B">
              <w:rPr>
                <w:rFonts w:ascii="標楷體" w:eastAsia="標楷體" w:hAnsi="標楷體"/>
              </w:rPr>
              <w:t>X</w:t>
            </w:r>
          </w:p>
        </w:tc>
        <w:tc>
          <w:tcPr>
            <w:tcW w:w="276" w:type="pct"/>
          </w:tcPr>
          <w:p w14:paraId="1A3C0F25" w14:textId="77777777" w:rsidR="006F51C1" w:rsidRPr="00427BE0" w:rsidRDefault="006F51C1" w:rsidP="006F51C1">
            <w:pPr>
              <w:widowControl/>
              <w:jc w:val="center"/>
              <w:rPr>
                <w:rFonts w:ascii="標楷體" w:eastAsia="標楷體" w:hAnsi="標楷體"/>
              </w:rPr>
            </w:pPr>
            <w:r w:rsidRPr="00614F5B">
              <w:rPr>
                <w:rFonts w:ascii="標楷體" w:eastAsia="標楷體" w:hAnsi="標楷體"/>
              </w:rPr>
              <w:t xml:space="preserve">1  </w:t>
            </w:r>
          </w:p>
        </w:tc>
        <w:tc>
          <w:tcPr>
            <w:tcW w:w="276" w:type="pct"/>
          </w:tcPr>
          <w:p w14:paraId="0D1DC481" w14:textId="77777777" w:rsidR="006F51C1" w:rsidRPr="00427BE0" w:rsidRDefault="006F51C1" w:rsidP="006F51C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4A0835F8" w14:textId="77777777" w:rsidR="006F51C1" w:rsidRPr="00427BE0" w:rsidRDefault="006F51C1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80B5245" w14:textId="77777777" w:rsidR="006F51C1" w:rsidRPr="00427BE0" w:rsidRDefault="006F51C1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255FFF7A" w14:textId="77777777" w:rsidR="006F51C1" w:rsidRPr="00427BE0" w:rsidRDefault="006F51C1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</w:tc>
      </w:tr>
      <w:tr w:rsidR="006F51C1" w:rsidRPr="00427BE0" w14:paraId="0DE94991" w14:textId="77777777" w:rsidTr="006F51C1">
        <w:trPr>
          <w:trHeight w:val="340"/>
        </w:trPr>
        <w:tc>
          <w:tcPr>
            <w:tcW w:w="261" w:type="pct"/>
            <w:shd w:val="clear" w:color="auto" w:fill="auto"/>
          </w:tcPr>
          <w:p w14:paraId="0C4D105D" w14:textId="77777777" w:rsidR="006F51C1" w:rsidRPr="00427BE0" w:rsidRDefault="006F51C1" w:rsidP="0078740E">
            <w:pPr>
              <w:pStyle w:val="af9"/>
              <w:widowControl/>
              <w:numPr>
                <w:ilvl w:val="0"/>
                <w:numId w:val="29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03797EA7" w14:textId="797A7FE8" w:rsidR="006F51C1" w:rsidRPr="00427BE0" w:rsidRDefault="006F51C1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ase</w:t>
            </w:r>
            <w:r>
              <w:rPr>
                <w:rFonts w:ascii="標楷體" w:eastAsia="標楷體" w:hAnsi="標楷體"/>
              </w:rPr>
              <w:t>No</w:t>
            </w:r>
            <w:proofErr w:type="spellEnd"/>
          </w:p>
        </w:tc>
        <w:tc>
          <w:tcPr>
            <w:tcW w:w="1929" w:type="pct"/>
            <w:shd w:val="clear" w:color="auto" w:fill="auto"/>
          </w:tcPr>
          <w:p w14:paraId="66FC8F5A" w14:textId="044E5CD8" w:rsidR="006F51C1" w:rsidRPr="00427BE0" w:rsidRDefault="006F51C1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6F51C1">
              <w:rPr>
                <w:rFonts w:ascii="標楷體" w:eastAsia="標楷體" w:hAnsi="標楷體" w:cs="新細明體" w:hint="eastAsia"/>
                <w:color w:val="000000"/>
                <w:kern w:val="0"/>
              </w:rPr>
              <w:t>案件編號</w:t>
            </w:r>
          </w:p>
        </w:tc>
        <w:tc>
          <w:tcPr>
            <w:tcW w:w="276" w:type="pct"/>
            <w:shd w:val="clear" w:color="auto" w:fill="auto"/>
          </w:tcPr>
          <w:p w14:paraId="021462DD" w14:textId="77777777" w:rsidR="006F51C1" w:rsidRPr="00427BE0" w:rsidRDefault="006F51C1" w:rsidP="006F51C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76" w:type="pct"/>
          </w:tcPr>
          <w:p w14:paraId="632172BA" w14:textId="77777777" w:rsidR="006F51C1" w:rsidRPr="00427BE0" w:rsidRDefault="006F51C1" w:rsidP="006F51C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  <w:r w:rsidRPr="00614F5B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276" w:type="pct"/>
          </w:tcPr>
          <w:p w14:paraId="153B3D7D" w14:textId="77777777" w:rsidR="006F51C1" w:rsidRPr="00427BE0" w:rsidRDefault="006F51C1" w:rsidP="006F51C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1CB2AED1" w14:textId="77777777" w:rsidR="006F51C1" w:rsidRPr="00427BE0" w:rsidRDefault="006F51C1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6F51C1" w:rsidRPr="00427BE0" w14:paraId="38A8D254" w14:textId="77777777" w:rsidTr="006F51C1">
        <w:trPr>
          <w:trHeight w:val="340"/>
        </w:trPr>
        <w:tc>
          <w:tcPr>
            <w:tcW w:w="261" w:type="pct"/>
            <w:shd w:val="clear" w:color="auto" w:fill="auto"/>
          </w:tcPr>
          <w:p w14:paraId="35A375C0" w14:textId="77777777" w:rsidR="006F51C1" w:rsidRPr="00427BE0" w:rsidRDefault="006F51C1" w:rsidP="0078740E">
            <w:pPr>
              <w:pStyle w:val="af9"/>
              <w:widowControl/>
              <w:numPr>
                <w:ilvl w:val="0"/>
                <w:numId w:val="29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5AE91101" w14:textId="51D66991" w:rsidR="006F51C1" w:rsidRPr="00737E77" w:rsidRDefault="006F51C1" w:rsidP="006F51C1">
            <w:pPr>
              <w:widowControl/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ust</w:t>
            </w:r>
            <w:r w:rsidR="009E5E99">
              <w:rPr>
                <w:rFonts w:ascii="標楷體" w:eastAsia="標楷體" w:hAnsi="標楷體" w:hint="eastAsia"/>
              </w:rPr>
              <w:t>No</w:t>
            </w:r>
            <w:proofErr w:type="spellEnd"/>
          </w:p>
        </w:tc>
        <w:tc>
          <w:tcPr>
            <w:tcW w:w="1929" w:type="pct"/>
            <w:shd w:val="clear" w:color="auto" w:fill="auto"/>
          </w:tcPr>
          <w:p w14:paraId="3A3E2D6E" w14:textId="19DE7508" w:rsidR="006F51C1" w:rsidRDefault="006F51C1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戶號</w:t>
            </w:r>
          </w:p>
        </w:tc>
        <w:tc>
          <w:tcPr>
            <w:tcW w:w="276" w:type="pct"/>
            <w:shd w:val="clear" w:color="auto" w:fill="auto"/>
          </w:tcPr>
          <w:p w14:paraId="7E61952C" w14:textId="063C782B" w:rsidR="006F51C1" w:rsidRDefault="006F51C1" w:rsidP="006F51C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76" w:type="pct"/>
          </w:tcPr>
          <w:p w14:paraId="00A4AC61" w14:textId="58DACF4E" w:rsidR="006F51C1" w:rsidRDefault="006F51C1" w:rsidP="006F51C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  <w:r w:rsidRPr="00614F5B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276" w:type="pct"/>
          </w:tcPr>
          <w:p w14:paraId="4875AE39" w14:textId="5D4FBA54" w:rsidR="006F51C1" w:rsidRDefault="006F51C1" w:rsidP="006F51C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65A9A842" w14:textId="77777777" w:rsidR="006F51C1" w:rsidRPr="00427BE0" w:rsidRDefault="006F51C1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E5E99" w:rsidRPr="00427BE0" w14:paraId="3F422CC8" w14:textId="77777777" w:rsidTr="006F51C1">
        <w:trPr>
          <w:trHeight w:val="340"/>
        </w:trPr>
        <w:tc>
          <w:tcPr>
            <w:tcW w:w="261" w:type="pct"/>
            <w:shd w:val="clear" w:color="auto" w:fill="auto"/>
          </w:tcPr>
          <w:p w14:paraId="7D77CE77" w14:textId="77777777" w:rsidR="009E5E99" w:rsidRPr="00427BE0" w:rsidRDefault="009E5E99" w:rsidP="0078740E">
            <w:pPr>
              <w:pStyle w:val="af9"/>
              <w:widowControl/>
              <w:numPr>
                <w:ilvl w:val="0"/>
                <w:numId w:val="29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7838B937" w14:textId="4BCDC7AF" w:rsidR="009E5E99" w:rsidRDefault="009E5E99" w:rsidP="006F51C1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6F51C1">
              <w:rPr>
                <w:rFonts w:ascii="標楷體" w:eastAsia="標楷體" w:hAnsi="標楷體"/>
              </w:rPr>
              <w:t>FacmNo</w:t>
            </w:r>
            <w:proofErr w:type="spellEnd"/>
          </w:p>
        </w:tc>
        <w:tc>
          <w:tcPr>
            <w:tcW w:w="1929" w:type="pct"/>
            <w:shd w:val="clear" w:color="auto" w:fill="auto"/>
          </w:tcPr>
          <w:p w14:paraId="33267B47" w14:textId="3234B59E" w:rsidR="009E5E99" w:rsidRDefault="009E5E99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lang w:eastAsia="zh-HK"/>
              </w:rPr>
              <w:t>額度編號</w:t>
            </w:r>
          </w:p>
        </w:tc>
        <w:tc>
          <w:tcPr>
            <w:tcW w:w="276" w:type="pct"/>
            <w:shd w:val="clear" w:color="auto" w:fill="auto"/>
          </w:tcPr>
          <w:p w14:paraId="665415DA" w14:textId="0899A02B" w:rsidR="009E5E99" w:rsidRDefault="009E5E99" w:rsidP="006F51C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76" w:type="pct"/>
          </w:tcPr>
          <w:p w14:paraId="42D73BD7" w14:textId="164795E2" w:rsidR="009E5E99" w:rsidRDefault="009E5E99" w:rsidP="006F51C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76" w:type="pct"/>
          </w:tcPr>
          <w:p w14:paraId="561F734E" w14:textId="7A10C0D0" w:rsidR="009E5E99" w:rsidRDefault="009E5E99" w:rsidP="006F51C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0F976D20" w14:textId="77777777" w:rsidR="009E5E99" w:rsidRPr="00427BE0" w:rsidRDefault="009E5E99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E5E99" w:rsidRPr="00427BE0" w14:paraId="27622509" w14:textId="77777777" w:rsidTr="006F51C1">
        <w:trPr>
          <w:trHeight w:val="340"/>
        </w:trPr>
        <w:tc>
          <w:tcPr>
            <w:tcW w:w="261" w:type="pct"/>
            <w:shd w:val="clear" w:color="auto" w:fill="auto"/>
          </w:tcPr>
          <w:p w14:paraId="19BEC558" w14:textId="77777777" w:rsidR="009E5E99" w:rsidRPr="00427BE0" w:rsidRDefault="009E5E99" w:rsidP="0078740E">
            <w:pPr>
              <w:pStyle w:val="af9"/>
              <w:widowControl/>
              <w:numPr>
                <w:ilvl w:val="0"/>
                <w:numId w:val="29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46A582D5" w14:textId="586BED97" w:rsidR="009E5E99" w:rsidRPr="006F51C1" w:rsidRDefault="009E5E99" w:rsidP="006F51C1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6F51C1">
              <w:rPr>
                <w:rFonts w:ascii="標楷體" w:eastAsia="標楷體" w:hAnsi="標楷體"/>
              </w:rPr>
              <w:t>NotYetCode</w:t>
            </w:r>
            <w:proofErr w:type="spellEnd"/>
          </w:p>
        </w:tc>
        <w:tc>
          <w:tcPr>
            <w:tcW w:w="1929" w:type="pct"/>
            <w:shd w:val="clear" w:color="auto" w:fill="auto"/>
          </w:tcPr>
          <w:p w14:paraId="5698F241" w14:textId="0766A258" w:rsidR="009E5E99" w:rsidRDefault="009E5E99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lang w:eastAsia="zh-HK"/>
              </w:rPr>
            </w:pPr>
            <w:r w:rsidRPr="009E5E99">
              <w:rPr>
                <w:rFonts w:ascii="標楷體" w:eastAsia="標楷體" w:hAnsi="標楷體" w:cs="新細明體" w:hint="eastAsia"/>
                <w:color w:val="000000"/>
                <w:kern w:val="0"/>
                <w:lang w:eastAsia="zh-HK"/>
              </w:rPr>
              <w:t>未齊件代碼</w:t>
            </w:r>
          </w:p>
        </w:tc>
        <w:tc>
          <w:tcPr>
            <w:tcW w:w="276" w:type="pct"/>
            <w:shd w:val="clear" w:color="auto" w:fill="auto"/>
          </w:tcPr>
          <w:p w14:paraId="44928F64" w14:textId="29DF02F6" w:rsidR="009E5E99" w:rsidRDefault="00AA6FD6" w:rsidP="006F51C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76" w:type="pct"/>
          </w:tcPr>
          <w:p w14:paraId="4593B8C2" w14:textId="0A4BF5EC" w:rsidR="009E5E99" w:rsidRDefault="00AA6FD6" w:rsidP="006F51C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76" w:type="pct"/>
          </w:tcPr>
          <w:p w14:paraId="4F23C49D" w14:textId="480FA411" w:rsidR="009E5E99" w:rsidRDefault="00AA6FD6" w:rsidP="006F51C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3FAA2113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01:代償後謄本</w:t>
            </w:r>
          </w:p>
          <w:p w14:paraId="7CC3A865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02:火險單</w:t>
            </w:r>
          </w:p>
          <w:p w14:paraId="79202A5E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03:借款申請書</w:t>
            </w:r>
          </w:p>
          <w:p w14:paraId="620645C4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04:顧客資料表</w:t>
            </w:r>
          </w:p>
          <w:p w14:paraId="25AF6684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05:公司章程</w:t>
            </w:r>
          </w:p>
          <w:p w14:paraId="54FCA886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06:公司執照</w:t>
            </w:r>
          </w:p>
          <w:p w14:paraId="7BD9FCF6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07:董監名冊</w:t>
            </w:r>
          </w:p>
          <w:p w14:paraId="74CA52DD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08:股東名冊</w:t>
            </w:r>
          </w:p>
          <w:p w14:paraId="10D9DEE6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09:會計師簽證或期中報表</w:t>
            </w:r>
          </w:p>
          <w:p w14:paraId="1148E5B7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10:公司戶營業稅或所得稅申報資料</w:t>
            </w:r>
          </w:p>
          <w:p w14:paraId="34A14DE3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11:資金運用計畫書</w:t>
            </w:r>
          </w:p>
          <w:p w14:paraId="2B35BDFB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12:土地使用計畫書</w:t>
            </w:r>
          </w:p>
          <w:p w14:paraId="47C608B8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13:建築執照</w:t>
            </w:r>
          </w:p>
          <w:p w14:paraId="13496013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14:董監會借款決議紀錄</w:t>
            </w:r>
          </w:p>
          <w:p w14:paraId="00F77B98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15:個人戶所得稅申報資料</w:t>
            </w:r>
          </w:p>
          <w:p w14:paraId="314D1CA8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16:債權憑證補章</w:t>
            </w:r>
          </w:p>
          <w:p w14:paraId="765139D6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17:補辦對保手續</w:t>
            </w:r>
          </w:p>
          <w:p w14:paraId="2524C629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18:謄本</w:t>
            </w:r>
          </w:p>
          <w:p w14:paraId="0ED2D50F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20:定存單</w:t>
            </w:r>
          </w:p>
          <w:p w14:paraId="2A3AA895" w14:textId="494462D6" w:rsidR="009E5E99" w:rsidRPr="00427BE0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99:其他</w:t>
            </w:r>
          </w:p>
        </w:tc>
      </w:tr>
      <w:tr w:rsidR="00AA6FD6" w:rsidRPr="00427BE0" w14:paraId="49720AE4" w14:textId="77777777" w:rsidTr="006F51C1">
        <w:trPr>
          <w:trHeight w:val="340"/>
        </w:trPr>
        <w:tc>
          <w:tcPr>
            <w:tcW w:w="261" w:type="pct"/>
            <w:shd w:val="clear" w:color="auto" w:fill="auto"/>
          </w:tcPr>
          <w:p w14:paraId="215CF37B" w14:textId="77777777" w:rsidR="00AA6FD6" w:rsidRPr="00427BE0" w:rsidRDefault="00AA6FD6" w:rsidP="0078740E">
            <w:pPr>
              <w:pStyle w:val="af9"/>
              <w:widowControl/>
              <w:numPr>
                <w:ilvl w:val="0"/>
                <w:numId w:val="29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05F57F44" w14:textId="10209922" w:rsidR="00AA6FD6" w:rsidRPr="00503A78" w:rsidRDefault="00AA6FD6" w:rsidP="006F51C1">
            <w:pPr>
              <w:widowControl/>
              <w:rPr>
                <w:rFonts w:ascii="標楷體" w:eastAsia="標楷體" w:hAnsi="標楷體"/>
                <w:highlight w:val="cyan"/>
              </w:rPr>
            </w:pPr>
            <w:proofErr w:type="spellStart"/>
            <w:r w:rsidRPr="00503A78">
              <w:rPr>
                <w:rFonts w:ascii="標楷體" w:eastAsia="標楷體" w:hAnsi="標楷體"/>
                <w:highlight w:val="cyan"/>
              </w:rPr>
              <w:t>YetDate</w:t>
            </w:r>
            <w:proofErr w:type="spellEnd"/>
          </w:p>
        </w:tc>
        <w:tc>
          <w:tcPr>
            <w:tcW w:w="1929" w:type="pct"/>
            <w:shd w:val="clear" w:color="auto" w:fill="auto"/>
          </w:tcPr>
          <w:p w14:paraId="3620156B" w14:textId="1CAFBE31" w:rsidR="00AA6FD6" w:rsidRPr="00503A78" w:rsidRDefault="00AA6FD6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cyan"/>
                <w:lang w:eastAsia="zh-HK"/>
              </w:rPr>
            </w:pPr>
            <w:r w:rsidRPr="00503A78">
              <w:rPr>
                <w:rFonts w:ascii="標楷體" w:eastAsia="標楷體" w:hAnsi="標楷體" w:cs="新細明體" w:hint="eastAsia"/>
                <w:color w:val="000000"/>
                <w:kern w:val="0"/>
                <w:highlight w:val="cyan"/>
                <w:lang w:eastAsia="zh-HK"/>
              </w:rPr>
              <w:t>齊件訖日</w:t>
            </w:r>
          </w:p>
        </w:tc>
        <w:tc>
          <w:tcPr>
            <w:tcW w:w="276" w:type="pct"/>
            <w:shd w:val="clear" w:color="auto" w:fill="auto"/>
          </w:tcPr>
          <w:p w14:paraId="07E268D1" w14:textId="4F602906" w:rsidR="00AA6FD6" w:rsidRPr="00503A78" w:rsidRDefault="00AA6FD6" w:rsidP="006F51C1">
            <w:pPr>
              <w:widowControl/>
              <w:jc w:val="center"/>
              <w:rPr>
                <w:rFonts w:ascii="標楷體" w:eastAsia="標楷體" w:hAnsi="標楷體"/>
                <w:highlight w:val="cyan"/>
              </w:rPr>
            </w:pPr>
            <w:r w:rsidRPr="00503A78">
              <w:rPr>
                <w:rFonts w:ascii="標楷體" w:eastAsia="標楷體" w:hAnsi="標楷體" w:hint="eastAsia"/>
                <w:highlight w:val="cyan"/>
              </w:rPr>
              <w:t>9</w:t>
            </w:r>
          </w:p>
        </w:tc>
        <w:tc>
          <w:tcPr>
            <w:tcW w:w="276" w:type="pct"/>
          </w:tcPr>
          <w:p w14:paraId="13DBBD38" w14:textId="711F0281" w:rsidR="00AA6FD6" w:rsidRPr="00503A78" w:rsidRDefault="00AA6FD6" w:rsidP="006F51C1">
            <w:pPr>
              <w:widowControl/>
              <w:jc w:val="center"/>
              <w:rPr>
                <w:rFonts w:ascii="標楷體" w:eastAsia="標楷體" w:hAnsi="標楷體"/>
                <w:highlight w:val="cyan"/>
              </w:rPr>
            </w:pPr>
            <w:r w:rsidRPr="00503A78">
              <w:rPr>
                <w:rFonts w:ascii="標楷體" w:eastAsia="標楷體" w:hAnsi="標楷體" w:hint="eastAsia"/>
                <w:highlight w:val="cyan"/>
              </w:rPr>
              <w:t>7</w:t>
            </w:r>
          </w:p>
        </w:tc>
        <w:tc>
          <w:tcPr>
            <w:tcW w:w="276" w:type="pct"/>
          </w:tcPr>
          <w:p w14:paraId="6FF6D606" w14:textId="0DB0275A" w:rsidR="00AA6FD6" w:rsidRPr="00503A78" w:rsidRDefault="00AA6FD6" w:rsidP="006F51C1">
            <w:pPr>
              <w:widowControl/>
              <w:jc w:val="center"/>
              <w:rPr>
                <w:rFonts w:ascii="標楷體" w:eastAsia="標楷體" w:hAnsi="標楷體"/>
                <w:highlight w:val="cyan"/>
              </w:rPr>
            </w:pPr>
          </w:p>
        </w:tc>
        <w:tc>
          <w:tcPr>
            <w:tcW w:w="1266" w:type="pct"/>
            <w:shd w:val="clear" w:color="auto" w:fill="auto"/>
          </w:tcPr>
          <w:p w14:paraId="6B7D855C" w14:textId="62567B98" w:rsidR="00AA6FD6" w:rsidRP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03A78">
              <w:rPr>
                <w:rFonts w:ascii="標楷體" w:eastAsia="標楷體" w:hAnsi="標楷體" w:cs="新細明體" w:hint="eastAsia"/>
                <w:color w:val="000000"/>
                <w:kern w:val="0"/>
                <w:highlight w:val="cyan"/>
              </w:rPr>
              <w:t>YYYMMDD</w:t>
            </w:r>
          </w:p>
        </w:tc>
      </w:tr>
      <w:tr w:rsidR="00AA6FD6" w:rsidRPr="00427BE0" w14:paraId="5A793CF8" w14:textId="77777777" w:rsidTr="006F51C1">
        <w:trPr>
          <w:trHeight w:val="340"/>
        </w:trPr>
        <w:tc>
          <w:tcPr>
            <w:tcW w:w="261" w:type="pct"/>
            <w:shd w:val="clear" w:color="auto" w:fill="auto"/>
          </w:tcPr>
          <w:p w14:paraId="31D237AA" w14:textId="77777777" w:rsidR="00AA6FD6" w:rsidRPr="00427BE0" w:rsidRDefault="00AA6FD6" w:rsidP="0078740E">
            <w:pPr>
              <w:pStyle w:val="af9"/>
              <w:widowControl/>
              <w:numPr>
                <w:ilvl w:val="0"/>
                <w:numId w:val="29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68AE3AE3" w14:textId="4F4F7B8B" w:rsidR="00AA6FD6" w:rsidRPr="006F51C1" w:rsidRDefault="00AA6FD6" w:rsidP="006F51C1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6F51C1">
              <w:rPr>
                <w:rFonts w:ascii="標楷體" w:eastAsia="標楷體" w:hAnsi="標楷體"/>
              </w:rPr>
              <w:t>CloseDate</w:t>
            </w:r>
            <w:proofErr w:type="spellEnd"/>
          </w:p>
        </w:tc>
        <w:tc>
          <w:tcPr>
            <w:tcW w:w="1929" w:type="pct"/>
            <w:shd w:val="clear" w:color="auto" w:fill="auto"/>
          </w:tcPr>
          <w:p w14:paraId="7F161743" w14:textId="42C183E4" w:rsidR="00AA6FD6" w:rsidRPr="00AA6FD6" w:rsidRDefault="00AA6FD6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lang w:eastAsia="zh-HK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  <w:lang w:eastAsia="zh-HK"/>
              </w:rPr>
              <w:t>銷號日期</w:t>
            </w:r>
          </w:p>
        </w:tc>
        <w:tc>
          <w:tcPr>
            <w:tcW w:w="276" w:type="pct"/>
            <w:shd w:val="clear" w:color="auto" w:fill="auto"/>
          </w:tcPr>
          <w:p w14:paraId="0D876EC3" w14:textId="61B8C223" w:rsidR="00AA6FD6" w:rsidRDefault="00AA6FD6" w:rsidP="006F51C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76" w:type="pct"/>
          </w:tcPr>
          <w:p w14:paraId="1FB0E76A" w14:textId="5B922951" w:rsidR="00AA6FD6" w:rsidRDefault="00AA6FD6" w:rsidP="006F51C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276" w:type="pct"/>
          </w:tcPr>
          <w:p w14:paraId="60AA864D" w14:textId="77777777" w:rsidR="00AA6FD6" w:rsidRDefault="00AA6FD6" w:rsidP="006F51C1">
            <w:pPr>
              <w:widowControl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266" w:type="pct"/>
            <w:shd w:val="clear" w:color="auto" w:fill="auto"/>
          </w:tcPr>
          <w:p w14:paraId="08EF2C0A" w14:textId="6DE705EC" w:rsid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YYYMMDD</w:t>
            </w:r>
          </w:p>
        </w:tc>
      </w:tr>
      <w:tr w:rsidR="00AA6FD6" w:rsidRPr="00427BE0" w14:paraId="305ABA45" w14:textId="77777777" w:rsidTr="006F51C1">
        <w:trPr>
          <w:trHeight w:val="340"/>
        </w:trPr>
        <w:tc>
          <w:tcPr>
            <w:tcW w:w="261" w:type="pct"/>
            <w:shd w:val="clear" w:color="auto" w:fill="auto"/>
          </w:tcPr>
          <w:p w14:paraId="07909D88" w14:textId="77777777" w:rsidR="00AA6FD6" w:rsidRPr="00427BE0" w:rsidRDefault="00AA6FD6" w:rsidP="0078740E">
            <w:pPr>
              <w:pStyle w:val="af9"/>
              <w:widowControl/>
              <w:numPr>
                <w:ilvl w:val="0"/>
                <w:numId w:val="29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51F82C0B" w14:textId="5C132680" w:rsidR="00AA6FD6" w:rsidRPr="006F51C1" w:rsidRDefault="00AA6FD6" w:rsidP="006F51C1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6F51C1">
              <w:rPr>
                <w:rFonts w:ascii="標楷體" w:eastAsia="標楷體" w:hAnsi="標楷體"/>
              </w:rPr>
              <w:t>ReMark</w:t>
            </w:r>
            <w:proofErr w:type="spellEnd"/>
          </w:p>
        </w:tc>
        <w:tc>
          <w:tcPr>
            <w:tcW w:w="1929" w:type="pct"/>
            <w:shd w:val="clear" w:color="auto" w:fill="auto"/>
          </w:tcPr>
          <w:p w14:paraId="38BE8055" w14:textId="1CAD3E67" w:rsidR="00AA6FD6" w:rsidRPr="00AA6FD6" w:rsidRDefault="00AA6FD6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lang w:eastAsia="zh-HK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  <w:lang w:eastAsia="zh-HK"/>
              </w:rPr>
              <w:t>備註</w:t>
            </w:r>
          </w:p>
        </w:tc>
        <w:tc>
          <w:tcPr>
            <w:tcW w:w="276" w:type="pct"/>
            <w:shd w:val="clear" w:color="auto" w:fill="auto"/>
          </w:tcPr>
          <w:p w14:paraId="7F4E0AA7" w14:textId="369DD8CE" w:rsidR="00AA6FD6" w:rsidRDefault="00AA6FD6" w:rsidP="006F51C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76" w:type="pct"/>
          </w:tcPr>
          <w:p w14:paraId="6FFB9756" w14:textId="06FBAE4B" w:rsidR="00AA6FD6" w:rsidRDefault="00AA6FD6" w:rsidP="006F51C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0</w:t>
            </w:r>
          </w:p>
        </w:tc>
        <w:tc>
          <w:tcPr>
            <w:tcW w:w="276" w:type="pct"/>
          </w:tcPr>
          <w:p w14:paraId="21E9A306" w14:textId="77777777" w:rsidR="00AA6FD6" w:rsidRDefault="00AA6FD6" w:rsidP="006F51C1">
            <w:pPr>
              <w:widowControl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266" w:type="pct"/>
            <w:shd w:val="clear" w:color="auto" w:fill="auto"/>
          </w:tcPr>
          <w:p w14:paraId="1B1FDC7F" w14:textId="77777777" w:rsid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</w:tbl>
    <w:p w14:paraId="06A0E0B9" w14:textId="422D70D0" w:rsidR="005D6ED3" w:rsidRDefault="005D6ED3" w:rsidP="004A1C2C">
      <w:pPr>
        <w:widowControl/>
        <w:rPr>
          <w:rFonts w:ascii="標楷體" w:eastAsia="標楷體" w:hAnsi="標楷體"/>
        </w:rPr>
      </w:pPr>
    </w:p>
    <w:p w14:paraId="644DA42B" w14:textId="046DBCCD" w:rsidR="00AA6FD6" w:rsidRDefault="00AA6FD6" w:rsidP="004A1C2C">
      <w:pPr>
        <w:widowControl/>
        <w:rPr>
          <w:rFonts w:ascii="標楷體" w:eastAsia="標楷體" w:hAnsi="標楷體"/>
        </w:rPr>
      </w:pPr>
    </w:p>
    <w:p w14:paraId="1ADCDD78" w14:textId="189664FC" w:rsidR="00AA6FD6" w:rsidRPr="006B5312" w:rsidRDefault="00610354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/>
          <w:szCs w:val="32"/>
          <w:highlight w:val="yellow"/>
        </w:rPr>
      </w:pPr>
      <w:bookmarkStart w:id="310" w:name="_Toc90483170"/>
      <w:bookmarkStart w:id="311" w:name="_Toc90483425"/>
      <w:bookmarkStart w:id="312" w:name="_Toc90483541"/>
      <w:bookmarkStart w:id="313" w:name="_Toc90483767"/>
      <w:bookmarkStart w:id="314" w:name="_Toc90490039"/>
      <w:bookmarkStart w:id="315" w:name="_Toc100928163"/>
      <w:r w:rsidRPr="006B5312">
        <w:rPr>
          <w:rFonts w:ascii="標楷體" w:hAnsi="標楷體" w:hint="eastAsia"/>
          <w:b/>
          <w:szCs w:val="32"/>
          <w:highlight w:val="yellow"/>
        </w:rPr>
        <w:t xml:space="preserve">L6700 </w:t>
      </w:r>
      <w:proofErr w:type="gramStart"/>
      <w:r w:rsidRPr="006B5312">
        <w:rPr>
          <w:rFonts w:ascii="標楷體" w:hAnsi="標楷體" w:hint="eastAsia"/>
          <w:b/>
          <w:szCs w:val="32"/>
          <w:highlight w:val="yellow"/>
        </w:rPr>
        <w:t>未齊件代碼</w:t>
      </w:r>
      <w:proofErr w:type="gramEnd"/>
      <w:r w:rsidRPr="006B5312">
        <w:rPr>
          <w:rFonts w:ascii="標楷體" w:hAnsi="標楷體" w:hint="eastAsia"/>
          <w:b/>
          <w:szCs w:val="32"/>
          <w:highlight w:val="yellow"/>
        </w:rPr>
        <w:t>維護</w:t>
      </w:r>
      <w:bookmarkEnd w:id="310"/>
      <w:bookmarkEnd w:id="311"/>
      <w:bookmarkEnd w:id="312"/>
      <w:bookmarkEnd w:id="313"/>
      <w:bookmarkEnd w:id="314"/>
      <w:r w:rsidR="001D6996">
        <w:rPr>
          <w:rFonts w:ascii="標楷體" w:hAnsi="標楷體" w:hint="eastAsia"/>
          <w:b/>
          <w:szCs w:val="32"/>
          <w:highlight w:val="yellow"/>
        </w:rPr>
        <w:t xml:space="preserve"> *</w:t>
      </w:r>
      <w:bookmarkEnd w:id="315"/>
    </w:p>
    <w:tbl>
      <w:tblPr>
        <w:tblW w:w="50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38"/>
        <w:gridCol w:w="1475"/>
        <w:gridCol w:w="3972"/>
        <w:gridCol w:w="568"/>
        <w:gridCol w:w="568"/>
        <w:gridCol w:w="568"/>
        <w:gridCol w:w="2607"/>
      </w:tblGrid>
      <w:tr w:rsidR="00AA6FD6" w:rsidRPr="00427BE0" w14:paraId="32620321" w14:textId="77777777" w:rsidTr="00945D66">
        <w:trPr>
          <w:trHeight w:val="350"/>
        </w:trPr>
        <w:tc>
          <w:tcPr>
            <w:tcW w:w="261" w:type="pct"/>
            <w:shd w:val="clear" w:color="auto" w:fill="D6E3BC" w:themeFill="accent3" w:themeFillTint="66"/>
            <w:hideMark/>
          </w:tcPr>
          <w:p w14:paraId="26290449" w14:textId="77777777" w:rsidR="00AA6FD6" w:rsidRPr="00427BE0" w:rsidRDefault="00AA6FD6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lastRenderedPageBreak/>
              <w:t>序號</w:t>
            </w:r>
          </w:p>
        </w:tc>
        <w:tc>
          <w:tcPr>
            <w:tcW w:w="716" w:type="pct"/>
            <w:shd w:val="clear" w:color="auto" w:fill="D6E3BC" w:themeFill="accent3" w:themeFillTint="66"/>
            <w:hideMark/>
          </w:tcPr>
          <w:p w14:paraId="0E962722" w14:textId="77777777" w:rsidR="00AA6FD6" w:rsidRPr="00427BE0" w:rsidRDefault="00AA6FD6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929" w:type="pct"/>
            <w:shd w:val="clear" w:color="auto" w:fill="D6E3BC" w:themeFill="accent3" w:themeFillTint="66"/>
            <w:hideMark/>
          </w:tcPr>
          <w:p w14:paraId="31680930" w14:textId="77777777" w:rsidR="00AA6FD6" w:rsidRPr="00427BE0" w:rsidRDefault="00AA6FD6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76" w:type="pct"/>
            <w:shd w:val="clear" w:color="auto" w:fill="D6E3BC" w:themeFill="accent3" w:themeFillTint="66"/>
            <w:hideMark/>
          </w:tcPr>
          <w:p w14:paraId="7F353500" w14:textId="77777777" w:rsidR="00AA6FD6" w:rsidRPr="00427BE0" w:rsidRDefault="00AA6FD6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76" w:type="pct"/>
            <w:shd w:val="clear" w:color="auto" w:fill="D6E3BC" w:themeFill="accent3" w:themeFillTint="66"/>
          </w:tcPr>
          <w:p w14:paraId="373F348A" w14:textId="77777777" w:rsidR="00AA6FD6" w:rsidRPr="00427BE0" w:rsidRDefault="00AA6FD6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76" w:type="pct"/>
            <w:shd w:val="clear" w:color="auto" w:fill="D6E3BC" w:themeFill="accent3" w:themeFillTint="66"/>
          </w:tcPr>
          <w:p w14:paraId="0ECF6F92" w14:textId="77777777" w:rsidR="00AA6FD6" w:rsidRPr="00427BE0" w:rsidRDefault="00AA6FD6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266" w:type="pct"/>
            <w:shd w:val="clear" w:color="auto" w:fill="D6E3BC" w:themeFill="accent3" w:themeFillTint="66"/>
            <w:hideMark/>
          </w:tcPr>
          <w:p w14:paraId="46F7FAEC" w14:textId="77777777" w:rsidR="00AA6FD6" w:rsidRPr="00427BE0" w:rsidRDefault="00AA6FD6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AA6FD6" w:rsidRPr="00427BE0" w14:paraId="1012E22C" w14:textId="77777777" w:rsidTr="00945D66">
        <w:trPr>
          <w:trHeight w:val="340"/>
        </w:trPr>
        <w:tc>
          <w:tcPr>
            <w:tcW w:w="261" w:type="pct"/>
            <w:shd w:val="clear" w:color="auto" w:fill="auto"/>
          </w:tcPr>
          <w:p w14:paraId="751EE931" w14:textId="77777777" w:rsidR="00AA6FD6" w:rsidRPr="00427BE0" w:rsidRDefault="00AA6FD6" w:rsidP="0078740E">
            <w:pPr>
              <w:pStyle w:val="af9"/>
              <w:widowControl/>
              <w:numPr>
                <w:ilvl w:val="0"/>
                <w:numId w:val="30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3DE505B2" w14:textId="77777777" w:rsidR="00AA6FD6" w:rsidRPr="00427BE0" w:rsidRDefault="00AA6FD6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  <w:proofErr w:type="spellEnd"/>
          </w:p>
        </w:tc>
        <w:tc>
          <w:tcPr>
            <w:tcW w:w="1929" w:type="pct"/>
            <w:shd w:val="clear" w:color="auto" w:fill="auto"/>
          </w:tcPr>
          <w:p w14:paraId="1618521C" w14:textId="77777777" w:rsidR="00AA6FD6" w:rsidRPr="00427BE0" w:rsidRDefault="00AA6FD6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76" w:type="pct"/>
            <w:shd w:val="clear" w:color="auto" w:fill="auto"/>
          </w:tcPr>
          <w:p w14:paraId="3E12CAD9" w14:textId="77777777" w:rsidR="00AA6FD6" w:rsidRPr="00427BE0" w:rsidRDefault="00AA6FD6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6" w:type="pct"/>
          </w:tcPr>
          <w:p w14:paraId="71FCB607" w14:textId="77777777" w:rsidR="00AA6FD6" w:rsidRPr="00427BE0" w:rsidRDefault="00AA6FD6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6" w:type="pct"/>
          </w:tcPr>
          <w:p w14:paraId="06E02A86" w14:textId="77777777" w:rsidR="00AA6FD6" w:rsidRPr="00427BE0" w:rsidRDefault="00AA6FD6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60CC1372" w14:textId="63049A69" w:rsidR="00AA6FD6" w:rsidRPr="00427BE0" w:rsidRDefault="00610354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/>
                <w:color w:val="000000"/>
                <w:kern w:val="0"/>
              </w:rPr>
              <w:t>L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6700</w:t>
            </w:r>
          </w:p>
        </w:tc>
      </w:tr>
      <w:tr w:rsidR="00AA6FD6" w:rsidRPr="00427BE0" w14:paraId="648F955D" w14:textId="77777777" w:rsidTr="00945D66">
        <w:trPr>
          <w:trHeight w:val="340"/>
        </w:trPr>
        <w:tc>
          <w:tcPr>
            <w:tcW w:w="261" w:type="pct"/>
            <w:shd w:val="clear" w:color="auto" w:fill="auto"/>
          </w:tcPr>
          <w:p w14:paraId="3F7B58B9" w14:textId="77777777" w:rsidR="00AA6FD6" w:rsidRPr="00427BE0" w:rsidRDefault="00AA6FD6" w:rsidP="0078740E">
            <w:pPr>
              <w:pStyle w:val="af9"/>
              <w:widowControl/>
              <w:numPr>
                <w:ilvl w:val="0"/>
                <w:numId w:val="30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7A078785" w14:textId="5B7CC4F2" w:rsidR="00AA6FD6" w:rsidRPr="00610354" w:rsidRDefault="00AA6FD6" w:rsidP="00945D66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614F5B">
              <w:rPr>
                <w:rFonts w:ascii="標楷體" w:eastAsia="標楷體" w:hAnsi="標楷體"/>
              </w:rPr>
              <w:t>FunC</w:t>
            </w:r>
            <w:r w:rsidR="00610354">
              <w:rPr>
                <w:rFonts w:ascii="標楷體" w:eastAsia="標楷體" w:hAnsi="標楷體" w:hint="eastAsia"/>
              </w:rPr>
              <w:t>o</w:t>
            </w:r>
            <w:r w:rsidR="00610354">
              <w:rPr>
                <w:rFonts w:ascii="標楷體" w:eastAsia="標楷體" w:hAnsi="標楷體"/>
              </w:rPr>
              <w:t>de</w:t>
            </w:r>
            <w:proofErr w:type="spellEnd"/>
            <w:r w:rsidRPr="00614F5B">
              <w:rPr>
                <w:rFonts w:ascii="標楷體" w:eastAsia="標楷體" w:hAnsi="標楷體"/>
              </w:rPr>
              <w:t xml:space="preserve">  </w:t>
            </w:r>
          </w:p>
        </w:tc>
        <w:tc>
          <w:tcPr>
            <w:tcW w:w="1929" w:type="pct"/>
            <w:shd w:val="clear" w:color="auto" w:fill="auto"/>
          </w:tcPr>
          <w:p w14:paraId="0DE7031D" w14:textId="77777777" w:rsidR="00AA6FD6" w:rsidRPr="00427BE0" w:rsidRDefault="00AA6FD6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76" w:type="pct"/>
            <w:shd w:val="clear" w:color="auto" w:fill="auto"/>
          </w:tcPr>
          <w:p w14:paraId="726F2482" w14:textId="77777777" w:rsidR="00AA6FD6" w:rsidRPr="00427BE0" w:rsidRDefault="00AA6FD6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614F5B">
              <w:rPr>
                <w:rFonts w:ascii="標楷體" w:eastAsia="標楷體" w:hAnsi="標楷體"/>
              </w:rPr>
              <w:t>X</w:t>
            </w:r>
          </w:p>
        </w:tc>
        <w:tc>
          <w:tcPr>
            <w:tcW w:w="276" w:type="pct"/>
          </w:tcPr>
          <w:p w14:paraId="2CD8792D" w14:textId="77777777" w:rsidR="00AA6FD6" w:rsidRPr="00427BE0" w:rsidRDefault="00AA6FD6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 w:rsidRPr="00614F5B">
              <w:rPr>
                <w:rFonts w:ascii="標楷體" w:eastAsia="標楷體" w:hAnsi="標楷體"/>
              </w:rPr>
              <w:t xml:space="preserve">1  </w:t>
            </w:r>
          </w:p>
        </w:tc>
        <w:tc>
          <w:tcPr>
            <w:tcW w:w="276" w:type="pct"/>
          </w:tcPr>
          <w:p w14:paraId="07AD8732" w14:textId="77777777" w:rsidR="00AA6FD6" w:rsidRPr="00427BE0" w:rsidRDefault="00AA6FD6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27284675" w14:textId="77777777" w:rsidR="00AA6FD6" w:rsidRPr="00427BE0" w:rsidRDefault="00AA6FD6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4F23C04F" w14:textId="77777777" w:rsidR="00AA6FD6" w:rsidRPr="00427BE0" w:rsidRDefault="00AA6FD6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29956D51" w14:textId="77777777" w:rsidR="00AA6FD6" w:rsidRPr="00427BE0" w:rsidRDefault="00AA6FD6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</w:tc>
      </w:tr>
      <w:tr w:rsidR="00AA6FD6" w:rsidRPr="00427BE0" w14:paraId="5F178C69" w14:textId="77777777" w:rsidTr="00945D66">
        <w:trPr>
          <w:trHeight w:val="340"/>
        </w:trPr>
        <w:tc>
          <w:tcPr>
            <w:tcW w:w="261" w:type="pct"/>
            <w:shd w:val="clear" w:color="auto" w:fill="auto"/>
          </w:tcPr>
          <w:p w14:paraId="736201ED" w14:textId="77777777" w:rsidR="00AA6FD6" w:rsidRPr="00427BE0" w:rsidRDefault="00AA6FD6" w:rsidP="0078740E">
            <w:pPr>
              <w:pStyle w:val="af9"/>
              <w:widowControl/>
              <w:numPr>
                <w:ilvl w:val="0"/>
                <w:numId w:val="30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11F0C594" w14:textId="02602886" w:rsidR="00AA6FD6" w:rsidRPr="00427BE0" w:rsidRDefault="00610354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610354">
              <w:rPr>
                <w:rFonts w:ascii="標楷體" w:eastAsia="標楷體" w:hAnsi="標楷體"/>
              </w:rPr>
              <w:t>NotYetCode</w:t>
            </w:r>
            <w:proofErr w:type="spellEnd"/>
          </w:p>
        </w:tc>
        <w:tc>
          <w:tcPr>
            <w:tcW w:w="1929" w:type="pct"/>
            <w:shd w:val="clear" w:color="auto" w:fill="auto"/>
          </w:tcPr>
          <w:p w14:paraId="5CD88892" w14:textId="412B5081" w:rsidR="00AA6FD6" w:rsidRPr="00427BE0" w:rsidRDefault="00015EE8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015EE8">
              <w:rPr>
                <w:rFonts w:ascii="標楷體" w:eastAsia="標楷體" w:hAnsi="標楷體" w:cs="新細明體" w:hint="eastAsia"/>
                <w:color w:val="000000"/>
                <w:kern w:val="0"/>
              </w:rPr>
              <w:t>未齊件代碼</w:t>
            </w:r>
            <w:proofErr w:type="gramEnd"/>
          </w:p>
        </w:tc>
        <w:tc>
          <w:tcPr>
            <w:tcW w:w="276" w:type="pct"/>
            <w:shd w:val="clear" w:color="auto" w:fill="auto"/>
          </w:tcPr>
          <w:p w14:paraId="79FC1FA7" w14:textId="77777777" w:rsidR="00AA6FD6" w:rsidRPr="00427BE0" w:rsidRDefault="00AA6FD6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76" w:type="pct"/>
          </w:tcPr>
          <w:p w14:paraId="585748F8" w14:textId="2A8658D2" w:rsidR="00AA6FD6" w:rsidRPr="00427BE0" w:rsidRDefault="00E83417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A6FD6" w:rsidRPr="00614F5B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276" w:type="pct"/>
          </w:tcPr>
          <w:p w14:paraId="27974350" w14:textId="77777777" w:rsidR="00AA6FD6" w:rsidRPr="00427BE0" w:rsidRDefault="00AA6FD6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70FE1925" w14:textId="77777777" w:rsidR="00AA6FD6" w:rsidRPr="00427BE0" w:rsidRDefault="00AA6FD6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A6FD6" w:rsidRPr="00427BE0" w14:paraId="18E46213" w14:textId="77777777" w:rsidTr="00945D66">
        <w:trPr>
          <w:trHeight w:val="340"/>
        </w:trPr>
        <w:tc>
          <w:tcPr>
            <w:tcW w:w="261" w:type="pct"/>
            <w:shd w:val="clear" w:color="auto" w:fill="auto"/>
          </w:tcPr>
          <w:p w14:paraId="25728E9C" w14:textId="77777777" w:rsidR="00AA6FD6" w:rsidRPr="00427BE0" w:rsidRDefault="00AA6FD6" w:rsidP="0078740E">
            <w:pPr>
              <w:pStyle w:val="af9"/>
              <w:widowControl/>
              <w:numPr>
                <w:ilvl w:val="0"/>
                <w:numId w:val="30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36D5B0D1" w14:textId="48765AE4" w:rsidR="00AA6FD6" w:rsidRPr="00737E77" w:rsidRDefault="00610354" w:rsidP="00945D66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610354">
              <w:rPr>
                <w:rFonts w:ascii="標楷體" w:eastAsia="標楷體" w:hAnsi="標楷體"/>
              </w:rPr>
              <w:t>NotYetItem</w:t>
            </w:r>
            <w:proofErr w:type="spellEnd"/>
          </w:p>
        </w:tc>
        <w:tc>
          <w:tcPr>
            <w:tcW w:w="1929" w:type="pct"/>
            <w:shd w:val="clear" w:color="auto" w:fill="auto"/>
          </w:tcPr>
          <w:p w14:paraId="3EED19F8" w14:textId="1FC96FBB" w:rsidR="00AA6FD6" w:rsidRDefault="00015EE8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015EE8">
              <w:rPr>
                <w:rFonts w:ascii="標楷體" w:eastAsia="標楷體" w:hAnsi="標楷體" w:cs="新細明體" w:hint="eastAsia"/>
                <w:color w:val="000000"/>
                <w:kern w:val="0"/>
              </w:rPr>
              <w:t>未齊件說明</w:t>
            </w:r>
            <w:proofErr w:type="gramEnd"/>
          </w:p>
        </w:tc>
        <w:tc>
          <w:tcPr>
            <w:tcW w:w="276" w:type="pct"/>
            <w:shd w:val="clear" w:color="auto" w:fill="auto"/>
          </w:tcPr>
          <w:p w14:paraId="290A02FB" w14:textId="0516097F" w:rsidR="00AA6FD6" w:rsidRDefault="00E83417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76" w:type="pct"/>
          </w:tcPr>
          <w:p w14:paraId="00212065" w14:textId="4FC7CDB5" w:rsidR="00AA6FD6" w:rsidRDefault="00E83417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0</w:t>
            </w:r>
          </w:p>
        </w:tc>
        <w:tc>
          <w:tcPr>
            <w:tcW w:w="276" w:type="pct"/>
          </w:tcPr>
          <w:p w14:paraId="11E46191" w14:textId="77777777" w:rsidR="00AA6FD6" w:rsidRDefault="00AA6FD6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017FA4DD" w14:textId="77777777" w:rsidR="00AA6FD6" w:rsidRPr="00427BE0" w:rsidRDefault="00AA6FD6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A6FD6" w:rsidRPr="00427BE0" w14:paraId="0AD6B3C2" w14:textId="77777777" w:rsidTr="00945D66">
        <w:trPr>
          <w:trHeight w:val="340"/>
        </w:trPr>
        <w:tc>
          <w:tcPr>
            <w:tcW w:w="261" w:type="pct"/>
            <w:shd w:val="clear" w:color="auto" w:fill="auto"/>
          </w:tcPr>
          <w:p w14:paraId="0C9329E3" w14:textId="77777777" w:rsidR="00AA6FD6" w:rsidRPr="00427BE0" w:rsidRDefault="00AA6FD6" w:rsidP="0078740E">
            <w:pPr>
              <w:pStyle w:val="af9"/>
              <w:widowControl/>
              <w:numPr>
                <w:ilvl w:val="0"/>
                <w:numId w:val="30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04BA965F" w14:textId="775899D6" w:rsidR="00AA6FD6" w:rsidRDefault="00610354" w:rsidP="00945D66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610354">
              <w:rPr>
                <w:rFonts w:ascii="標楷體" w:eastAsia="標楷體" w:hAnsi="標楷體"/>
              </w:rPr>
              <w:t>YetDays</w:t>
            </w:r>
            <w:proofErr w:type="spellEnd"/>
          </w:p>
        </w:tc>
        <w:tc>
          <w:tcPr>
            <w:tcW w:w="1929" w:type="pct"/>
            <w:shd w:val="clear" w:color="auto" w:fill="auto"/>
          </w:tcPr>
          <w:p w14:paraId="05275E93" w14:textId="7CE8E6BC" w:rsidR="00AA6FD6" w:rsidRDefault="00015EE8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015EE8">
              <w:rPr>
                <w:rFonts w:ascii="標楷體" w:eastAsia="標楷體" w:hAnsi="標楷體" w:cs="新細明體" w:hint="eastAsia"/>
                <w:color w:val="000000"/>
                <w:kern w:val="0"/>
              </w:rPr>
              <w:t>齊件日期</w:t>
            </w:r>
            <w:proofErr w:type="gramEnd"/>
            <w:r w:rsidRPr="00015EE8">
              <w:rPr>
                <w:rFonts w:ascii="標楷體" w:eastAsia="標楷體" w:hAnsi="標楷體" w:cs="新細明體" w:hint="eastAsia"/>
                <w:color w:val="000000"/>
                <w:kern w:val="0"/>
              </w:rPr>
              <w:t>計算日</w:t>
            </w:r>
          </w:p>
        </w:tc>
        <w:tc>
          <w:tcPr>
            <w:tcW w:w="276" w:type="pct"/>
            <w:shd w:val="clear" w:color="auto" w:fill="auto"/>
          </w:tcPr>
          <w:p w14:paraId="5263E731" w14:textId="77777777" w:rsidR="00AA6FD6" w:rsidRDefault="00AA6FD6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76" w:type="pct"/>
          </w:tcPr>
          <w:p w14:paraId="5DA91683" w14:textId="77777777" w:rsidR="00AA6FD6" w:rsidRDefault="00AA6FD6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76" w:type="pct"/>
          </w:tcPr>
          <w:p w14:paraId="3AD193CE" w14:textId="77777777" w:rsidR="00AA6FD6" w:rsidRDefault="00AA6FD6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1520151D" w14:textId="77777777" w:rsidR="00AA6FD6" w:rsidRPr="00427BE0" w:rsidRDefault="00AA6FD6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610354" w:rsidRPr="00427BE0" w14:paraId="46C2224E" w14:textId="77777777" w:rsidTr="00945D66">
        <w:trPr>
          <w:trHeight w:val="340"/>
        </w:trPr>
        <w:tc>
          <w:tcPr>
            <w:tcW w:w="261" w:type="pct"/>
            <w:shd w:val="clear" w:color="auto" w:fill="auto"/>
          </w:tcPr>
          <w:p w14:paraId="6ACAD86C" w14:textId="77777777" w:rsidR="00610354" w:rsidRPr="00427BE0" w:rsidRDefault="00610354" w:rsidP="0078740E">
            <w:pPr>
              <w:pStyle w:val="af9"/>
              <w:widowControl/>
              <w:numPr>
                <w:ilvl w:val="0"/>
                <w:numId w:val="30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02DD8A25" w14:textId="50083F63" w:rsidR="00610354" w:rsidRPr="00610354" w:rsidRDefault="00610354" w:rsidP="00945D66">
            <w:pPr>
              <w:widowControl/>
              <w:rPr>
                <w:rFonts w:ascii="標楷體" w:eastAsia="標楷體" w:hAnsi="標楷體"/>
              </w:rPr>
            </w:pPr>
            <w:r w:rsidRPr="00610354">
              <w:rPr>
                <w:rFonts w:ascii="標楷體" w:eastAsia="標楷體" w:hAnsi="標楷體"/>
              </w:rPr>
              <w:t>Enable</w:t>
            </w:r>
          </w:p>
        </w:tc>
        <w:tc>
          <w:tcPr>
            <w:tcW w:w="1929" w:type="pct"/>
            <w:shd w:val="clear" w:color="auto" w:fill="auto"/>
          </w:tcPr>
          <w:p w14:paraId="080957EE" w14:textId="5C257047" w:rsidR="00610354" w:rsidRDefault="00015EE8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lang w:eastAsia="zh-HK"/>
              </w:rPr>
            </w:pPr>
            <w:r w:rsidRPr="00015EE8">
              <w:rPr>
                <w:rFonts w:ascii="標楷體" w:eastAsia="標楷體" w:hAnsi="標楷體" w:cs="新細明體" w:hint="eastAsia"/>
                <w:color w:val="000000"/>
                <w:kern w:val="0"/>
                <w:lang w:eastAsia="zh-HK"/>
              </w:rPr>
              <w:t>啟用記號</w:t>
            </w:r>
          </w:p>
        </w:tc>
        <w:tc>
          <w:tcPr>
            <w:tcW w:w="276" w:type="pct"/>
            <w:shd w:val="clear" w:color="auto" w:fill="auto"/>
          </w:tcPr>
          <w:p w14:paraId="697EF890" w14:textId="75F24BCC" w:rsidR="00610354" w:rsidRDefault="00015EE8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76" w:type="pct"/>
          </w:tcPr>
          <w:p w14:paraId="47129880" w14:textId="1CC3E7DC" w:rsidR="00610354" w:rsidRDefault="00015EE8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76" w:type="pct"/>
          </w:tcPr>
          <w:p w14:paraId="2F713C25" w14:textId="7415F652" w:rsidR="00610354" w:rsidRDefault="00015EE8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41EF56E7" w14:textId="77777777" w:rsidR="00610354" w:rsidRDefault="00E83417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Y: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  <w:lang w:eastAsia="zh-HK"/>
              </w:rPr>
              <w:t>啟用</w:t>
            </w:r>
          </w:p>
          <w:p w14:paraId="261D2285" w14:textId="7C075FB3" w:rsidR="00E83417" w:rsidRPr="00427BE0" w:rsidRDefault="00E83417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</w:tbl>
    <w:p w14:paraId="00F0ACCA" w14:textId="4FAAC24A" w:rsidR="00AA6FD6" w:rsidRDefault="00AA6FD6" w:rsidP="004A1C2C">
      <w:pPr>
        <w:widowControl/>
        <w:rPr>
          <w:rFonts w:ascii="標楷體" w:eastAsia="標楷體" w:hAnsi="標楷體"/>
        </w:rPr>
      </w:pPr>
    </w:p>
    <w:p w14:paraId="5568B328" w14:textId="0767F5BB" w:rsidR="004F009C" w:rsidRPr="006B5312" w:rsidRDefault="004F009C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/>
          <w:szCs w:val="32"/>
          <w:highlight w:val="yellow"/>
        </w:rPr>
      </w:pPr>
      <w:bookmarkStart w:id="316" w:name="_Toc90483171"/>
      <w:bookmarkStart w:id="317" w:name="_Toc90483426"/>
      <w:bookmarkStart w:id="318" w:name="_Toc90483542"/>
      <w:bookmarkStart w:id="319" w:name="_Toc90483768"/>
      <w:bookmarkStart w:id="320" w:name="_Toc90490040"/>
      <w:bookmarkStart w:id="321" w:name="_Toc100928164"/>
      <w:r w:rsidRPr="006B5312">
        <w:rPr>
          <w:rFonts w:ascii="標楷體" w:hAnsi="標楷體" w:hint="eastAsia"/>
          <w:b/>
          <w:szCs w:val="32"/>
          <w:highlight w:val="yellow"/>
        </w:rPr>
        <w:t>L2221 交易關係人維護</w:t>
      </w:r>
      <w:bookmarkEnd w:id="316"/>
      <w:bookmarkEnd w:id="317"/>
      <w:bookmarkEnd w:id="318"/>
      <w:bookmarkEnd w:id="319"/>
      <w:bookmarkEnd w:id="320"/>
      <w:r w:rsidR="00177F93">
        <w:rPr>
          <w:rFonts w:ascii="標楷體" w:hAnsi="標楷體" w:hint="eastAsia"/>
          <w:b/>
          <w:szCs w:val="32"/>
          <w:highlight w:val="yellow"/>
        </w:rPr>
        <w:t xml:space="preserve"> *</w:t>
      </w:r>
      <w:bookmarkEnd w:id="321"/>
    </w:p>
    <w:tbl>
      <w:tblPr>
        <w:tblW w:w="50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38"/>
        <w:gridCol w:w="1475"/>
        <w:gridCol w:w="3972"/>
        <w:gridCol w:w="568"/>
        <w:gridCol w:w="568"/>
        <w:gridCol w:w="568"/>
        <w:gridCol w:w="2607"/>
      </w:tblGrid>
      <w:tr w:rsidR="004F009C" w:rsidRPr="00427BE0" w14:paraId="02F1F2EC" w14:textId="77777777" w:rsidTr="00945D66">
        <w:trPr>
          <w:trHeight w:val="350"/>
        </w:trPr>
        <w:tc>
          <w:tcPr>
            <w:tcW w:w="261" w:type="pct"/>
            <w:shd w:val="clear" w:color="auto" w:fill="D6E3BC" w:themeFill="accent3" w:themeFillTint="66"/>
            <w:hideMark/>
          </w:tcPr>
          <w:p w14:paraId="2CADF780" w14:textId="77777777" w:rsidR="004F009C" w:rsidRPr="00427BE0" w:rsidRDefault="004F009C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716" w:type="pct"/>
            <w:shd w:val="clear" w:color="auto" w:fill="D6E3BC" w:themeFill="accent3" w:themeFillTint="66"/>
            <w:hideMark/>
          </w:tcPr>
          <w:p w14:paraId="28FCA78B" w14:textId="77777777" w:rsidR="004F009C" w:rsidRPr="00427BE0" w:rsidRDefault="004F009C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929" w:type="pct"/>
            <w:shd w:val="clear" w:color="auto" w:fill="D6E3BC" w:themeFill="accent3" w:themeFillTint="66"/>
            <w:hideMark/>
          </w:tcPr>
          <w:p w14:paraId="7FB44241" w14:textId="77777777" w:rsidR="004F009C" w:rsidRPr="00427BE0" w:rsidRDefault="004F009C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76" w:type="pct"/>
            <w:shd w:val="clear" w:color="auto" w:fill="D6E3BC" w:themeFill="accent3" w:themeFillTint="66"/>
            <w:hideMark/>
          </w:tcPr>
          <w:p w14:paraId="415EB1BF" w14:textId="77777777" w:rsidR="004F009C" w:rsidRPr="00427BE0" w:rsidRDefault="004F009C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76" w:type="pct"/>
            <w:shd w:val="clear" w:color="auto" w:fill="D6E3BC" w:themeFill="accent3" w:themeFillTint="66"/>
          </w:tcPr>
          <w:p w14:paraId="68D5C939" w14:textId="77777777" w:rsidR="004F009C" w:rsidRPr="00427BE0" w:rsidRDefault="004F009C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76" w:type="pct"/>
            <w:shd w:val="clear" w:color="auto" w:fill="D6E3BC" w:themeFill="accent3" w:themeFillTint="66"/>
          </w:tcPr>
          <w:p w14:paraId="6C956B91" w14:textId="77777777" w:rsidR="004F009C" w:rsidRPr="00427BE0" w:rsidRDefault="004F009C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266" w:type="pct"/>
            <w:shd w:val="clear" w:color="auto" w:fill="D6E3BC" w:themeFill="accent3" w:themeFillTint="66"/>
            <w:hideMark/>
          </w:tcPr>
          <w:p w14:paraId="3B4C8E0A" w14:textId="77777777" w:rsidR="004F009C" w:rsidRPr="00427BE0" w:rsidRDefault="004F009C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4F009C" w:rsidRPr="00427BE0" w14:paraId="05A50A1E" w14:textId="77777777" w:rsidTr="00945D66">
        <w:trPr>
          <w:trHeight w:val="340"/>
        </w:trPr>
        <w:tc>
          <w:tcPr>
            <w:tcW w:w="261" w:type="pct"/>
            <w:shd w:val="clear" w:color="auto" w:fill="auto"/>
          </w:tcPr>
          <w:p w14:paraId="170100AF" w14:textId="77777777" w:rsidR="004F009C" w:rsidRPr="00427BE0" w:rsidRDefault="004F009C" w:rsidP="0078740E">
            <w:pPr>
              <w:pStyle w:val="af9"/>
              <w:widowControl/>
              <w:numPr>
                <w:ilvl w:val="0"/>
                <w:numId w:val="31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1C83EEDA" w14:textId="77777777" w:rsidR="004F009C" w:rsidRPr="00427BE0" w:rsidRDefault="004F009C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  <w:proofErr w:type="spellEnd"/>
          </w:p>
        </w:tc>
        <w:tc>
          <w:tcPr>
            <w:tcW w:w="1929" w:type="pct"/>
            <w:shd w:val="clear" w:color="auto" w:fill="auto"/>
          </w:tcPr>
          <w:p w14:paraId="0C6EF14C" w14:textId="77777777" w:rsidR="004F009C" w:rsidRPr="00427BE0" w:rsidRDefault="004F009C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76" w:type="pct"/>
            <w:shd w:val="clear" w:color="auto" w:fill="auto"/>
          </w:tcPr>
          <w:p w14:paraId="172BAAC2" w14:textId="77777777" w:rsidR="004F009C" w:rsidRPr="00427BE0" w:rsidRDefault="004F009C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6" w:type="pct"/>
          </w:tcPr>
          <w:p w14:paraId="01428628" w14:textId="77777777" w:rsidR="004F009C" w:rsidRPr="00427BE0" w:rsidRDefault="004F009C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6" w:type="pct"/>
          </w:tcPr>
          <w:p w14:paraId="7021706A" w14:textId="77777777" w:rsidR="004F009C" w:rsidRPr="00427BE0" w:rsidRDefault="004F009C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4DE28214" w14:textId="77777777" w:rsidR="004F009C" w:rsidRPr="00427BE0" w:rsidRDefault="004F009C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/>
                <w:color w:val="000000"/>
                <w:kern w:val="0"/>
              </w:rPr>
              <w:t>L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6700</w:t>
            </w:r>
          </w:p>
        </w:tc>
      </w:tr>
      <w:tr w:rsidR="004F009C" w:rsidRPr="00427BE0" w14:paraId="2373E90C" w14:textId="77777777" w:rsidTr="00945D66">
        <w:trPr>
          <w:trHeight w:val="340"/>
        </w:trPr>
        <w:tc>
          <w:tcPr>
            <w:tcW w:w="261" w:type="pct"/>
            <w:shd w:val="clear" w:color="auto" w:fill="auto"/>
          </w:tcPr>
          <w:p w14:paraId="2781D400" w14:textId="77777777" w:rsidR="004F009C" w:rsidRPr="00427BE0" w:rsidRDefault="004F009C" w:rsidP="0078740E">
            <w:pPr>
              <w:pStyle w:val="af9"/>
              <w:widowControl/>
              <w:numPr>
                <w:ilvl w:val="0"/>
                <w:numId w:val="31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3AAED932" w14:textId="56352B39" w:rsidR="004F009C" w:rsidRPr="00610354" w:rsidRDefault="004F009C" w:rsidP="00945D66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614F5B">
              <w:rPr>
                <w:rFonts w:ascii="標楷體" w:eastAsia="標楷體" w:hAnsi="標楷體"/>
              </w:rPr>
              <w:t>FunC</w:t>
            </w:r>
            <w:r>
              <w:rPr>
                <w:rFonts w:ascii="標楷體" w:eastAsia="標楷體" w:hAnsi="標楷體" w:hint="eastAsia"/>
              </w:rPr>
              <w:t>od</w:t>
            </w:r>
            <w:proofErr w:type="spellEnd"/>
            <w:r w:rsidRPr="00614F5B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1929" w:type="pct"/>
            <w:shd w:val="clear" w:color="auto" w:fill="auto"/>
          </w:tcPr>
          <w:p w14:paraId="60CF1ACB" w14:textId="77777777" w:rsidR="004F009C" w:rsidRPr="00427BE0" w:rsidRDefault="004F009C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76" w:type="pct"/>
            <w:shd w:val="clear" w:color="auto" w:fill="auto"/>
          </w:tcPr>
          <w:p w14:paraId="0443D077" w14:textId="77777777" w:rsidR="004F009C" w:rsidRPr="00427BE0" w:rsidRDefault="004F009C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614F5B">
              <w:rPr>
                <w:rFonts w:ascii="標楷體" w:eastAsia="標楷體" w:hAnsi="標楷體"/>
              </w:rPr>
              <w:t>X</w:t>
            </w:r>
          </w:p>
        </w:tc>
        <w:tc>
          <w:tcPr>
            <w:tcW w:w="276" w:type="pct"/>
          </w:tcPr>
          <w:p w14:paraId="38A11C3B" w14:textId="77777777" w:rsidR="004F009C" w:rsidRPr="00427BE0" w:rsidRDefault="004F009C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 w:rsidRPr="00614F5B">
              <w:rPr>
                <w:rFonts w:ascii="標楷體" w:eastAsia="標楷體" w:hAnsi="標楷體"/>
              </w:rPr>
              <w:t xml:space="preserve">1  </w:t>
            </w:r>
          </w:p>
        </w:tc>
        <w:tc>
          <w:tcPr>
            <w:tcW w:w="276" w:type="pct"/>
          </w:tcPr>
          <w:p w14:paraId="17C4C35A" w14:textId="77777777" w:rsidR="004F009C" w:rsidRPr="00427BE0" w:rsidRDefault="004F009C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728704D8" w14:textId="77777777" w:rsidR="004F009C" w:rsidRPr="00427BE0" w:rsidRDefault="004F009C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40D1D8AA" w14:textId="77777777" w:rsidR="004F009C" w:rsidRPr="00427BE0" w:rsidRDefault="004F009C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4D71D7E2" w14:textId="77777777" w:rsidR="004F009C" w:rsidRPr="00427BE0" w:rsidRDefault="004F009C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</w:tc>
      </w:tr>
      <w:tr w:rsidR="004F009C" w:rsidRPr="00427BE0" w14:paraId="124C34C2" w14:textId="77777777" w:rsidTr="00945D66">
        <w:trPr>
          <w:trHeight w:val="340"/>
        </w:trPr>
        <w:tc>
          <w:tcPr>
            <w:tcW w:w="261" w:type="pct"/>
            <w:shd w:val="clear" w:color="auto" w:fill="auto"/>
          </w:tcPr>
          <w:p w14:paraId="30C03313" w14:textId="77777777" w:rsidR="004F009C" w:rsidRPr="00427BE0" w:rsidRDefault="004F009C" w:rsidP="0078740E">
            <w:pPr>
              <w:pStyle w:val="af9"/>
              <w:widowControl/>
              <w:numPr>
                <w:ilvl w:val="0"/>
                <w:numId w:val="31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58741ED7" w14:textId="4EED3406" w:rsidR="004F009C" w:rsidRPr="00427BE0" w:rsidRDefault="004F009C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4F009C">
              <w:rPr>
                <w:rFonts w:ascii="標楷體" w:eastAsia="標楷體" w:hAnsi="標楷體"/>
              </w:rPr>
              <w:t>CaseNo</w:t>
            </w:r>
            <w:proofErr w:type="spellEnd"/>
          </w:p>
        </w:tc>
        <w:tc>
          <w:tcPr>
            <w:tcW w:w="1929" w:type="pct"/>
            <w:shd w:val="clear" w:color="auto" w:fill="auto"/>
          </w:tcPr>
          <w:p w14:paraId="79D00E1F" w14:textId="5C623C80" w:rsidR="004F009C" w:rsidRPr="00427BE0" w:rsidRDefault="004F009C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F009C">
              <w:rPr>
                <w:rFonts w:ascii="標楷體" w:eastAsia="標楷體" w:hAnsi="標楷體" w:cs="新細明體" w:hint="eastAsia"/>
                <w:color w:val="000000"/>
                <w:kern w:val="0"/>
              </w:rPr>
              <w:t>案件編號</w:t>
            </w:r>
          </w:p>
        </w:tc>
        <w:tc>
          <w:tcPr>
            <w:tcW w:w="276" w:type="pct"/>
            <w:shd w:val="clear" w:color="auto" w:fill="auto"/>
          </w:tcPr>
          <w:p w14:paraId="3DBAAA4E" w14:textId="77777777" w:rsidR="004F009C" w:rsidRPr="00427BE0" w:rsidRDefault="004F009C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76" w:type="pct"/>
          </w:tcPr>
          <w:p w14:paraId="3D2453AB" w14:textId="36AF5305" w:rsidR="004F009C" w:rsidRPr="00427BE0" w:rsidRDefault="004F009C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7</w:t>
            </w:r>
            <w:r w:rsidRPr="00614F5B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276" w:type="pct"/>
          </w:tcPr>
          <w:p w14:paraId="35AA9F16" w14:textId="77777777" w:rsidR="004F009C" w:rsidRPr="00427BE0" w:rsidRDefault="004F009C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6DA5F245" w14:textId="77777777" w:rsidR="004F009C" w:rsidRPr="00427BE0" w:rsidRDefault="004F009C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4F009C" w:rsidRPr="00427BE0" w14:paraId="6E7AE052" w14:textId="77777777" w:rsidTr="00945D66">
        <w:trPr>
          <w:trHeight w:val="340"/>
        </w:trPr>
        <w:tc>
          <w:tcPr>
            <w:tcW w:w="261" w:type="pct"/>
            <w:shd w:val="clear" w:color="auto" w:fill="auto"/>
          </w:tcPr>
          <w:p w14:paraId="1090BB57" w14:textId="77777777" w:rsidR="004F009C" w:rsidRPr="00427BE0" w:rsidRDefault="004F009C" w:rsidP="0078740E">
            <w:pPr>
              <w:pStyle w:val="af9"/>
              <w:widowControl/>
              <w:numPr>
                <w:ilvl w:val="0"/>
                <w:numId w:val="31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1B6FA950" w14:textId="539FFA27" w:rsidR="004F009C" w:rsidRPr="00737E77" w:rsidRDefault="004F009C" w:rsidP="00945D66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4F009C">
              <w:rPr>
                <w:rFonts w:ascii="標楷體" w:eastAsia="標楷體" w:hAnsi="標楷體"/>
              </w:rPr>
              <w:t>CustId</w:t>
            </w:r>
            <w:proofErr w:type="spellEnd"/>
          </w:p>
        </w:tc>
        <w:tc>
          <w:tcPr>
            <w:tcW w:w="1929" w:type="pct"/>
            <w:shd w:val="clear" w:color="auto" w:fill="auto"/>
          </w:tcPr>
          <w:p w14:paraId="25BF1816" w14:textId="3ADE25FF" w:rsidR="004F009C" w:rsidRDefault="004F009C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F009C">
              <w:rPr>
                <w:rFonts w:ascii="標楷體" w:eastAsia="標楷體" w:hAnsi="標楷體" w:cs="新細明體" w:hint="eastAsia"/>
                <w:color w:val="000000"/>
                <w:kern w:val="0"/>
              </w:rPr>
              <w:t>身分證字號</w:t>
            </w:r>
          </w:p>
        </w:tc>
        <w:tc>
          <w:tcPr>
            <w:tcW w:w="276" w:type="pct"/>
            <w:shd w:val="clear" w:color="auto" w:fill="auto"/>
          </w:tcPr>
          <w:p w14:paraId="2F0BDC69" w14:textId="77777777" w:rsidR="004F009C" w:rsidRDefault="004F009C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76" w:type="pct"/>
          </w:tcPr>
          <w:p w14:paraId="75136881" w14:textId="3D31D983" w:rsidR="004F009C" w:rsidRDefault="004F009C" w:rsidP="004F009C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276" w:type="pct"/>
          </w:tcPr>
          <w:p w14:paraId="049D1E32" w14:textId="77777777" w:rsidR="004F009C" w:rsidRDefault="004F009C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1A9C050F" w14:textId="77777777" w:rsidR="004F009C" w:rsidRPr="00427BE0" w:rsidRDefault="004F009C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4F009C" w:rsidRPr="00427BE0" w14:paraId="23F82CEA" w14:textId="77777777" w:rsidTr="00945D66">
        <w:trPr>
          <w:trHeight w:val="340"/>
        </w:trPr>
        <w:tc>
          <w:tcPr>
            <w:tcW w:w="261" w:type="pct"/>
            <w:shd w:val="clear" w:color="auto" w:fill="auto"/>
          </w:tcPr>
          <w:p w14:paraId="7AFC9BC0" w14:textId="77777777" w:rsidR="004F009C" w:rsidRPr="00427BE0" w:rsidRDefault="004F009C" w:rsidP="0078740E">
            <w:pPr>
              <w:pStyle w:val="af9"/>
              <w:widowControl/>
              <w:numPr>
                <w:ilvl w:val="0"/>
                <w:numId w:val="31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47F01F98" w14:textId="52D5DE4B" w:rsidR="004F009C" w:rsidRDefault="004F009C" w:rsidP="00945D66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4F009C">
              <w:rPr>
                <w:rFonts w:ascii="標楷體" w:eastAsia="標楷體" w:hAnsi="標楷體"/>
              </w:rPr>
              <w:t>CustName</w:t>
            </w:r>
            <w:proofErr w:type="spellEnd"/>
          </w:p>
        </w:tc>
        <w:tc>
          <w:tcPr>
            <w:tcW w:w="1929" w:type="pct"/>
            <w:shd w:val="clear" w:color="auto" w:fill="auto"/>
          </w:tcPr>
          <w:p w14:paraId="61F8D405" w14:textId="4F27FCA7" w:rsidR="004F009C" w:rsidRDefault="004F009C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F009C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關係人姓名</w:t>
            </w:r>
          </w:p>
        </w:tc>
        <w:tc>
          <w:tcPr>
            <w:tcW w:w="276" w:type="pct"/>
            <w:shd w:val="clear" w:color="auto" w:fill="auto"/>
          </w:tcPr>
          <w:p w14:paraId="21EAC0CD" w14:textId="155531F0" w:rsidR="004F009C" w:rsidRDefault="004F009C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76" w:type="pct"/>
          </w:tcPr>
          <w:p w14:paraId="45F32B0D" w14:textId="2B60D329" w:rsidR="004F009C" w:rsidRDefault="004F009C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00</w:t>
            </w:r>
          </w:p>
        </w:tc>
        <w:tc>
          <w:tcPr>
            <w:tcW w:w="276" w:type="pct"/>
          </w:tcPr>
          <w:p w14:paraId="1CC75C81" w14:textId="77777777" w:rsidR="004F009C" w:rsidRDefault="004F009C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27347EFB" w14:textId="77777777" w:rsidR="004F009C" w:rsidRPr="00427BE0" w:rsidRDefault="004F009C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4F009C" w:rsidRPr="00427BE0" w14:paraId="309240F4" w14:textId="77777777" w:rsidTr="00945D66">
        <w:trPr>
          <w:trHeight w:val="340"/>
        </w:trPr>
        <w:tc>
          <w:tcPr>
            <w:tcW w:w="261" w:type="pct"/>
            <w:shd w:val="clear" w:color="auto" w:fill="auto"/>
          </w:tcPr>
          <w:p w14:paraId="02DFDCA9" w14:textId="77777777" w:rsidR="004F009C" w:rsidRPr="00427BE0" w:rsidRDefault="004F009C" w:rsidP="0078740E">
            <w:pPr>
              <w:pStyle w:val="af9"/>
              <w:widowControl/>
              <w:numPr>
                <w:ilvl w:val="0"/>
                <w:numId w:val="31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6120F617" w14:textId="4D323C15" w:rsidR="004F009C" w:rsidRPr="00610354" w:rsidRDefault="004F009C" w:rsidP="00945D66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4F009C">
              <w:rPr>
                <w:rFonts w:ascii="標楷體" w:eastAsia="標楷體" w:hAnsi="標楷體"/>
              </w:rPr>
              <w:t>FacRelationCode</w:t>
            </w:r>
            <w:proofErr w:type="spellEnd"/>
          </w:p>
        </w:tc>
        <w:tc>
          <w:tcPr>
            <w:tcW w:w="1929" w:type="pct"/>
            <w:shd w:val="clear" w:color="auto" w:fill="auto"/>
          </w:tcPr>
          <w:p w14:paraId="488DC120" w14:textId="31C95082" w:rsidR="004F009C" w:rsidRDefault="004F009C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lang w:eastAsia="zh-HK"/>
              </w:rPr>
            </w:pPr>
            <w:r w:rsidRPr="004F009C">
              <w:rPr>
                <w:rFonts w:ascii="標楷體" w:eastAsia="標楷體" w:hAnsi="標楷體" w:cs="新細明體" w:hint="eastAsia"/>
                <w:color w:val="000000"/>
                <w:kern w:val="0"/>
                <w:lang w:eastAsia="zh-HK"/>
              </w:rPr>
              <w:t>掃描類別</w:t>
            </w:r>
          </w:p>
        </w:tc>
        <w:tc>
          <w:tcPr>
            <w:tcW w:w="276" w:type="pct"/>
            <w:shd w:val="clear" w:color="auto" w:fill="auto"/>
          </w:tcPr>
          <w:p w14:paraId="0136C145" w14:textId="77777777" w:rsidR="004F009C" w:rsidRDefault="004F009C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76" w:type="pct"/>
          </w:tcPr>
          <w:p w14:paraId="2CA122F9" w14:textId="24E38DD6" w:rsidR="004F009C" w:rsidRDefault="004F009C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276" w:type="pct"/>
          </w:tcPr>
          <w:p w14:paraId="3CC7790F" w14:textId="77777777" w:rsidR="004F009C" w:rsidRDefault="004F009C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76DBD1F6" w14:textId="77777777" w:rsidR="004F009C" w:rsidRPr="004F009C" w:rsidRDefault="004F009C" w:rsidP="004F009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F009C">
              <w:rPr>
                <w:rFonts w:ascii="標楷體" w:eastAsia="標楷體" w:hAnsi="標楷體" w:cs="新細明體" w:hint="eastAsia"/>
                <w:color w:val="000000"/>
                <w:kern w:val="0"/>
              </w:rPr>
              <w:t>01:受益人/受款人</w:t>
            </w:r>
          </w:p>
          <w:p w14:paraId="6A12CB8B" w14:textId="77777777" w:rsidR="004F009C" w:rsidRPr="004F009C" w:rsidRDefault="004F009C" w:rsidP="004F009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F009C">
              <w:rPr>
                <w:rFonts w:ascii="標楷體" w:eastAsia="標楷體" w:hAnsi="標楷體" w:cs="新細明體" w:hint="eastAsia"/>
                <w:color w:val="000000"/>
                <w:kern w:val="0"/>
              </w:rPr>
              <w:t>02:法人實質受益人</w:t>
            </w:r>
          </w:p>
          <w:p w14:paraId="6E177307" w14:textId="77777777" w:rsidR="004F009C" w:rsidRPr="004F009C" w:rsidRDefault="004F009C" w:rsidP="004F009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F009C">
              <w:rPr>
                <w:rFonts w:ascii="標楷體" w:eastAsia="標楷體" w:hAnsi="標楷體" w:cs="新細明體" w:hint="eastAsia"/>
                <w:color w:val="000000"/>
                <w:kern w:val="0"/>
              </w:rPr>
              <w:t>03:轉帳委託人</w:t>
            </w:r>
          </w:p>
          <w:p w14:paraId="14A4C417" w14:textId="77777777" w:rsidR="004F009C" w:rsidRPr="004F009C" w:rsidRDefault="004F009C" w:rsidP="004F009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F009C">
              <w:rPr>
                <w:rFonts w:ascii="標楷體" w:eastAsia="標楷體" w:hAnsi="標楷體" w:cs="新細明體" w:hint="eastAsia"/>
                <w:color w:val="000000"/>
                <w:kern w:val="0"/>
              </w:rPr>
              <w:t>04:高階管理人員</w:t>
            </w:r>
          </w:p>
          <w:p w14:paraId="1003533E" w14:textId="77777777" w:rsidR="004F009C" w:rsidRPr="004F009C" w:rsidRDefault="004F009C" w:rsidP="004F009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F009C">
              <w:rPr>
                <w:rFonts w:ascii="標楷體" w:eastAsia="標楷體" w:hAnsi="標楷體" w:cs="新細明體" w:hint="eastAsia"/>
                <w:color w:val="000000"/>
                <w:kern w:val="0"/>
              </w:rPr>
              <w:t>05:代表人</w:t>
            </w:r>
          </w:p>
          <w:p w14:paraId="6A9D1D6E" w14:textId="77777777" w:rsidR="004F009C" w:rsidRPr="004F009C" w:rsidRDefault="004F009C" w:rsidP="004F009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F009C">
              <w:rPr>
                <w:rFonts w:ascii="標楷體" w:eastAsia="標楷體" w:hAnsi="標楷體" w:cs="新細明體" w:hint="eastAsia"/>
                <w:color w:val="000000"/>
                <w:kern w:val="0"/>
              </w:rPr>
              <w:t>06:代理人</w:t>
            </w:r>
          </w:p>
          <w:p w14:paraId="287EEFBC" w14:textId="77777777" w:rsidR="004F009C" w:rsidRPr="004F009C" w:rsidRDefault="004F009C" w:rsidP="004F009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F009C">
              <w:rPr>
                <w:rFonts w:ascii="標楷體" w:eastAsia="標楷體" w:hAnsi="標楷體" w:cs="新細明體" w:hint="eastAsia"/>
                <w:color w:val="000000"/>
                <w:kern w:val="0"/>
              </w:rPr>
              <w:t>07:擔保品所有權人</w:t>
            </w:r>
          </w:p>
          <w:p w14:paraId="4B7C082E" w14:textId="28BFD2EB" w:rsidR="004F009C" w:rsidRDefault="004F009C" w:rsidP="004F009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F009C">
              <w:rPr>
                <w:rFonts w:ascii="標楷體" w:eastAsia="標楷體" w:hAnsi="標楷體" w:cs="新細明體" w:hint="eastAsia"/>
                <w:color w:val="000000"/>
                <w:kern w:val="0"/>
              </w:rPr>
              <w:t>08:通知義務人</w:t>
            </w:r>
          </w:p>
          <w:p w14:paraId="7052B90E" w14:textId="77777777" w:rsidR="004F009C" w:rsidRPr="00427BE0" w:rsidRDefault="004F009C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</w:tbl>
    <w:p w14:paraId="64EC7A74" w14:textId="17348BDF" w:rsidR="00610354" w:rsidRDefault="00610354" w:rsidP="004A1C2C">
      <w:pPr>
        <w:widowControl/>
        <w:rPr>
          <w:rFonts w:ascii="標楷體" w:eastAsia="標楷體" w:hAnsi="標楷體"/>
        </w:rPr>
      </w:pPr>
    </w:p>
    <w:p w14:paraId="75046F64" w14:textId="45A74F25" w:rsidR="006643E4" w:rsidRPr="004A1C2C" w:rsidRDefault="006643E4" w:rsidP="006643E4">
      <w:pPr>
        <w:pStyle w:val="3"/>
        <w:spacing w:after="240"/>
        <w:ind w:leftChars="100" w:left="240"/>
        <w:rPr>
          <w:rFonts w:ascii="標楷體" w:hAnsi="標楷體"/>
        </w:rPr>
      </w:pPr>
      <w:bookmarkStart w:id="322" w:name="_Toc90483172"/>
      <w:bookmarkStart w:id="323" w:name="_Toc90483427"/>
      <w:bookmarkStart w:id="324" w:name="_Toc90483543"/>
      <w:bookmarkStart w:id="325" w:name="_Toc90483769"/>
      <w:bookmarkStart w:id="326" w:name="_Toc90490041"/>
      <w:bookmarkStart w:id="327" w:name="_Toc100928165"/>
      <w:r>
        <w:rPr>
          <w:rFonts w:ascii="標楷體" w:hAnsi="標楷體" w:hint="eastAsia"/>
          <w:lang w:eastAsia="zh-HK"/>
        </w:rPr>
        <w:t>三</w:t>
      </w:r>
      <w:r w:rsidRPr="004A1C2C">
        <w:rPr>
          <w:rFonts w:ascii="標楷體" w:hAnsi="標楷體" w:hint="eastAsia"/>
        </w:rPr>
        <w:t>、</w:t>
      </w:r>
      <w:r>
        <w:rPr>
          <w:rFonts w:ascii="標楷體" w:hAnsi="標楷體" w:cs="新細明體" w:hint="eastAsia"/>
          <w:color w:val="000000"/>
          <w:kern w:val="0"/>
        </w:rPr>
        <w:t>I</w:t>
      </w:r>
      <w:r>
        <w:rPr>
          <w:rFonts w:ascii="標楷體" w:hAnsi="標楷體" w:cs="新細明體"/>
          <w:color w:val="000000"/>
          <w:kern w:val="0"/>
        </w:rPr>
        <w:t>nformatica</w:t>
      </w:r>
      <w:bookmarkEnd w:id="322"/>
      <w:bookmarkEnd w:id="323"/>
      <w:bookmarkEnd w:id="324"/>
      <w:bookmarkEnd w:id="325"/>
      <w:bookmarkEnd w:id="326"/>
      <w:bookmarkEnd w:id="327"/>
    </w:p>
    <w:p w14:paraId="3FBCD2B0" w14:textId="5A0398F2" w:rsidR="006643E4" w:rsidRPr="008F20B5" w:rsidRDefault="006643E4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/>
          <w:szCs w:val="32"/>
        </w:rPr>
      </w:pPr>
      <w:bookmarkStart w:id="328" w:name="_Toc90483173"/>
      <w:bookmarkStart w:id="329" w:name="_Toc90483428"/>
      <w:bookmarkStart w:id="330" w:name="_Toc90483544"/>
      <w:bookmarkStart w:id="331" w:name="_Toc90483770"/>
      <w:bookmarkStart w:id="332" w:name="_Toc90490042"/>
      <w:bookmarkStart w:id="333" w:name="_Toc100928166"/>
      <w:r w:rsidRPr="008F20B5">
        <w:rPr>
          <w:rFonts w:ascii="標楷體" w:hAnsi="標楷體"/>
          <w:b/>
          <w:szCs w:val="32"/>
        </w:rPr>
        <w:t>L2101</w:t>
      </w:r>
      <w:r w:rsidRPr="008F20B5">
        <w:rPr>
          <w:rFonts w:ascii="標楷體" w:hAnsi="標楷體" w:hint="eastAsia"/>
          <w:b/>
          <w:szCs w:val="32"/>
        </w:rPr>
        <w:t>商品參數維護</w:t>
      </w:r>
      <w:bookmarkEnd w:id="328"/>
      <w:bookmarkEnd w:id="329"/>
      <w:bookmarkEnd w:id="330"/>
      <w:bookmarkEnd w:id="331"/>
      <w:bookmarkEnd w:id="332"/>
      <w:bookmarkEnd w:id="333"/>
    </w:p>
    <w:tbl>
      <w:tblPr>
        <w:tblStyle w:val="ac"/>
        <w:tblW w:w="5050" w:type="pct"/>
        <w:tblLayout w:type="fixed"/>
        <w:tblLook w:val="04A0" w:firstRow="1" w:lastRow="0" w:firstColumn="1" w:lastColumn="0" w:noHBand="0" w:noVBand="1"/>
      </w:tblPr>
      <w:tblGrid>
        <w:gridCol w:w="565"/>
        <w:gridCol w:w="1470"/>
        <w:gridCol w:w="3960"/>
        <w:gridCol w:w="566"/>
        <w:gridCol w:w="566"/>
        <w:gridCol w:w="566"/>
        <w:gridCol w:w="2603"/>
      </w:tblGrid>
      <w:tr w:rsidR="006643E4" w:rsidRPr="008F20B5" w14:paraId="6D71647E" w14:textId="77777777" w:rsidTr="00884703">
        <w:trPr>
          <w:trHeight w:val="340"/>
        </w:trPr>
        <w:tc>
          <w:tcPr>
            <w:tcW w:w="274" w:type="pct"/>
            <w:hideMark/>
          </w:tcPr>
          <w:p w14:paraId="49EB7B3C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序號</w:t>
            </w:r>
          </w:p>
        </w:tc>
        <w:tc>
          <w:tcPr>
            <w:tcW w:w="714" w:type="pct"/>
            <w:hideMark/>
          </w:tcPr>
          <w:p w14:paraId="69E389B5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英文名稱</w:t>
            </w:r>
          </w:p>
        </w:tc>
        <w:tc>
          <w:tcPr>
            <w:tcW w:w="1923" w:type="pct"/>
            <w:hideMark/>
          </w:tcPr>
          <w:p w14:paraId="5926C795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中文名稱</w:t>
            </w:r>
          </w:p>
        </w:tc>
        <w:tc>
          <w:tcPr>
            <w:tcW w:w="275" w:type="pct"/>
            <w:hideMark/>
          </w:tcPr>
          <w:p w14:paraId="3FC38F5F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型態</w:t>
            </w:r>
          </w:p>
        </w:tc>
        <w:tc>
          <w:tcPr>
            <w:tcW w:w="275" w:type="pct"/>
            <w:hideMark/>
          </w:tcPr>
          <w:p w14:paraId="4C600D19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長度</w:t>
            </w:r>
          </w:p>
        </w:tc>
        <w:tc>
          <w:tcPr>
            <w:tcW w:w="275" w:type="pct"/>
          </w:tcPr>
          <w:p w14:paraId="1BE34CE7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kern w:val="0"/>
              </w:rPr>
              <w:t>必填</w:t>
            </w:r>
            <w:proofErr w:type="gramEnd"/>
          </w:p>
        </w:tc>
        <w:tc>
          <w:tcPr>
            <w:tcW w:w="1264" w:type="pct"/>
            <w:hideMark/>
          </w:tcPr>
          <w:p w14:paraId="7A0A0511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欄位說明</w:t>
            </w:r>
          </w:p>
        </w:tc>
      </w:tr>
      <w:tr w:rsidR="006643E4" w:rsidRPr="008F20B5" w14:paraId="2458199D" w14:textId="77777777" w:rsidTr="00884703">
        <w:trPr>
          <w:trHeight w:val="340"/>
        </w:trPr>
        <w:tc>
          <w:tcPr>
            <w:tcW w:w="274" w:type="pct"/>
          </w:tcPr>
          <w:p w14:paraId="322937C6" w14:textId="77777777" w:rsidR="006643E4" w:rsidRPr="004A1C2C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hideMark/>
          </w:tcPr>
          <w:p w14:paraId="724D8676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  <w:proofErr w:type="spellEnd"/>
          </w:p>
        </w:tc>
        <w:tc>
          <w:tcPr>
            <w:tcW w:w="1923" w:type="pct"/>
            <w:hideMark/>
          </w:tcPr>
          <w:p w14:paraId="232C4D69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交易代號</w:t>
            </w:r>
          </w:p>
        </w:tc>
        <w:tc>
          <w:tcPr>
            <w:tcW w:w="275" w:type="pct"/>
            <w:hideMark/>
          </w:tcPr>
          <w:p w14:paraId="75A28863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hideMark/>
          </w:tcPr>
          <w:p w14:paraId="77573699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5</w:t>
            </w:r>
          </w:p>
        </w:tc>
        <w:tc>
          <w:tcPr>
            <w:tcW w:w="275" w:type="pct"/>
          </w:tcPr>
          <w:p w14:paraId="67D67681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264" w:type="pct"/>
            <w:hideMark/>
          </w:tcPr>
          <w:p w14:paraId="298D147F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L2101</w:t>
            </w:r>
          </w:p>
        </w:tc>
      </w:tr>
      <w:tr w:rsidR="006643E4" w:rsidRPr="008F20B5" w14:paraId="7501A526" w14:textId="77777777" w:rsidTr="00884703">
        <w:trPr>
          <w:trHeight w:val="340"/>
        </w:trPr>
        <w:tc>
          <w:tcPr>
            <w:tcW w:w="274" w:type="pct"/>
          </w:tcPr>
          <w:p w14:paraId="62DB6ED4" w14:textId="77777777" w:rsidR="006643E4" w:rsidRPr="004A1C2C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1737B035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kern w:val="0"/>
              </w:rPr>
              <w:t>FuncCode</w:t>
            </w:r>
            <w:proofErr w:type="spellEnd"/>
          </w:p>
        </w:tc>
        <w:tc>
          <w:tcPr>
            <w:tcW w:w="1923" w:type="pct"/>
          </w:tcPr>
          <w:p w14:paraId="4E6F9807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功能</w:t>
            </w:r>
          </w:p>
        </w:tc>
        <w:tc>
          <w:tcPr>
            <w:tcW w:w="275" w:type="pct"/>
          </w:tcPr>
          <w:p w14:paraId="2A2815EB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</w:tcPr>
          <w:p w14:paraId="5EDD95E3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75" w:type="pct"/>
          </w:tcPr>
          <w:p w14:paraId="75CC042C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264" w:type="pct"/>
          </w:tcPr>
          <w:p w14:paraId="2EC8FC9A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新增</w:t>
            </w:r>
          </w:p>
          <w:p w14:paraId="6F8F7A15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lastRenderedPageBreak/>
              <w:t>2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修改</w:t>
            </w:r>
          </w:p>
          <w:p w14:paraId="6E4B652C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4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刪除</w:t>
            </w:r>
          </w:p>
          <w:p w14:paraId="5D753867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5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查詢</w:t>
            </w:r>
          </w:p>
        </w:tc>
      </w:tr>
      <w:tr w:rsidR="006643E4" w:rsidRPr="008F20B5" w14:paraId="5B1DEC99" w14:textId="77777777" w:rsidTr="00884703">
        <w:trPr>
          <w:trHeight w:val="340"/>
        </w:trPr>
        <w:tc>
          <w:tcPr>
            <w:tcW w:w="274" w:type="pct"/>
          </w:tcPr>
          <w:p w14:paraId="5B29ABEC" w14:textId="77777777" w:rsidR="006643E4" w:rsidRPr="004A1C2C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hideMark/>
          </w:tcPr>
          <w:p w14:paraId="68B56628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kern w:val="0"/>
              </w:rPr>
              <w:t>ProdNo</w:t>
            </w:r>
            <w:proofErr w:type="spellEnd"/>
          </w:p>
        </w:tc>
        <w:tc>
          <w:tcPr>
            <w:tcW w:w="1923" w:type="pct"/>
            <w:hideMark/>
          </w:tcPr>
          <w:p w14:paraId="121CFC2D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商品代碼</w:t>
            </w:r>
          </w:p>
        </w:tc>
        <w:tc>
          <w:tcPr>
            <w:tcW w:w="275" w:type="pct"/>
            <w:hideMark/>
          </w:tcPr>
          <w:p w14:paraId="7D03168C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hideMark/>
          </w:tcPr>
          <w:p w14:paraId="7A84EEA5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5</w:t>
            </w:r>
          </w:p>
        </w:tc>
        <w:tc>
          <w:tcPr>
            <w:tcW w:w="275" w:type="pct"/>
          </w:tcPr>
          <w:p w14:paraId="58C41E76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264" w:type="pct"/>
            <w:hideMark/>
          </w:tcPr>
          <w:p w14:paraId="76D16BB5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kern w:val="0"/>
              </w:rPr>
              <w:t>eLoan</w:t>
            </w:r>
            <w:proofErr w:type="spellEnd"/>
            <w:r w:rsidRPr="008F20B5">
              <w:rPr>
                <w:rFonts w:ascii="標楷體" w:eastAsia="標楷體" w:hAnsi="標楷體" w:cs="新細明體"/>
                <w:kern w:val="0"/>
              </w:rPr>
              <w:t>-利率專案維護-代碼</w:t>
            </w:r>
          </w:p>
        </w:tc>
      </w:tr>
      <w:tr w:rsidR="006643E4" w:rsidRPr="008F20B5" w14:paraId="250C3042" w14:textId="77777777" w:rsidTr="00884703">
        <w:trPr>
          <w:trHeight w:val="340"/>
        </w:trPr>
        <w:tc>
          <w:tcPr>
            <w:tcW w:w="274" w:type="pct"/>
          </w:tcPr>
          <w:p w14:paraId="260A8E83" w14:textId="77777777" w:rsidR="006643E4" w:rsidRPr="004A1C2C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hideMark/>
          </w:tcPr>
          <w:p w14:paraId="7E0A04C3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kern w:val="0"/>
              </w:rPr>
              <w:t>ProdName</w:t>
            </w:r>
            <w:proofErr w:type="spellEnd"/>
          </w:p>
        </w:tc>
        <w:tc>
          <w:tcPr>
            <w:tcW w:w="1923" w:type="pct"/>
            <w:hideMark/>
          </w:tcPr>
          <w:p w14:paraId="6165B07D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商品名稱</w:t>
            </w:r>
          </w:p>
        </w:tc>
        <w:tc>
          <w:tcPr>
            <w:tcW w:w="275" w:type="pct"/>
            <w:hideMark/>
          </w:tcPr>
          <w:p w14:paraId="15308ACC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hideMark/>
          </w:tcPr>
          <w:p w14:paraId="0249705B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60</w:t>
            </w:r>
          </w:p>
        </w:tc>
        <w:tc>
          <w:tcPr>
            <w:tcW w:w="275" w:type="pct"/>
          </w:tcPr>
          <w:p w14:paraId="56680808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264" w:type="pct"/>
            <w:hideMark/>
          </w:tcPr>
          <w:p w14:paraId="700904DB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kern w:val="0"/>
              </w:rPr>
              <w:t>eLoan</w:t>
            </w:r>
            <w:proofErr w:type="spellEnd"/>
            <w:r w:rsidRPr="008F20B5">
              <w:rPr>
                <w:rFonts w:ascii="標楷體" w:eastAsia="標楷體" w:hAnsi="標楷體" w:cs="新細明體"/>
                <w:kern w:val="0"/>
              </w:rPr>
              <w:t>-利率專案維護-名稱</w:t>
            </w:r>
          </w:p>
        </w:tc>
      </w:tr>
      <w:tr w:rsidR="006643E4" w:rsidRPr="008F20B5" w14:paraId="234A4BD4" w14:textId="77777777" w:rsidTr="00884703">
        <w:trPr>
          <w:trHeight w:val="1360"/>
        </w:trPr>
        <w:tc>
          <w:tcPr>
            <w:tcW w:w="274" w:type="pct"/>
          </w:tcPr>
          <w:p w14:paraId="5FA420A0" w14:textId="77777777" w:rsidR="006643E4" w:rsidRPr="004A1C2C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noWrap/>
            <w:hideMark/>
          </w:tcPr>
          <w:p w14:paraId="3684935C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StartDate</w:t>
            </w:r>
          </w:p>
        </w:tc>
        <w:tc>
          <w:tcPr>
            <w:tcW w:w="1923" w:type="pct"/>
            <w:noWrap/>
            <w:hideMark/>
          </w:tcPr>
          <w:p w14:paraId="17160638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商品生效日期</w:t>
            </w:r>
          </w:p>
        </w:tc>
        <w:tc>
          <w:tcPr>
            <w:tcW w:w="275" w:type="pct"/>
            <w:hideMark/>
          </w:tcPr>
          <w:p w14:paraId="42F944FF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9</w:t>
            </w:r>
          </w:p>
        </w:tc>
        <w:tc>
          <w:tcPr>
            <w:tcW w:w="275" w:type="pct"/>
            <w:noWrap/>
            <w:hideMark/>
          </w:tcPr>
          <w:p w14:paraId="6FD8BC62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7</w:t>
            </w:r>
          </w:p>
        </w:tc>
        <w:tc>
          <w:tcPr>
            <w:tcW w:w="275" w:type="pct"/>
          </w:tcPr>
          <w:p w14:paraId="68BFDBF5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264" w:type="pct"/>
            <w:hideMark/>
          </w:tcPr>
          <w:p w14:paraId="236636A0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kern w:val="0"/>
              </w:rPr>
              <w:t>eLoan</w:t>
            </w:r>
            <w:proofErr w:type="spellEnd"/>
            <w:r w:rsidRPr="008F20B5">
              <w:rPr>
                <w:rFonts w:ascii="標楷體" w:eastAsia="標楷體" w:hAnsi="標楷體" w:cs="新細明體"/>
                <w:kern w:val="0"/>
              </w:rPr>
              <w:t>-利率專案維護-狀態</w:t>
            </w:r>
            <w:r w:rsidRPr="008F20B5">
              <w:rPr>
                <w:rFonts w:ascii="標楷體" w:eastAsia="標楷體" w:hAnsi="標楷體" w:cs="新細明體"/>
                <w:kern w:val="0"/>
              </w:rPr>
              <w:br/>
            </w:r>
            <w:proofErr w:type="spellStart"/>
            <w:r w:rsidRPr="008F20B5">
              <w:rPr>
                <w:rFonts w:ascii="標楷體" w:eastAsia="標楷體" w:hAnsi="標楷體" w:cs="新細明體"/>
                <w:kern w:val="0"/>
              </w:rPr>
              <w:t>yyymmdd</w:t>
            </w:r>
            <w:proofErr w:type="spellEnd"/>
            <w:r w:rsidRPr="008F20B5">
              <w:rPr>
                <w:rFonts w:ascii="標楷體" w:eastAsia="標楷體" w:hAnsi="標楷體" w:cs="新細明體"/>
                <w:kern w:val="0"/>
              </w:rPr>
              <w:br/>
              <w:t xml:space="preserve">if ( </w:t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狀態</w:t>
            </w:r>
            <w:r w:rsidRPr="008F20B5">
              <w:rPr>
                <w:rFonts w:ascii="標楷體" w:eastAsia="標楷體" w:hAnsi="標楷體" w:cs="新細明體"/>
                <w:kern w:val="0"/>
              </w:rPr>
              <w:t xml:space="preserve"> == </w:t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啟用</w:t>
            </w:r>
            <w:r w:rsidRPr="008F20B5">
              <w:rPr>
                <w:rFonts w:ascii="標楷體" w:eastAsia="標楷體" w:hAnsi="標楷體" w:cs="新細明體"/>
                <w:kern w:val="0"/>
              </w:rPr>
              <w:t xml:space="preserve"> ) { </w:t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最後修改日期</w:t>
            </w:r>
            <w:r w:rsidRPr="008F20B5">
              <w:rPr>
                <w:rFonts w:ascii="標楷體" w:eastAsia="標楷體" w:hAnsi="標楷體" w:cs="新細明體"/>
                <w:kern w:val="0"/>
              </w:rPr>
              <w:t xml:space="preserve"> }</w:t>
            </w:r>
            <w:r w:rsidRPr="008F20B5">
              <w:rPr>
                <w:rFonts w:ascii="標楷體" w:eastAsia="標楷體" w:hAnsi="標楷體" w:cs="新細明體"/>
                <w:kern w:val="0"/>
              </w:rPr>
              <w:br/>
              <w:t xml:space="preserve">else { 19000101 } </w:t>
            </w:r>
          </w:p>
        </w:tc>
      </w:tr>
      <w:tr w:rsidR="006643E4" w:rsidRPr="008F20B5" w14:paraId="072EF1C0" w14:textId="77777777" w:rsidTr="00884703">
        <w:trPr>
          <w:trHeight w:val="1360"/>
        </w:trPr>
        <w:tc>
          <w:tcPr>
            <w:tcW w:w="274" w:type="pct"/>
          </w:tcPr>
          <w:p w14:paraId="744BC43A" w14:textId="77777777" w:rsidR="006643E4" w:rsidRPr="004A1C2C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noWrap/>
            <w:hideMark/>
          </w:tcPr>
          <w:p w14:paraId="19B3D876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kern w:val="0"/>
              </w:rPr>
              <w:t>EndDate</w:t>
            </w:r>
            <w:proofErr w:type="spellEnd"/>
          </w:p>
        </w:tc>
        <w:tc>
          <w:tcPr>
            <w:tcW w:w="1923" w:type="pct"/>
            <w:noWrap/>
            <w:hideMark/>
          </w:tcPr>
          <w:p w14:paraId="2383F638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商品截止日期</w:t>
            </w:r>
          </w:p>
        </w:tc>
        <w:tc>
          <w:tcPr>
            <w:tcW w:w="275" w:type="pct"/>
            <w:hideMark/>
          </w:tcPr>
          <w:p w14:paraId="18898389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9</w:t>
            </w:r>
          </w:p>
        </w:tc>
        <w:tc>
          <w:tcPr>
            <w:tcW w:w="275" w:type="pct"/>
            <w:noWrap/>
            <w:hideMark/>
          </w:tcPr>
          <w:p w14:paraId="6E87D34B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7</w:t>
            </w:r>
          </w:p>
        </w:tc>
        <w:tc>
          <w:tcPr>
            <w:tcW w:w="275" w:type="pct"/>
          </w:tcPr>
          <w:p w14:paraId="6BC1CABF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  <w:hideMark/>
          </w:tcPr>
          <w:p w14:paraId="048BEDD0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kern w:val="0"/>
              </w:rPr>
              <w:t>eLoan</w:t>
            </w:r>
            <w:proofErr w:type="spellEnd"/>
            <w:r w:rsidRPr="008F20B5">
              <w:rPr>
                <w:rFonts w:ascii="標楷體" w:eastAsia="標楷體" w:hAnsi="標楷體" w:cs="新細明體"/>
                <w:kern w:val="0"/>
              </w:rPr>
              <w:t>-利率專案維護-狀態</w:t>
            </w:r>
            <w:r w:rsidRPr="008F20B5">
              <w:rPr>
                <w:rFonts w:ascii="標楷體" w:eastAsia="標楷體" w:hAnsi="標楷體" w:cs="新細明體"/>
                <w:kern w:val="0"/>
              </w:rPr>
              <w:br/>
            </w:r>
            <w:proofErr w:type="spellStart"/>
            <w:r w:rsidRPr="008F20B5">
              <w:rPr>
                <w:rFonts w:ascii="標楷體" w:eastAsia="標楷體" w:hAnsi="標楷體" w:cs="新細明體"/>
                <w:kern w:val="0"/>
              </w:rPr>
              <w:t>yyymmdd</w:t>
            </w:r>
            <w:proofErr w:type="spellEnd"/>
            <w:r w:rsidRPr="008F20B5">
              <w:rPr>
                <w:rFonts w:ascii="標楷體" w:eastAsia="標楷體" w:hAnsi="標楷體" w:cs="新細明體"/>
                <w:kern w:val="0"/>
              </w:rPr>
              <w:br/>
              <w:t xml:space="preserve">if ( </w:t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狀態</w:t>
            </w:r>
            <w:r w:rsidRPr="008F20B5">
              <w:rPr>
                <w:rFonts w:ascii="標楷體" w:eastAsia="標楷體" w:hAnsi="標楷體" w:cs="新細明體"/>
                <w:kern w:val="0"/>
              </w:rPr>
              <w:t xml:space="preserve"> == </w:t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停用</w:t>
            </w:r>
            <w:r w:rsidRPr="008F20B5">
              <w:rPr>
                <w:rFonts w:ascii="標楷體" w:eastAsia="標楷體" w:hAnsi="標楷體" w:cs="新細明體"/>
                <w:kern w:val="0"/>
              </w:rPr>
              <w:t xml:space="preserve"> ) { </w:t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最後修改日期</w:t>
            </w:r>
            <w:r w:rsidRPr="008F20B5">
              <w:rPr>
                <w:rFonts w:ascii="標楷體" w:eastAsia="標楷體" w:hAnsi="標楷體" w:cs="新細明體"/>
                <w:kern w:val="0"/>
              </w:rPr>
              <w:t xml:space="preserve"> }</w:t>
            </w:r>
            <w:r w:rsidRPr="008F20B5">
              <w:rPr>
                <w:rFonts w:ascii="標楷體" w:eastAsia="標楷體" w:hAnsi="標楷體" w:cs="新細明體"/>
                <w:kern w:val="0"/>
              </w:rPr>
              <w:br/>
              <w:t xml:space="preserve">else { 99991231 }  </w:t>
            </w:r>
          </w:p>
        </w:tc>
      </w:tr>
      <w:tr w:rsidR="006643E4" w:rsidRPr="008F20B5" w14:paraId="3FC600DD" w14:textId="77777777" w:rsidTr="00884703">
        <w:trPr>
          <w:trHeight w:val="340"/>
        </w:trPr>
        <w:tc>
          <w:tcPr>
            <w:tcW w:w="274" w:type="pct"/>
          </w:tcPr>
          <w:p w14:paraId="2EFCF42B" w14:textId="77777777" w:rsidR="006643E4" w:rsidRPr="004A1C2C" w:rsidDel="00FA0C30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392FEFE9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kern w:val="0"/>
              </w:rPr>
              <w:t>StatusCode</w:t>
            </w:r>
            <w:proofErr w:type="spellEnd"/>
          </w:p>
        </w:tc>
        <w:tc>
          <w:tcPr>
            <w:tcW w:w="1923" w:type="pct"/>
          </w:tcPr>
          <w:p w14:paraId="7F1392C2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商品狀態</w:t>
            </w:r>
          </w:p>
        </w:tc>
        <w:tc>
          <w:tcPr>
            <w:tcW w:w="275" w:type="pct"/>
          </w:tcPr>
          <w:p w14:paraId="2CF229DE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</w:tcPr>
          <w:p w14:paraId="613CFA32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75" w:type="pct"/>
          </w:tcPr>
          <w:p w14:paraId="7B57341D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264" w:type="pct"/>
          </w:tcPr>
          <w:p w14:paraId="5B774893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正常</w:t>
            </w:r>
          </w:p>
          <w:p w14:paraId="0A281BFA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停用</w:t>
            </w:r>
          </w:p>
        </w:tc>
      </w:tr>
      <w:tr w:rsidR="006643E4" w:rsidRPr="008F20B5" w14:paraId="0FF756CE" w14:textId="77777777" w:rsidTr="00884703">
        <w:trPr>
          <w:trHeight w:val="340"/>
        </w:trPr>
        <w:tc>
          <w:tcPr>
            <w:tcW w:w="274" w:type="pct"/>
          </w:tcPr>
          <w:p w14:paraId="2A1BFD39" w14:textId="77777777" w:rsidR="006643E4" w:rsidRPr="004A1C2C" w:rsidDel="00FA0C30" w:rsidRDefault="006643E4" w:rsidP="0078740E">
            <w:pPr>
              <w:pStyle w:val="af9"/>
              <w:numPr>
                <w:ilvl w:val="0"/>
                <w:numId w:val="19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714" w:type="pct"/>
          </w:tcPr>
          <w:p w14:paraId="0ECE2C82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CurrencyCode</w:t>
            </w:r>
            <w:proofErr w:type="spellEnd"/>
          </w:p>
        </w:tc>
        <w:tc>
          <w:tcPr>
            <w:tcW w:w="1923" w:type="pct"/>
          </w:tcPr>
          <w:p w14:paraId="168E1E91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幣別</w:t>
            </w:r>
          </w:p>
        </w:tc>
        <w:tc>
          <w:tcPr>
            <w:tcW w:w="275" w:type="pct"/>
          </w:tcPr>
          <w:p w14:paraId="65376203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</w:tcPr>
          <w:p w14:paraId="18B7F5EB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3</w:t>
            </w:r>
          </w:p>
        </w:tc>
        <w:tc>
          <w:tcPr>
            <w:tcW w:w="275" w:type="pct"/>
          </w:tcPr>
          <w:p w14:paraId="6461F044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264" w:type="pct"/>
          </w:tcPr>
          <w:p w14:paraId="1C4B4DE0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TWD</w:t>
            </w:r>
          </w:p>
        </w:tc>
      </w:tr>
      <w:tr w:rsidR="006643E4" w:rsidRPr="008F20B5" w14:paraId="25FC5E4C" w14:textId="77777777" w:rsidTr="00884703">
        <w:trPr>
          <w:trHeight w:val="340"/>
        </w:trPr>
        <w:tc>
          <w:tcPr>
            <w:tcW w:w="274" w:type="pct"/>
          </w:tcPr>
          <w:p w14:paraId="1EC9DACE" w14:textId="77777777" w:rsidR="006643E4" w:rsidRPr="004A1C2C" w:rsidDel="00FA0C30" w:rsidRDefault="006643E4" w:rsidP="0078740E">
            <w:pPr>
              <w:pStyle w:val="af9"/>
              <w:numPr>
                <w:ilvl w:val="0"/>
                <w:numId w:val="19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714" w:type="pct"/>
          </w:tcPr>
          <w:p w14:paraId="40DBCCA1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BaseRateCode</w:t>
            </w:r>
            <w:proofErr w:type="spellEnd"/>
          </w:p>
        </w:tc>
        <w:tc>
          <w:tcPr>
            <w:tcW w:w="1923" w:type="pct"/>
          </w:tcPr>
          <w:p w14:paraId="4B461461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指標利率代碼</w:t>
            </w:r>
          </w:p>
        </w:tc>
        <w:tc>
          <w:tcPr>
            <w:tcW w:w="275" w:type="pct"/>
          </w:tcPr>
          <w:p w14:paraId="5A88A98C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</w:tcPr>
          <w:p w14:paraId="47DD57AB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</w:t>
            </w:r>
          </w:p>
        </w:tc>
        <w:tc>
          <w:tcPr>
            <w:tcW w:w="275" w:type="pct"/>
          </w:tcPr>
          <w:p w14:paraId="117925F9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264" w:type="pct"/>
          </w:tcPr>
          <w:p w14:paraId="6FB275AE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1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保單分紅利率</w:t>
            </w:r>
          </w:p>
          <w:p w14:paraId="2C598534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2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中華郵政二年期定儲機動利率</w:t>
            </w:r>
          </w:p>
          <w:p w14:paraId="0157F270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99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自訂利率</w:t>
            </w:r>
          </w:p>
        </w:tc>
      </w:tr>
      <w:tr w:rsidR="006643E4" w:rsidRPr="008F20B5" w14:paraId="0D384A53" w14:textId="77777777" w:rsidTr="00884703">
        <w:trPr>
          <w:trHeight w:val="340"/>
        </w:trPr>
        <w:tc>
          <w:tcPr>
            <w:tcW w:w="274" w:type="pct"/>
          </w:tcPr>
          <w:p w14:paraId="5DBA5882" w14:textId="77777777" w:rsidR="006643E4" w:rsidRPr="004A1C2C" w:rsidDel="00FA0C30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50E262D5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ProdIncr</w:t>
            </w:r>
            <w:proofErr w:type="spellEnd"/>
          </w:p>
        </w:tc>
        <w:tc>
          <w:tcPr>
            <w:tcW w:w="1923" w:type="pct"/>
          </w:tcPr>
          <w:p w14:paraId="17F6613E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商品加碼利率</w:t>
            </w:r>
          </w:p>
        </w:tc>
        <w:tc>
          <w:tcPr>
            <w:tcW w:w="275" w:type="pct"/>
          </w:tcPr>
          <w:p w14:paraId="61FD5586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</w:tcPr>
          <w:p w14:paraId="4EC6D2E4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.4</w:t>
            </w:r>
          </w:p>
        </w:tc>
        <w:tc>
          <w:tcPr>
            <w:tcW w:w="275" w:type="pct"/>
          </w:tcPr>
          <w:p w14:paraId="3C954D2B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264" w:type="pct"/>
          </w:tcPr>
          <w:p w14:paraId="46BE4A61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0.0000 or -00.0000</w:t>
            </w:r>
          </w:p>
        </w:tc>
      </w:tr>
      <w:tr w:rsidR="006643E4" w:rsidRPr="008F20B5" w14:paraId="5211EBDA" w14:textId="77777777" w:rsidTr="00884703">
        <w:trPr>
          <w:trHeight w:val="340"/>
        </w:trPr>
        <w:tc>
          <w:tcPr>
            <w:tcW w:w="274" w:type="pct"/>
          </w:tcPr>
          <w:p w14:paraId="438818E2" w14:textId="77777777" w:rsidR="006643E4" w:rsidRPr="004A1C2C" w:rsidDel="00FA0C30" w:rsidRDefault="006643E4" w:rsidP="0078740E">
            <w:pPr>
              <w:pStyle w:val="af9"/>
              <w:numPr>
                <w:ilvl w:val="0"/>
                <w:numId w:val="19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714" w:type="pct"/>
          </w:tcPr>
          <w:p w14:paraId="572F81EC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8F20B5">
              <w:rPr>
                <w:rFonts w:ascii="標楷體" w:eastAsia="標楷體" w:hAnsi="標楷體"/>
              </w:rPr>
              <w:t>LowLimitRate</w:t>
            </w:r>
            <w:proofErr w:type="spellEnd"/>
          </w:p>
        </w:tc>
        <w:tc>
          <w:tcPr>
            <w:tcW w:w="1923" w:type="pct"/>
          </w:tcPr>
          <w:p w14:paraId="5498232F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利率下限</w:t>
            </w:r>
          </w:p>
        </w:tc>
        <w:tc>
          <w:tcPr>
            <w:tcW w:w="275" w:type="pct"/>
          </w:tcPr>
          <w:p w14:paraId="6B8AA3DA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</w:tcPr>
          <w:p w14:paraId="40BCE3F9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.4</w:t>
            </w:r>
          </w:p>
        </w:tc>
        <w:tc>
          <w:tcPr>
            <w:tcW w:w="275" w:type="pct"/>
          </w:tcPr>
          <w:p w14:paraId="29829203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</w:tcPr>
          <w:p w14:paraId="11284CAB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0.0000</w:t>
            </w:r>
          </w:p>
        </w:tc>
      </w:tr>
      <w:tr w:rsidR="006643E4" w:rsidRPr="008F20B5" w14:paraId="7C2911FA" w14:textId="77777777" w:rsidTr="00884703">
        <w:trPr>
          <w:trHeight w:val="340"/>
        </w:trPr>
        <w:tc>
          <w:tcPr>
            <w:tcW w:w="274" w:type="pct"/>
          </w:tcPr>
          <w:p w14:paraId="1491D8B9" w14:textId="77777777" w:rsidR="006643E4" w:rsidRPr="004A1C2C" w:rsidDel="00FA0C30" w:rsidRDefault="006643E4" w:rsidP="0078740E">
            <w:pPr>
              <w:pStyle w:val="af9"/>
              <w:numPr>
                <w:ilvl w:val="0"/>
                <w:numId w:val="19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714" w:type="pct"/>
          </w:tcPr>
          <w:p w14:paraId="3A33F278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IncrFlag</w:t>
            </w:r>
            <w:proofErr w:type="spellEnd"/>
          </w:p>
        </w:tc>
        <w:tc>
          <w:tcPr>
            <w:tcW w:w="1923" w:type="pct"/>
          </w:tcPr>
          <w:p w14:paraId="75E9C772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加減碼是否依合約</w:t>
            </w:r>
          </w:p>
        </w:tc>
        <w:tc>
          <w:tcPr>
            <w:tcW w:w="275" w:type="pct"/>
          </w:tcPr>
          <w:p w14:paraId="24956929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</w:tcPr>
          <w:p w14:paraId="12F01068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75" w:type="pct"/>
          </w:tcPr>
          <w:p w14:paraId="1EB21656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</w:tcPr>
          <w:p w14:paraId="310FAFB1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Y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是</w:t>
            </w:r>
          </w:p>
          <w:p w14:paraId="41D3F9F5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N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否</w:t>
            </w:r>
          </w:p>
        </w:tc>
      </w:tr>
      <w:tr w:rsidR="006643E4" w:rsidRPr="008F20B5" w14:paraId="5EEA8BBC" w14:textId="77777777" w:rsidTr="00884703">
        <w:trPr>
          <w:trHeight w:val="340"/>
        </w:trPr>
        <w:tc>
          <w:tcPr>
            <w:tcW w:w="274" w:type="pct"/>
          </w:tcPr>
          <w:p w14:paraId="4EA3AC30" w14:textId="77777777" w:rsidR="006643E4" w:rsidRPr="004A1C2C" w:rsidDel="00FA0C30" w:rsidRDefault="006643E4" w:rsidP="0078740E">
            <w:pPr>
              <w:pStyle w:val="af9"/>
              <w:numPr>
                <w:ilvl w:val="0"/>
                <w:numId w:val="19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714" w:type="pct"/>
          </w:tcPr>
          <w:p w14:paraId="78119DC0" w14:textId="77777777" w:rsidR="006643E4" w:rsidRPr="00614F5B" w:rsidRDefault="006643E4" w:rsidP="00F009C9">
            <w:pPr>
              <w:widowControl/>
              <w:rPr>
                <w:rFonts w:ascii="標楷體" w:eastAsia="標楷體" w:hAnsi="標楷體"/>
                <w:color w:val="00B0F0"/>
              </w:rPr>
            </w:pPr>
            <w:proofErr w:type="spellStart"/>
            <w:r w:rsidRPr="00614F5B">
              <w:rPr>
                <w:rFonts w:ascii="標楷體" w:eastAsia="標楷體" w:hAnsi="標楷體"/>
                <w:color w:val="00B0F0"/>
              </w:rPr>
              <w:t>RateCode</w:t>
            </w:r>
            <w:proofErr w:type="spellEnd"/>
          </w:p>
        </w:tc>
        <w:tc>
          <w:tcPr>
            <w:tcW w:w="1923" w:type="pct"/>
          </w:tcPr>
          <w:p w14:paraId="56DDD9AA" w14:textId="77777777" w:rsidR="006643E4" w:rsidRPr="00614F5B" w:rsidRDefault="006643E4" w:rsidP="00F009C9">
            <w:pPr>
              <w:widowControl/>
              <w:rPr>
                <w:rFonts w:ascii="標楷體" w:eastAsia="標楷體" w:hAnsi="標楷體"/>
                <w:color w:val="00B0F0"/>
              </w:rPr>
            </w:pPr>
            <w:r w:rsidRPr="00614F5B">
              <w:rPr>
                <w:rFonts w:ascii="標楷體" w:eastAsia="標楷體" w:hAnsi="標楷體" w:hint="eastAsia"/>
                <w:color w:val="00B0F0"/>
              </w:rPr>
              <w:t>利率區分</w:t>
            </w:r>
          </w:p>
        </w:tc>
        <w:tc>
          <w:tcPr>
            <w:tcW w:w="275" w:type="pct"/>
          </w:tcPr>
          <w:p w14:paraId="17F445F9" w14:textId="77777777" w:rsidR="006643E4" w:rsidRPr="00614F5B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B0F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00B0F0"/>
                <w:kern w:val="0"/>
              </w:rPr>
              <w:t>X</w:t>
            </w:r>
          </w:p>
        </w:tc>
        <w:tc>
          <w:tcPr>
            <w:tcW w:w="275" w:type="pct"/>
          </w:tcPr>
          <w:p w14:paraId="112D1490" w14:textId="77777777" w:rsidR="006643E4" w:rsidRPr="00614F5B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B0F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00B0F0"/>
                <w:kern w:val="0"/>
              </w:rPr>
              <w:t>1</w:t>
            </w:r>
          </w:p>
        </w:tc>
        <w:tc>
          <w:tcPr>
            <w:tcW w:w="275" w:type="pct"/>
          </w:tcPr>
          <w:p w14:paraId="097A8725" w14:textId="77777777" w:rsidR="006643E4" w:rsidRPr="00E15AC6" w:rsidRDefault="006643E4" w:rsidP="00F009C9">
            <w:pPr>
              <w:pStyle w:val="af9"/>
              <w:widowControl/>
              <w:ind w:leftChars="0"/>
              <w:rPr>
                <w:rFonts w:ascii="標楷體" w:eastAsia="標楷體" w:hAnsi="標楷體" w:cs="新細明體"/>
                <w:color w:val="00B0F0"/>
                <w:kern w:val="0"/>
              </w:rPr>
            </w:pPr>
          </w:p>
        </w:tc>
        <w:tc>
          <w:tcPr>
            <w:tcW w:w="1264" w:type="pct"/>
          </w:tcPr>
          <w:p w14:paraId="3C9F5E13" w14:textId="77777777" w:rsidR="006643E4" w:rsidRPr="00614F5B" w:rsidRDefault="006643E4" w:rsidP="0078740E">
            <w:pPr>
              <w:pStyle w:val="af9"/>
              <w:widowControl/>
              <w:numPr>
                <w:ilvl w:val="0"/>
                <w:numId w:val="24"/>
              </w:numPr>
              <w:ind w:leftChars="0"/>
              <w:rPr>
                <w:rFonts w:ascii="標楷體" w:eastAsia="標楷體" w:hAnsi="標楷體" w:cs="新細明體"/>
                <w:color w:val="00B0F0"/>
                <w:kern w:val="0"/>
              </w:rPr>
            </w:pPr>
            <w:r w:rsidRPr="00614F5B">
              <w:rPr>
                <w:rFonts w:ascii="標楷體" w:eastAsia="標楷體" w:hAnsi="標楷體" w:cs="新細明體" w:hint="eastAsia"/>
                <w:color w:val="00B0F0"/>
                <w:kern w:val="0"/>
              </w:rPr>
              <w:t>機動</w:t>
            </w:r>
          </w:p>
          <w:p w14:paraId="48E8CB41" w14:textId="77777777" w:rsidR="006643E4" w:rsidRPr="00614F5B" w:rsidRDefault="006643E4" w:rsidP="0078740E">
            <w:pPr>
              <w:pStyle w:val="af9"/>
              <w:widowControl/>
              <w:numPr>
                <w:ilvl w:val="0"/>
                <w:numId w:val="24"/>
              </w:numPr>
              <w:ind w:leftChars="0"/>
              <w:rPr>
                <w:rFonts w:ascii="標楷體" w:eastAsia="標楷體" w:hAnsi="標楷體" w:cs="新細明體"/>
                <w:color w:val="00B0F0"/>
                <w:kern w:val="0"/>
              </w:rPr>
            </w:pPr>
            <w:r w:rsidRPr="00614F5B">
              <w:rPr>
                <w:rFonts w:ascii="標楷體" w:eastAsia="標楷體" w:hAnsi="標楷體" w:cs="新細明體" w:hint="eastAsia"/>
                <w:color w:val="00B0F0"/>
                <w:kern w:val="0"/>
              </w:rPr>
              <w:t>固動</w:t>
            </w:r>
          </w:p>
          <w:p w14:paraId="25CA59FA" w14:textId="77777777" w:rsidR="006643E4" w:rsidRPr="00614F5B" w:rsidRDefault="006643E4" w:rsidP="0078740E">
            <w:pPr>
              <w:pStyle w:val="af9"/>
              <w:widowControl/>
              <w:numPr>
                <w:ilvl w:val="0"/>
                <w:numId w:val="24"/>
              </w:numPr>
              <w:ind w:leftChars="0"/>
              <w:rPr>
                <w:rFonts w:ascii="標楷體" w:eastAsia="標楷體" w:hAnsi="標楷體" w:cs="新細明體"/>
                <w:color w:val="00B0F0"/>
                <w:kern w:val="0"/>
              </w:rPr>
            </w:pPr>
            <w:r w:rsidRPr="00614F5B">
              <w:rPr>
                <w:rFonts w:ascii="標楷體" w:eastAsia="標楷體" w:hAnsi="標楷體" w:cs="新細明體" w:hint="eastAsia"/>
                <w:color w:val="00B0F0"/>
                <w:kern w:val="0"/>
              </w:rPr>
              <w:t>固定機動</w:t>
            </w:r>
          </w:p>
        </w:tc>
      </w:tr>
      <w:tr w:rsidR="006643E4" w:rsidRPr="008F20B5" w14:paraId="6E46C240" w14:textId="77777777" w:rsidTr="00884703">
        <w:trPr>
          <w:trHeight w:val="340"/>
        </w:trPr>
        <w:tc>
          <w:tcPr>
            <w:tcW w:w="274" w:type="pct"/>
          </w:tcPr>
          <w:p w14:paraId="66FF82D0" w14:textId="77777777" w:rsidR="006643E4" w:rsidRPr="004A1C2C" w:rsidDel="00FA0C30" w:rsidRDefault="006643E4" w:rsidP="0078740E">
            <w:pPr>
              <w:pStyle w:val="af9"/>
              <w:numPr>
                <w:ilvl w:val="0"/>
                <w:numId w:val="19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714" w:type="pct"/>
          </w:tcPr>
          <w:p w14:paraId="734A4565" w14:textId="77777777" w:rsidR="006643E4" w:rsidRDefault="006643E4" w:rsidP="00F009C9">
            <w:pPr>
              <w:widowControl/>
              <w:rPr>
                <w:rFonts w:ascii="標楷體" w:eastAsia="標楷體" w:hAnsi="標楷體"/>
                <w:strike/>
                <w:color w:val="FF0000"/>
              </w:rPr>
            </w:pPr>
            <w:proofErr w:type="spellStart"/>
            <w:r w:rsidRPr="00614F5B">
              <w:rPr>
                <w:rFonts w:ascii="標楷體" w:eastAsia="標楷體" w:hAnsi="標楷體"/>
                <w:strike/>
                <w:color w:val="FF0000"/>
              </w:rPr>
              <w:t>AdvanceCloseCode</w:t>
            </w:r>
            <w:proofErr w:type="spellEnd"/>
          </w:p>
          <w:p w14:paraId="035519BF" w14:textId="77777777" w:rsidR="006643E4" w:rsidRPr="00C167B9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614F5B">
              <w:rPr>
                <w:rFonts w:ascii="標楷體" w:eastAsia="標楷體" w:hAnsi="標楷體"/>
                <w:color w:val="FF0000"/>
              </w:rPr>
              <w:t>BreachFlag</w:t>
            </w:r>
            <w:proofErr w:type="spellEnd"/>
          </w:p>
        </w:tc>
        <w:tc>
          <w:tcPr>
            <w:tcW w:w="1923" w:type="pct"/>
          </w:tcPr>
          <w:p w14:paraId="72C97725" w14:textId="77777777" w:rsidR="006643E4" w:rsidRPr="00614F5B" w:rsidRDefault="006643E4" w:rsidP="00F009C9">
            <w:pPr>
              <w:widowControl/>
              <w:rPr>
                <w:rFonts w:ascii="標楷體" w:eastAsia="標楷體" w:hAnsi="標楷體"/>
                <w:strike/>
                <w:color w:val="FF0000"/>
              </w:rPr>
            </w:pPr>
            <w:r w:rsidRPr="00614F5B">
              <w:rPr>
                <w:rFonts w:ascii="標楷體" w:eastAsia="標楷體" w:hAnsi="標楷體" w:hint="eastAsia"/>
                <w:strike/>
                <w:color w:val="FF0000"/>
              </w:rPr>
              <w:t>提前清償記號</w:t>
            </w:r>
          </w:p>
          <w:p w14:paraId="35ECC094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614F5B">
              <w:rPr>
                <w:rFonts w:ascii="標楷體" w:eastAsia="標楷體" w:hAnsi="標楷體" w:cs="新細明體" w:hint="eastAsia"/>
                <w:color w:val="FF0000"/>
                <w:kern w:val="0"/>
              </w:rPr>
              <w:t>是否限制清償</w:t>
            </w:r>
          </w:p>
        </w:tc>
        <w:tc>
          <w:tcPr>
            <w:tcW w:w="275" w:type="pct"/>
          </w:tcPr>
          <w:p w14:paraId="56A4BB2A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</w:tcPr>
          <w:p w14:paraId="08AD2C74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75" w:type="pct"/>
          </w:tcPr>
          <w:p w14:paraId="768F0AB8" w14:textId="77777777" w:rsidR="006643E4" w:rsidRPr="00614F5B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FF0000"/>
                <w:kern w:val="0"/>
              </w:rPr>
              <w:t>V</w:t>
            </w:r>
          </w:p>
        </w:tc>
        <w:tc>
          <w:tcPr>
            <w:tcW w:w="1264" w:type="pct"/>
          </w:tcPr>
          <w:p w14:paraId="689B37F7" w14:textId="77777777" w:rsidR="006643E4" w:rsidRPr="00614F5B" w:rsidRDefault="006643E4" w:rsidP="00F009C9">
            <w:pPr>
              <w:widowControl/>
              <w:rPr>
                <w:rFonts w:ascii="標楷體" w:eastAsia="標楷體" w:hAnsi="標楷體" w:cs="新細明體"/>
                <w:strike/>
                <w:color w:val="FF000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FF0000"/>
                <w:kern w:val="0"/>
              </w:rPr>
              <w:t>0</w:t>
            </w:r>
            <w:r w:rsidRPr="00614F5B">
              <w:rPr>
                <w:rFonts w:ascii="標楷體" w:eastAsia="標楷體" w:hAnsi="標楷體" w:cs="新細明體"/>
                <w:strike/>
                <w:color w:val="FF0000"/>
                <w:kern w:val="0"/>
              </w:rPr>
              <w:tab/>
            </w:r>
            <w:r w:rsidRPr="00614F5B">
              <w:rPr>
                <w:rFonts w:ascii="標楷體" w:eastAsia="標楷體" w:hAnsi="標楷體" w:cs="新細明體" w:hint="eastAsia"/>
                <w:strike/>
                <w:color w:val="FF0000"/>
                <w:kern w:val="0"/>
              </w:rPr>
              <w:t>允許</w:t>
            </w:r>
          </w:p>
          <w:p w14:paraId="25BEFA24" w14:textId="77777777" w:rsidR="006643E4" w:rsidRPr="00614F5B" w:rsidRDefault="006643E4" w:rsidP="00F009C9">
            <w:pPr>
              <w:widowControl/>
              <w:rPr>
                <w:rFonts w:ascii="標楷體" w:eastAsia="標楷體" w:hAnsi="標楷體" w:cs="新細明體"/>
                <w:strike/>
                <w:color w:val="FF000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FF0000"/>
                <w:kern w:val="0"/>
              </w:rPr>
              <w:t>1</w:t>
            </w:r>
            <w:r w:rsidRPr="00614F5B">
              <w:rPr>
                <w:rFonts w:ascii="標楷體" w:eastAsia="標楷體" w:hAnsi="標楷體" w:cs="新細明體"/>
                <w:strike/>
                <w:color w:val="FF0000"/>
                <w:kern w:val="0"/>
              </w:rPr>
              <w:tab/>
            </w:r>
            <w:r w:rsidRPr="00614F5B">
              <w:rPr>
                <w:rFonts w:ascii="標楷體" w:eastAsia="標楷體" w:hAnsi="標楷體" w:cs="新細明體" w:hint="eastAsia"/>
                <w:strike/>
                <w:color w:val="FF0000"/>
                <w:kern w:val="0"/>
              </w:rPr>
              <w:t>限制</w:t>
            </w:r>
            <w:r w:rsidRPr="00614F5B">
              <w:rPr>
                <w:rFonts w:ascii="標楷體" w:eastAsia="標楷體" w:hAnsi="標楷體" w:cs="新細明體"/>
                <w:strike/>
                <w:color w:val="FF0000"/>
                <w:kern w:val="0"/>
              </w:rPr>
              <w:t>[限制領清償證明]</w:t>
            </w:r>
          </w:p>
          <w:p w14:paraId="2A8EF0C6" w14:textId="77777777" w:rsidR="006643E4" w:rsidRPr="00614F5B" w:rsidRDefault="006643E4" w:rsidP="00F009C9">
            <w:pPr>
              <w:widowControl/>
              <w:rPr>
                <w:rFonts w:ascii="標楷體" w:eastAsia="標楷體" w:hAnsi="標楷體" w:cs="新細明體"/>
                <w:strike/>
                <w:color w:val="FF000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FF0000"/>
                <w:kern w:val="0"/>
              </w:rPr>
              <w:lastRenderedPageBreak/>
              <w:t>2</w:t>
            </w:r>
            <w:r w:rsidRPr="00614F5B">
              <w:rPr>
                <w:rFonts w:ascii="標楷體" w:eastAsia="標楷體" w:hAnsi="標楷體" w:cs="新細明體"/>
                <w:strike/>
                <w:color w:val="FF0000"/>
                <w:kern w:val="0"/>
              </w:rPr>
              <w:tab/>
            </w:r>
            <w:r w:rsidRPr="00614F5B">
              <w:rPr>
                <w:rFonts w:ascii="標楷體" w:eastAsia="標楷體" w:hAnsi="標楷體" w:cs="新細明體" w:hint="eastAsia"/>
                <w:strike/>
                <w:color w:val="FF0000"/>
                <w:kern w:val="0"/>
              </w:rPr>
              <w:t>限制</w:t>
            </w:r>
            <w:r w:rsidRPr="00614F5B">
              <w:rPr>
                <w:rFonts w:ascii="標楷體" w:eastAsia="標楷體" w:hAnsi="標楷體" w:cs="新細明體"/>
                <w:strike/>
                <w:color w:val="FF0000"/>
                <w:kern w:val="0"/>
              </w:rPr>
              <w:t>[允許領清償證明]</w:t>
            </w:r>
          </w:p>
          <w:p w14:paraId="48B7B086" w14:textId="77777777" w:rsidR="006643E4" w:rsidRPr="00614F5B" w:rsidRDefault="006643E4" w:rsidP="00F009C9">
            <w:pPr>
              <w:widowControl/>
              <w:rPr>
                <w:rFonts w:ascii="標楷體" w:eastAsia="標楷體" w:hAnsi="標楷體" w:cs="新細明體"/>
                <w:strike/>
                <w:color w:val="FF000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FF0000"/>
                <w:kern w:val="0"/>
              </w:rPr>
              <w:t>9</w:t>
            </w:r>
            <w:r w:rsidRPr="00614F5B">
              <w:rPr>
                <w:rFonts w:ascii="標楷體" w:eastAsia="標楷體" w:hAnsi="標楷體" w:cs="新細明體"/>
                <w:strike/>
                <w:color w:val="FF0000"/>
                <w:kern w:val="0"/>
              </w:rPr>
              <w:tab/>
            </w:r>
            <w:r w:rsidRPr="00614F5B">
              <w:rPr>
                <w:rFonts w:ascii="標楷體" w:eastAsia="標楷體" w:hAnsi="標楷體" w:cs="新細明體" w:hint="eastAsia"/>
                <w:strike/>
                <w:color w:val="FF0000"/>
                <w:kern w:val="0"/>
              </w:rPr>
              <w:t>不限制</w:t>
            </w:r>
            <w:r w:rsidRPr="00614F5B">
              <w:rPr>
                <w:rFonts w:ascii="標楷體" w:eastAsia="標楷體" w:hAnsi="標楷體" w:cs="新細明體"/>
                <w:strike/>
                <w:color w:val="FF0000"/>
                <w:kern w:val="0"/>
              </w:rPr>
              <w:t xml:space="preserve">  </w:t>
            </w:r>
          </w:p>
          <w:p w14:paraId="49FBE14A" w14:textId="77777777" w:rsidR="006643E4" w:rsidRPr="00614F5B" w:rsidRDefault="006643E4" w:rsidP="00F009C9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FF0000"/>
                <w:kern w:val="0"/>
              </w:rPr>
              <w:t>Y</w:t>
            </w:r>
            <w:r w:rsidRPr="00614F5B">
              <w:rPr>
                <w:rFonts w:ascii="標楷體" w:eastAsia="標楷體" w:hAnsi="標楷體" w:cs="新細明體"/>
                <w:color w:val="FF0000"/>
                <w:kern w:val="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FF0000"/>
                <w:kern w:val="0"/>
              </w:rPr>
              <w:t>是</w:t>
            </w:r>
          </w:p>
          <w:p w14:paraId="5EFEC134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FF0000"/>
                <w:kern w:val="0"/>
              </w:rPr>
              <w:t>N</w:t>
            </w:r>
            <w:r w:rsidRPr="00614F5B">
              <w:rPr>
                <w:rFonts w:ascii="標楷體" w:eastAsia="標楷體" w:hAnsi="標楷體" w:cs="新細明體"/>
                <w:color w:val="FF0000"/>
                <w:kern w:val="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FF0000"/>
                <w:kern w:val="0"/>
              </w:rPr>
              <w:t>否</w:t>
            </w:r>
          </w:p>
        </w:tc>
      </w:tr>
      <w:tr w:rsidR="006643E4" w:rsidRPr="008F20B5" w14:paraId="1C9312E5" w14:textId="77777777" w:rsidTr="00884703">
        <w:trPr>
          <w:trHeight w:val="340"/>
        </w:trPr>
        <w:tc>
          <w:tcPr>
            <w:tcW w:w="274" w:type="pct"/>
          </w:tcPr>
          <w:p w14:paraId="2B9713B4" w14:textId="77777777" w:rsidR="006643E4" w:rsidRPr="004A1C2C" w:rsidDel="00FA0C30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5DDB9D02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BreachCode</w:t>
            </w:r>
            <w:proofErr w:type="spellEnd"/>
          </w:p>
        </w:tc>
        <w:tc>
          <w:tcPr>
            <w:tcW w:w="1923" w:type="pct"/>
          </w:tcPr>
          <w:p w14:paraId="4D232D8B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違約適用方式</w:t>
            </w:r>
          </w:p>
        </w:tc>
        <w:tc>
          <w:tcPr>
            <w:tcW w:w="275" w:type="pct"/>
          </w:tcPr>
          <w:p w14:paraId="599702D7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</w:tcPr>
          <w:p w14:paraId="1154C7AD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3</w:t>
            </w:r>
          </w:p>
        </w:tc>
        <w:tc>
          <w:tcPr>
            <w:tcW w:w="275" w:type="pct"/>
          </w:tcPr>
          <w:p w14:paraId="7C7CFBF4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O</w:t>
            </w:r>
          </w:p>
        </w:tc>
        <w:tc>
          <w:tcPr>
            <w:tcW w:w="1264" w:type="pct"/>
          </w:tcPr>
          <w:p w14:paraId="61DAC41D" w14:textId="77777777" w:rsidR="006643E4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是否限制清償為Y時必須輸入</w:t>
            </w:r>
          </w:p>
          <w:p w14:paraId="20A26BC5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01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proofErr w:type="gramStart"/>
            <w:r w:rsidRPr="008F20B5">
              <w:rPr>
                <w:rFonts w:ascii="標楷體" w:eastAsia="標楷體" w:hAnsi="標楷體" w:cs="新細明體" w:hint="eastAsia"/>
                <w:kern w:val="0"/>
              </w:rPr>
              <w:t>綁約專案</w:t>
            </w:r>
            <w:proofErr w:type="gramEnd"/>
            <w:r w:rsidRPr="008F20B5">
              <w:rPr>
                <w:rFonts w:ascii="標楷體" w:eastAsia="標楷體" w:hAnsi="標楷體" w:cs="新細明體"/>
                <w:kern w:val="0"/>
              </w:rPr>
              <w:t>[按年分段]</w:t>
            </w:r>
          </w:p>
          <w:p w14:paraId="120D393D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02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proofErr w:type="gramStart"/>
            <w:r w:rsidRPr="008F20B5">
              <w:rPr>
                <w:rFonts w:ascii="標楷體" w:eastAsia="標楷體" w:hAnsi="標楷體" w:cs="新細明體" w:hint="eastAsia"/>
                <w:kern w:val="0"/>
              </w:rPr>
              <w:t>綁約專案</w:t>
            </w:r>
            <w:proofErr w:type="gramEnd"/>
            <w:r w:rsidRPr="008F20B5">
              <w:rPr>
                <w:rFonts w:ascii="標楷體" w:eastAsia="標楷體" w:hAnsi="標楷體" w:cs="新細明體"/>
                <w:kern w:val="0"/>
              </w:rPr>
              <w:t>[按月分段]</w:t>
            </w:r>
          </w:p>
          <w:p w14:paraId="20599661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03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依核准額度</w:t>
            </w:r>
          </w:p>
          <w:p w14:paraId="27EACA13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04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依申貸金額</w:t>
            </w:r>
          </w:p>
          <w:p w14:paraId="755715A3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05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本息均攤依提前償還金額</w:t>
            </w:r>
          </w:p>
          <w:p w14:paraId="28E60D25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999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不限制</w:t>
            </w:r>
          </w:p>
        </w:tc>
      </w:tr>
      <w:tr w:rsidR="006643E4" w:rsidRPr="008F20B5" w14:paraId="749AC387" w14:textId="77777777" w:rsidTr="00884703">
        <w:trPr>
          <w:trHeight w:val="340"/>
        </w:trPr>
        <w:tc>
          <w:tcPr>
            <w:tcW w:w="274" w:type="pct"/>
          </w:tcPr>
          <w:p w14:paraId="5148957C" w14:textId="77777777" w:rsidR="006643E4" w:rsidRPr="004A1C2C" w:rsidDel="00FA0C30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689B9C06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BreachGetCode</w:t>
            </w:r>
            <w:proofErr w:type="spellEnd"/>
          </w:p>
        </w:tc>
        <w:tc>
          <w:tcPr>
            <w:tcW w:w="1923" w:type="pct"/>
          </w:tcPr>
          <w:p w14:paraId="34BD7430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違約金收取方式</w:t>
            </w:r>
          </w:p>
        </w:tc>
        <w:tc>
          <w:tcPr>
            <w:tcW w:w="275" w:type="pct"/>
          </w:tcPr>
          <w:p w14:paraId="631F1F64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</w:tcPr>
          <w:p w14:paraId="3C0423E2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75" w:type="pct"/>
          </w:tcPr>
          <w:p w14:paraId="05E165CE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O</w:t>
            </w:r>
          </w:p>
        </w:tc>
        <w:tc>
          <w:tcPr>
            <w:tcW w:w="1264" w:type="pct"/>
          </w:tcPr>
          <w:p w14:paraId="330B3500" w14:textId="77777777" w:rsidR="006643E4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是否限制清償為Y時必須輸入</w:t>
            </w:r>
          </w:p>
          <w:p w14:paraId="4FFD1E6F" w14:textId="77777777" w:rsidR="006643E4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  <w:p w14:paraId="3C857592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即時收取</w:t>
            </w:r>
          </w:p>
          <w:p w14:paraId="66FC356F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領清償證明時收取</w:t>
            </w:r>
          </w:p>
        </w:tc>
      </w:tr>
      <w:tr w:rsidR="006643E4" w:rsidRPr="008F20B5" w14:paraId="744AC2F3" w14:textId="77777777" w:rsidTr="00884703">
        <w:trPr>
          <w:trHeight w:val="340"/>
        </w:trPr>
        <w:tc>
          <w:tcPr>
            <w:tcW w:w="274" w:type="pct"/>
          </w:tcPr>
          <w:p w14:paraId="704C1AEF" w14:textId="77777777" w:rsidR="006643E4" w:rsidRPr="004A1C2C" w:rsidDel="00FA0C30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32B23DA2" w14:textId="77777777" w:rsidR="006643E4" w:rsidRDefault="006643E4" w:rsidP="00F009C9">
            <w:pPr>
              <w:widowControl/>
              <w:rPr>
                <w:rFonts w:ascii="標楷體" w:eastAsia="標楷體" w:hAnsi="標楷體"/>
                <w:strike/>
                <w:color w:val="FF0000"/>
              </w:rPr>
            </w:pPr>
            <w:proofErr w:type="spellStart"/>
            <w:r w:rsidRPr="00614F5B">
              <w:rPr>
                <w:rFonts w:ascii="標楷體" w:eastAsia="標楷體" w:hAnsi="標楷體"/>
                <w:strike/>
                <w:color w:val="FF0000"/>
              </w:rPr>
              <w:t>DecreaseFlag</w:t>
            </w:r>
            <w:proofErr w:type="spellEnd"/>
          </w:p>
          <w:p w14:paraId="7AF33E99" w14:textId="77777777" w:rsidR="006643E4" w:rsidRPr="00C167B9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614F5B">
              <w:rPr>
                <w:rFonts w:ascii="標楷體" w:eastAsia="標楷體" w:hAnsi="標楷體"/>
                <w:color w:val="FF0000"/>
              </w:rPr>
              <w:t>Prohibit</w:t>
            </w:r>
            <w:r>
              <w:rPr>
                <w:rFonts w:ascii="標楷體" w:eastAsia="標楷體" w:hAnsi="標楷體" w:hint="eastAsia"/>
                <w:color w:val="FF0000"/>
              </w:rPr>
              <w:t>M</w:t>
            </w:r>
            <w:r>
              <w:rPr>
                <w:rFonts w:ascii="標楷體" w:eastAsia="標楷體" w:hAnsi="標楷體"/>
                <w:color w:val="FF0000"/>
              </w:rPr>
              <w:t>onth</w:t>
            </w:r>
            <w:proofErr w:type="spellEnd"/>
          </w:p>
        </w:tc>
        <w:tc>
          <w:tcPr>
            <w:tcW w:w="1923" w:type="pct"/>
          </w:tcPr>
          <w:p w14:paraId="60B5701C" w14:textId="77777777" w:rsidR="006643E4" w:rsidRPr="00614F5B" w:rsidRDefault="006643E4" w:rsidP="00F009C9">
            <w:pPr>
              <w:widowControl/>
              <w:rPr>
                <w:rFonts w:ascii="標楷體" w:eastAsia="標楷體" w:hAnsi="標楷體"/>
                <w:strike/>
                <w:color w:val="FF0000"/>
              </w:rPr>
            </w:pPr>
            <w:r w:rsidRPr="00614F5B">
              <w:rPr>
                <w:rFonts w:ascii="標楷體" w:eastAsia="標楷體" w:hAnsi="標楷體" w:hint="eastAsia"/>
                <w:strike/>
                <w:color w:val="FF0000"/>
              </w:rPr>
              <w:t>違約金按月遞減</w:t>
            </w:r>
          </w:p>
          <w:p w14:paraId="2B9ADE2E" w14:textId="77777777" w:rsidR="006643E4" w:rsidRPr="00DB0832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614F5B">
              <w:rPr>
                <w:rFonts w:ascii="標楷體" w:eastAsia="標楷體" w:hAnsi="標楷體" w:cs="新細明體" w:hint="eastAsia"/>
                <w:color w:val="FF0000"/>
                <w:kern w:val="0"/>
              </w:rPr>
              <w:t>限制清償</w:t>
            </w:r>
            <w:r>
              <w:rPr>
                <w:rFonts w:ascii="標楷體" w:eastAsia="標楷體" w:hAnsi="標楷體" w:cs="新細明體" w:hint="eastAsia"/>
                <w:color w:val="FF0000"/>
                <w:kern w:val="0"/>
              </w:rPr>
              <w:t>期間</w:t>
            </w:r>
          </w:p>
        </w:tc>
        <w:tc>
          <w:tcPr>
            <w:tcW w:w="275" w:type="pct"/>
          </w:tcPr>
          <w:p w14:paraId="6F4A55C9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</w:tcPr>
          <w:p w14:paraId="11CA0060" w14:textId="77777777" w:rsidR="006643E4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FF000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FF0000"/>
                <w:kern w:val="0"/>
              </w:rPr>
              <w:t>1</w:t>
            </w:r>
          </w:p>
          <w:p w14:paraId="0D7D1C33" w14:textId="77777777" w:rsidR="006643E4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</w:rPr>
            </w:pPr>
          </w:p>
          <w:p w14:paraId="13AF8248" w14:textId="77777777" w:rsidR="006643E4" w:rsidRPr="00614F5B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</w:rPr>
            </w:pPr>
            <w:r>
              <w:rPr>
                <w:rFonts w:ascii="標楷體" w:eastAsia="標楷體" w:hAnsi="標楷體" w:cs="新細明體"/>
                <w:color w:val="FF0000"/>
                <w:kern w:val="0"/>
              </w:rPr>
              <w:t>3</w:t>
            </w:r>
          </w:p>
        </w:tc>
        <w:tc>
          <w:tcPr>
            <w:tcW w:w="275" w:type="pct"/>
          </w:tcPr>
          <w:p w14:paraId="4F25CF02" w14:textId="77777777" w:rsidR="006643E4" w:rsidRPr="00614F5B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FF0000"/>
                <w:kern w:val="0"/>
              </w:rPr>
              <w:t>O</w:t>
            </w:r>
          </w:p>
        </w:tc>
        <w:tc>
          <w:tcPr>
            <w:tcW w:w="1264" w:type="pct"/>
          </w:tcPr>
          <w:p w14:paraId="78836B2C" w14:textId="77777777" w:rsidR="006643E4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FF0000"/>
                <w:kern w:val="0"/>
              </w:rPr>
              <w:t>Y</w:t>
            </w:r>
            <w:r w:rsidRPr="00614F5B">
              <w:rPr>
                <w:rFonts w:ascii="標楷體" w:eastAsia="標楷體" w:hAnsi="標楷體" w:cs="新細明體"/>
                <w:strike/>
                <w:color w:val="FF0000"/>
                <w:kern w:val="0"/>
              </w:rPr>
              <w:tab/>
            </w:r>
            <w:r w:rsidRPr="00614F5B">
              <w:rPr>
                <w:rFonts w:ascii="標楷體" w:eastAsia="標楷體" w:hAnsi="標楷體" w:cs="新細明體" w:hint="eastAsia"/>
                <w:strike/>
                <w:color w:val="FF0000"/>
                <w:kern w:val="0"/>
              </w:rPr>
              <w:t>是</w:t>
            </w:r>
            <w:r>
              <w:rPr>
                <w:rFonts w:ascii="標楷體" w:eastAsia="標楷體" w:hAnsi="標楷體" w:cs="新細明體" w:hint="eastAsia"/>
                <w:kern w:val="0"/>
              </w:rPr>
              <w:t>是否限制清償為Y時必須輸入</w:t>
            </w:r>
          </w:p>
          <w:p w14:paraId="64B362F4" w14:textId="77777777" w:rsidR="006643E4" w:rsidRPr="00614F5B" w:rsidRDefault="006643E4" w:rsidP="00F009C9">
            <w:pPr>
              <w:widowControl/>
              <w:rPr>
                <w:rFonts w:ascii="標楷體" w:eastAsia="標楷體" w:hAnsi="標楷體" w:cs="新細明體"/>
                <w:strike/>
                <w:color w:val="FF0000"/>
                <w:kern w:val="0"/>
              </w:rPr>
            </w:pPr>
          </w:p>
          <w:p w14:paraId="50E8211A" w14:textId="77777777" w:rsidR="006643E4" w:rsidRPr="00614F5B" w:rsidRDefault="006643E4" w:rsidP="00F009C9">
            <w:pPr>
              <w:widowControl/>
              <w:rPr>
                <w:rFonts w:ascii="標楷體" w:eastAsia="標楷體" w:hAnsi="標楷體" w:cs="新細明體"/>
                <w:strike/>
                <w:color w:val="FF000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FF0000"/>
                <w:kern w:val="0"/>
              </w:rPr>
              <w:t>N</w:t>
            </w:r>
            <w:r w:rsidRPr="00614F5B">
              <w:rPr>
                <w:rFonts w:ascii="標楷體" w:eastAsia="標楷體" w:hAnsi="標楷體" w:cs="新細明體"/>
                <w:strike/>
                <w:color w:val="FF0000"/>
                <w:kern w:val="0"/>
              </w:rPr>
              <w:tab/>
            </w:r>
            <w:r w:rsidRPr="00614F5B">
              <w:rPr>
                <w:rFonts w:ascii="標楷體" w:eastAsia="標楷體" w:hAnsi="標楷體" w:cs="新細明體" w:hint="eastAsia"/>
                <w:strike/>
                <w:color w:val="FF0000"/>
                <w:kern w:val="0"/>
              </w:rPr>
              <w:t>否</w:t>
            </w:r>
            <w:r w:rsidRPr="00614F5B">
              <w:rPr>
                <w:rFonts w:ascii="標楷體" w:eastAsia="標楷體" w:hAnsi="標楷體" w:cs="新細明體"/>
                <w:color w:val="FF0000"/>
                <w:kern w:val="0"/>
              </w:rPr>
              <w:t xml:space="preserve"> 單位</w:t>
            </w:r>
            <w:r>
              <w:rPr>
                <w:rFonts w:ascii="標楷體" w:eastAsia="標楷體" w:hAnsi="標楷體" w:cs="新細明體" w:hint="eastAsia"/>
                <w:color w:val="FF0000"/>
                <w:kern w:val="0"/>
              </w:rPr>
              <w:t>【</w:t>
            </w:r>
            <w:r w:rsidRPr="00614F5B">
              <w:rPr>
                <w:rFonts w:ascii="標楷體" w:eastAsia="標楷體" w:hAnsi="標楷體" w:cs="新細明體" w:hint="eastAsia"/>
                <w:color w:val="FF0000"/>
                <w:kern w:val="0"/>
              </w:rPr>
              <w:t>年</w:t>
            </w:r>
            <w:r>
              <w:rPr>
                <w:rFonts w:ascii="標楷體" w:eastAsia="標楷體" w:hAnsi="標楷體" w:cs="新細明體" w:hint="eastAsia"/>
                <w:color w:val="FF0000"/>
                <w:kern w:val="0"/>
              </w:rPr>
              <w:t>】</w:t>
            </w:r>
          </w:p>
        </w:tc>
      </w:tr>
      <w:tr w:rsidR="006643E4" w:rsidRPr="008F20B5" w14:paraId="22D91FB6" w14:textId="77777777" w:rsidTr="00884703">
        <w:trPr>
          <w:trHeight w:val="340"/>
        </w:trPr>
        <w:tc>
          <w:tcPr>
            <w:tcW w:w="274" w:type="pct"/>
          </w:tcPr>
          <w:p w14:paraId="7325E2AE" w14:textId="77777777" w:rsidR="006643E4" w:rsidRPr="004A1C2C" w:rsidDel="00FA0C30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0F76178A" w14:textId="77777777" w:rsidR="006643E4" w:rsidRPr="00614F5B" w:rsidRDefault="006643E4" w:rsidP="00F009C9">
            <w:pPr>
              <w:widowControl/>
              <w:rPr>
                <w:rFonts w:ascii="標楷體" w:eastAsia="標楷體" w:hAnsi="標楷體"/>
                <w:color w:val="0070C0"/>
              </w:rPr>
            </w:pPr>
            <w:proofErr w:type="spellStart"/>
            <w:r w:rsidRPr="00614F5B">
              <w:rPr>
                <w:rFonts w:ascii="標楷體" w:eastAsia="標楷體" w:hAnsi="標楷體"/>
                <w:color w:val="0070C0"/>
              </w:rPr>
              <w:t>BreachPercent</w:t>
            </w:r>
            <w:proofErr w:type="spellEnd"/>
          </w:p>
        </w:tc>
        <w:tc>
          <w:tcPr>
            <w:tcW w:w="1923" w:type="pct"/>
          </w:tcPr>
          <w:p w14:paraId="4071B305" w14:textId="77777777" w:rsidR="006643E4" w:rsidRPr="00614F5B" w:rsidRDefault="006643E4" w:rsidP="00F009C9">
            <w:pPr>
              <w:widowControl/>
              <w:rPr>
                <w:rFonts w:ascii="標楷體" w:eastAsia="標楷體" w:hAnsi="標楷體"/>
                <w:color w:val="0070C0"/>
              </w:rPr>
            </w:pPr>
            <w:r w:rsidRPr="00D775B7">
              <w:rPr>
                <w:rFonts w:ascii="標楷體" w:eastAsia="標楷體" w:hAnsi="標楷體" w:hint="eastAsia"/>
                <w:color w:val="0070C0"/>
              </w:rPr>
              <w:t>違約金百分比</w:t>
            </w:r>
          </w:p>
        </w:tc>
        <w:tc>
          <w:tcPr>
            <w:tcW w:w="275" w:type="pct"/>
          </w:tcPr>
          <w:p w14:paraId="64ED8EE5" w14:textId="77777777" w:rsidR="006643E4" w:rsidRPr="00614F5B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70C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70C0"/>
                <w:kern w:val="0"/>
              </w:rPr>
              <w:t>X</w:t>
            </w:r>
          </w:p>
        </w:tc>
        <w:tc>
          <w:tcPr>
            <w:tcW w:w="275" w:type="pct"/>
          </w:tcPr>
          <w:p w14:paraId="088FDD5B" w14:textId="77777777" w:rsidR="006643E4" w:rsidRPr="00614F5B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70C0"/>
                <w:kern w:val="0"/>
              </w:rPr>
            </w:pPr>
            <w:r w:rsidRPr="00D775B7">
              <w:rPr>
                <w:rFonts w:ascii="標楷體" w:eastAsia="標楷體" w:hAnsi="標楷體" w:cs="新細明體"/>
                <w:color w:val="0070C0"/>
                <w:kern w:val="0"/>
              </w:rPr>
              <w:t>3.2</w:t>
            </w:r>
          </w:p>
        </w:tc>
        <w:tc>
          <w:tcPr>
            <w:tcW w:w="275" w:type="pct"/>
          </w:tcPr>
          <w:p w14:paraId="122BB0B2" w14:textId="77777777" w:rsidR="006643E4" w:rsidRPr="00D50FF2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70C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70C0"/>
                <w:kern w:val="0"/>
              </w:rPr>
              <w:t>O</w:t>
            </w:r>
          </w:p>
        </w:tc>
        <w:tc>
          <w:tcPr>
            <w:tcW w:w="1264" w:type="pct"/>
          </w:tcPr>
          <w:p w14:paraId="31265ED4" w14:textId="77777777" w:rsidR="006643E4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是否限制清償為Y時必須輸入</w:t>
            </w:r>
          </w:p>
          <w:p w14:paraId="2810AD67" w14:textId="77777777" w:rsidR="006643E4" w:rsidRPr="00614F5B" w:rsidRDefault="006643E4" w:rsidP="00F009C9">
            <w:pPr>
              <w:widowControl/>
              <w:rPr>
                <w:rFonts w:ascii="標楷體" w:eastAsia="標楷體" w:hAnsi="標楷體" w:cs="新細明體"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0070C0"/>
                <w:kern w:val="0"/>
              </w:rPr>
              <w:t>000.00</w:t>
            </w:r>
          </w:p>
        </w:tc>
      </w:tr>
      <w:tr w:rsidR="006643E4" w:rsidRPr="008F20B5" w14:paraId="32B4D70B" w14:textId="77777777" w:rsidTr="00884703">
        <w:trPr>
          <w:trHeight w:val="340"/>
        </w:trPr>
        <w:tc>
          <w:tcPr>
            <w:tcW w:w="274" w:type="pct"/>
          </w:tcPr>
          <w:p w14:paraId="7EA2540B" w14:textId="77777777" w:rsidR="006643E4" w:rsidRPr="004A1C2C" w:rsidDel="00FA0C30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347F1C6A" w14:textId="77777777" w:rsidR="006643E4" w:rsidRPr="00614F5B" w:rsidRDefault="006643E4" w:rsidP="00F009C9">
            <w:pPr>
              <w:widowControl/>
              <w:rPr>
                <w:rFonts w:ascii="標楷體" w:eastAsia="標楷體" w:hAnsi="標楷體"/>
                <w:color w:val="0070C0"/>
              </w:rPr>
            </w:pPr>
            <w:proofErr w:type="spellStart"/>
            <w:r w:rsidRPr="00CC54F1">
              <w:rPr>
                <w:rFonts w:ascii="標楷體" w:eastAsia="標楷體" w:hAnsi="標楷體"/>
                <w:color w:val="0070C0"/>
              </w:rPr>
              <w:t>BreachDecreaseMonth</w:t>
            </w:r>
            <w:proofErr w:type="spellEnd"/>
          </w:p>
        </w:tc>
        <w:tc>
          <w:tcPr>
            <w:tcW w:w="1923" w:type="pct"/>
          </w:tcPr>
          <w:p w14:paraId="0B71D013" w14:textId="77777777" w:rsidR="006643E4" w:rsidRPr="00614F5B" w:rsidRDefault="006643E4" w:rsidP="00F009C9">
            <w:pPr>
              <w:widowControl/>
              <w:rPr>
                <w:rFonts w:ascii="標楷體" w:eastAsia="標楷體" w:hAnsi="標楷體"/>
                <w:color w:val="0070C0"/>
              </w:rPr>
            </w:pPr>
            <w:r w:rsidRPr="00D775B7">
              <w:rPr>
                <w:rFonts w:ascii="標楷體" w:eastAsia="標楷體" w:hAnsi="標楷體" w:hint="eastAsia"/>
                <w:color w:val="0070C0"/>
              </w:rPr>
              <w:t>違約金分段月數</w:t>
            </w:r>
          </w:p>
        </w:tc>
        <w:tc>
          <w:tcPr>
            <w:tcW w:w="275" w:type="pct"/>
          </w:tcPr>
          <w:p w14:paraId="284819E8" w14:textId="77777777" w:rsidR="006643E4" w:rsidRPr="00614F5B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70C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70C0"/>
                <w:kern w:val="0"/>
              </w:rPr>
              <w:t>X</w:t>
            </w:r>
          </w:p>
        </w:tc>
        <w:tc>
          <w:tcPr>
            <w:tcW w:w="275" w:type="pct"/>
          </w:tcPr>
          <w:p w14:paraId="7116AB2D" w14:textId="77777777" w:rsidR="006643E4" w:rsidRPr="00614F5B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70C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70C0"/>
                <w:kern w:val="0"/>
              </w:rPr>
              <w:t>3</w:t>
            </w:r>
          </w:p>
        </w:tc>
        <w:tc>
          <w:tcPr>
            <w:tcW w:w="275" w:type="pct"/>
          </w:tcPr>
          <w:p w14:paraId="0DB1CBA5" w14:textId="77777777" w:rsidR="006643E4" w:rsidRPr="00D50FF2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70C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70C0"/>
                <w:kern w:val="0"/>
              </w:rPr>
              <w:t>O</w:t>
            </w:r>
          </w:p>
        </w:tc>
        <w:tc>
          <w:tcPr>
            <w:tcW w:w="1264" w:type="pct"/>
          </w:tcPr>
          <w:p w14:paraId="78DE3ACD" w14:textId="77777777" w:rsidR="006643E4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是否限制清償為Y時必須輸入</w:t>
            </w:r>
          </w:p>
          <w:p w14:paraId="0082BDB7" w14:textId="77777777" w:rsidR="006643E4" w:rsidRPr="00614F5B" w:rsidRDefault="006643E4" w:rsidP="00F009C9">
            <w:pPr>
              <w:widowControl/>
              <w:rPr>
                <w:rFonts w:ascii="標楷體" w:eastAsia="標楷體" w:hAnsi="標楷體" w:cs="新細明體"/>
                <w:color w:val="0070C0"/>
                <w:kern w:val="0"/>
              </w:rPr>
            </w:pPr>
            <w:r w:rsidRPr="00D50FF2">
              <w:rPr>
                <w:rFonts w:ascii="標楷體" w:eastAsia="標楷體" w:hAnsi="標楷體" w:cs="新細明體"/>
                <w:color w:val="0070C0"/>
                <w:kern w:val="0"/>
              </w:rPr>
              <w:t>000</w:t>
            </w:r>
          </w:p>
        </w:tc>
      </w:tr>
      <w:tr w:rsidR="006643E4" w:rsidRPr="008F20B5" w14:paraId="721E0F58" w14:textId="77777777" w:rsidTr="00884703">
        <w:trPr>
          <w:trHeight w:val="340"/>
        </w:trPr>
        <w:tc>
          <w:tcPr>
            <w:tcW w:w="274" w:type="pct"/>
          </w:tcPr>
          <w:p w14:paraId="5EAA985D" w14:textId="77777777" w:rsidR="006643E4" w:rsidRPr="004A1C2C" w:rsidDel="00FA0C30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51A4052F" w14:textId="77777777" w:rsidR="006643E4" w:rsidRPr="00614F5B" w:rsidRDefault="006643E4" w:rsidP="00F009C9">
            <w:pPr>
              <w:widowControl/>
              <w:rPr>
                <w:rFonts w:ascii="標楷體" w:eastAsia="標楷體" w:hAnsi="標楷體"/>
                <w:color w:val="0070C0"/>
              </w:rPr>
            </w:pPr>
            <w:proofErr w:type="spellStart"/>
            <w:r w:rsidRPr="00CC54F1">
              <w:rPr>
                <w:rFonts w:ascii="標楷體" w:eastAsia="標楷體" w:hAnsi="標楷體"/>
                <w:color w:val="0070C0"/>
              </w:rPr>
              <w:t>BreachDecrease</w:t>
            </w:r>
            <w:proofErr w:type="spellEnd"/>
          </w:p>
        </w:tc>
        <w:tc>
          <w:tcPr>
            <w:tcW w:w="1923" w:type="pct"/>
          </w:tcPr>
          <w:p w14:paraId="1C67B2B2" w14:textId="77777777" w:rsidR="006643E4" w:rsidRPr="00614F5B" w:rsidRDefault="006643E4" w:rsidP="00F009C9">
            <w:pPr>
              <w:widowControl/>
              <w:rPr>
                <w:rFonts w:ascii="標楷體" w:eastAsia="標楷體" w:hAnsi="標楷體"/>
                <w:color w:val="0070C0"/>
              </w:rPr>
            </w:pPr>
            <w:r w:rsidRPr="00D775B7">
              <w:rPr>
                <w:rFonts w:ascii="標楷體" w:eastAsia="標楷體" w:hAnsi="標楷體" w:hint="eastAsia"/>
                <w:color w:val="0070C0"/>
              </w:rPr>
              <w:t>分段遞減百分比</w:t>
            </w:r>
          </w:p>
        </w:tc>
        <w:tc>
          <w:tcPr>
            <w:tcW w:w="275" w:type="pct"/>
          </w:tcPr>
          <w:p w14:paraId="513F093D" w14:textId="77777777" w:rsidR="006643E4" w:rsidRPr="00614F5B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70C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70C0"/>
                <w:kern w:val="0"/>
              </w:rPr>
              <w:t>X</w:t>
            </w:r>
          </w:p>
        </w:tc>
        <w:tc>
          <w:tcPr>
            <w:tcW w:w="275" w:type="pct"/>
          </w:tcPr>
          <w:p w14:paraId="7A525A4C" w14:textId="77777777" w:rsidR="006643E4" w:rsidRPr="00614F5B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70C0"/>
                <w:kern w:val="0"/>
              </w:rPr>
            </w:pPr>
            <w:r w:rsidRPr="00D775B7">
              <w:rPr>
                <w:rFonts w:ascii="標楷體" w:eastAsia="標楷體" w:hAnsi="標楷體" w:cs="新細明體"/>
                <w:color w:val="0070C0"/>
                <w:kern w:val="0"/>
              </w:rPr>
              <w:t>3.2</w:t>
            </w:r>
          </w:p>
        </w:tc>
        <w:tc>
          <w:tcPr>
            <w:tcW w:w="275" w:type="pct"/>
          </w:tcPr>
          <w:p w14:paraId="445F2074" w14:textId="77777777" w:rsidR="006643E4" w:rsidRPr="00D50FF2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70C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70C0"/>
                <w:kern w:val="0"/>
              </w:rPr>
              <w:t>O</w:t>
            </w:r>
          </w:p>
        </w:tc>
        <w:tc>
          <w:tcPr>
            <w:tcW w:w="1264" w:type="pct"/>
          </w:tcPr>
          <w:p w14:paraId="106CCBF3" w14:textId="77777777" w:rsidR="006643E4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是否限制清償為Y時必須輸入</w:t>
            </w:r>
          </w:p>
          <w:p w14:paraId="38D8D988" w14:textId="77777777" w:rsidR="006643E4" w:rsidRPr="00614F5B" w:rsidRDefault="006643E4" w:rsidP="00F009C9">
            <w:pPr>
              <w:widowControl/>
              <w:rPr>
                <w:rFonts w:ascii="標楷體" w:eastAsia="標楷體" w:hAnsi="標楷體" w:cs="新細明體"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0070C0"/>
                <w:kern w:val="0"/>
              </w:rPr>
              <w:t>000.00</w:t>
            </w:r>
          </w:p>
        </w:tc>
      </w:tr>
      <w:tr w:rsidR="006643E4" w:rsidRPr="008F20B5" w14:paraId="11386F95" w14:textId="77777777" w:rsidTr="00884703">
        <w:trPr>
          <w:trHeight w:val="340"/>
        </w:trPr>
        <w:tc>
          <w:tcPr>
            <w:tcW w:w="274" w:type="pct"/>
          </w:tcPr>
          <w:p w14:paraId="063F941D" w14:textId="77777777" w:rsidR="006643E4" w:rsidRPr="004A1C2C" w:rsidDel="00FA0C30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5021DACD" w14:textId="77777777" w:rsidR="006643E4" w:rsidRPr="00614F5B" w:rsidRDefault="006643E4" w:rsidP="00F009C9">
            <w:pPr>
              <w:widowControl/>
              <w:rPr>
                <w:rFonts w:ascii="標楷體" w:eastAsia="標楷體" w:hAnsi="標楷體"/>
                <w:color w:val="0070C0"/>
              </w:rPr>
            </w:pPr>
            <w:proofErr w:type="spellStart"/>
            <w:r w:rsidRPr="00CC54F1">
              <w:rPr>
                <w:rFonts w:ascii="標楷體" w:eastAsia="標楷體" w:hAnsi="標楷體"/>
                <w:color w:val="0070C0"/>
              </w:rPr>
              <w:t>BreachStartPercent</w:t>
            </w:r>
            <w:proofErr w:type="spellEnd"/>
          </w:p>
        </w:tc>
        <w:tc>
          <w:tcPr>
            <w:tcW w:w="1923" w:type="pct"/>
          </w:tcPr>
          <w:p w14:paraId="3DD3C224" w14:textId="77777777" w:rsidR="006643E4" w:rsidRPr="00614F5B" w:rsidRDefault="006643E4" w:rsidP="00F009C9">
            <w:pPr>
              <w:widowControl/>
              <w:rPr>
                <w:rFonts w:ascii="標楷體" w:eastAsia="標楷體" w:hAnsi="標楷體"/>
                <w:color w:val="0070C0"/>
              </w:rPr>
            </w:pPr>
            <w:proofErr w:type="gramStart"/>
            <w:r w:rsidRPr="00D775B7">
              <w:rPr>
                <w:rFonts w:ascii="標楷體" w:eastAsia="標楷體" w:hAnsi="標楷體" w:hint="eastAsia"/>
                <w:color w:val="0070C0"/>
              </w:rPr>
              <w:t>還款起算</w:t>
            </w:r>
            <w:proofErr w:type="gramEnd"/>
            <w:r w:rsidRPr="00D775B7">
              <w:rPr>
                <w:rFonts w:ascii="標楷體" w:eastAsia="標楷體" w:hAnsi="標楷體" w:hint="eastAsia"/>
                <w:color w:val="0070C0"/>
              </w:rPr>
              <w:t>比例</w:t>
            </w:r>
          </w:p>
        </w:tc>
        <w:tc>
          <w:tcPr>
            <w:tcW w:w="275" w:type="pct"/>
          </w:tcPr>
          <w:p w14:paraId="7FCBA67B" w14:textId="77777777" w:rsidR="006643E4" w:rsidRPr="00614F5B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70C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70C0"/>
                <w:kern w:val="0"/>
              </w:rPr>
              <w:t>X</w:t>
            </w:r>
          </w:p>
        </w:tc>
        <w:tc>
          <w:tcPr>
            <w:tcW w:w="275" w:type="pct"/>
          </w:tcPr>
          <w:p w14:paraId="42BEC0DB" w14:textId="77777777" w:rsidR="006643E4" w:rsidRPr="00614F5B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70C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70C0"/>
                <w:kern w:val="0"/>
              </w:rPr>
              <w:t>2</w:t>
            </w:r>
          </w:p>
        </w:tc>
        <w:tc>
          <w:tcPr>
            <w:tcW w:w="275" w:type="pct"/>
          </w:tcPr>
          <w:p w14:paraId="2AF97B49" w14:textId="77777777" w:rsidR="006643E4" w:rsidRPr="00D50FF2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70C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70C0"/>
                <w:kern w:val="0"/>
              </w:rPr>
              <w:t>O</w:t>
            </w:r>
          </w:p>
        </w:tc>
        <w:tc>
          <w:tcPr>
            <w:tcW w:w="1264" w:type="pct"/>
          </w:tcPr>
          <w:p w14:paraId="3FFB5E4F" w14:textId="77777777" w:rsidR="006643E4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是否限制清償為Y時可輸入</w:t>
            </w:r>
          </w:p>
          <w:p w14:paraId="295DDEC8" w14:textId="77777777" w:rsidR="006643E4" w:rsidRPr="00614F5B" w:rsidRDefault="006643E4" w:rsidP="00F009C9">
            <w:pPr>
              <w:widowControl/>
              <w:rPr>
                <w:rFonts w:ascii="標楷體" w:eastAsia="標楷體" w:hAnsi="標楷體" w:cs="新細明體"/>
                <w:color w:val="0070C0"/>
                <w:kern w:val="0"/>
              </w:rPr>
            </w:pPr>
            <w:r w:rsidRPr="00D50FF2">
              <w:rPr>
                <w:rFonts w:ascii="標楷體" w:eastAsia="標楷體" w:hAnsi="標楷體" w:cs="新細明體"/>
                <w:color w:val="0070C0"/>
                <w:kern w:val="0"/>
              </w:rPr>
              <w:t>00</w:t>
            </w:r>
          </w:p>
        </w:tc>
      </w:tr>
      <w:tr w:rsidR="006643E4" w:rsidRPr="008F20B5" w14:paraId="46C5861D" w14:textId="77777777" w:rsidTr="00884703">
        <w:trPr>
          <w:trHeight w:val="340"/>
        </w:trPr>
        <w:tc>
          <w:tcPr>
            <w:tcW w:w="274" w:type="pct"/>
          </w:tcPr>
          <w:p w14:paraId="3D1D6133" w14:textId="77777777" w:rsidR="006643E4" w:rsidRPr="004A1C2C" w:rsidDel="00FA0C30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2B26B29A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GovOfferFlag</w:t>
            </w:r>
            <w:proofErr w:type="spellEnd"/>
          </w:p>
        </w:tc>
        <w:tc>
          <w:tcPr>
            <w:tcW w:w="1923" w:type="pct"/>
          </w:tcPr>
          <w:p w14:paraId="069E85F5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政府優惠房貸</w:t>
            </w:r>
          </w:p>
        </w:tc>
        <w:tc>
          <w:tcPr>
            <w:tcW w:w="275" w:type="pct"/>
          </w:tcPr>
          <w:p w14:paraId="0A85AA79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</w:tcPr>
          <w:p w14:paraId="44E9ACB6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75" w:type="pct"/>
          </w:tcPr>
          <w:p w14:paraId="5393AA44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264" w:type="pct"/>
          </w:tcPr>
          <w:p w14:paraId="62F7DEF9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Y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是</w:t>
            </w:r>
          </w:p>
          <w:p w14:paraId="5A31E25A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N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否</w:t>
            </w:r>
          </w:p>
        </w:tc>
      </w:tr>
      <w:tr w:rsidR="006643E4" w:rsidRPr="008F20B5" w14:paraId="12D948E6" w14:textId="77777777" w:rsidTr="00884703">
        <w:trPr>
          <w:trHeight w:val="340"/>
        </w:trPr>
        <w:tc>
          <w:tcPr>
            <w:tcW w:w="274" w:type="pct"/>
          </w:tcPr>
          <w:p w14:paraId="22B6E433" w14:textId="77777777" w:rsidR="006643E4" w:rsidRPr="004A1C2C" w:rsidDel="00FA0C30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5D5D2DF3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spellStart"/>
            <w:r w:rsidRPr="004A1C2C">
              <w:rPr>
                <w:rFonts w:ascii="標楷體" w:eastAsia="標楷體" w:hAnsi="標楷體"/>
              </w:rPr>
              <w:t>FinancialFlag</w:t>
            </w:r>
            <w:proofErr w:type="spellEnd"/>
          </w:p>
        </w:tc>
        <w:tc>
          <w:tcPr>
            <w:tcW w:w="1923" w:type="pct"/>
          </w:tcPr>
          <w:p w14:paraId="5AB8B0AC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理財型房貸</w:t>
            </w:r>
          </w:p>
        </w:tc>
        <w:tc>
          <w:tcPr>
            <w:tcW w:w="275" w:type="pct"/>
          </w:tcPr>
          <w:p w14:paraId="7A5E97D0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</w:tcPr>
          <w:p w14:paraId="19F304E5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75" w:type="pct"/>
          </w:tcPr>
          <w:p w14:paraId="1B0F8243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264" w:type="pct"/>
          </w:tcPr>
          <w:p w14:paraId="3D04F93D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Y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是</w:t>
            </w:r>
          </w:p>
          <w:p w14:paraId="02DA7C25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N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否</w:t>
            </w:r>
          </w:p>
        </w:tc>
      </w:tr>
      <w:tr w:rsidR="006643E4" w:rsidRPr="008F20B5" w14:paraId="5DAA400D" w14:textId="77777777" w:rsidTr="00884703">
        <w:trPr>
          <w:trHeight w:val="340"/>
        </w:trPr>
        <w:tc>
          <w:tcPr>
            <w:tcW w:w="274" w:type="pct"/>
          </w:tcPr>
          <w:p w14:paraId="34CE4E8A" w14:textId="77777777" w:rsidR="006643E4" w:rsidRPr="004A1C2C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69A7CA57" w14:textId="77777777" w:rsidR="006643E4" w:rsidRPr="008F20B5" w:rsidRDefault="006643E4" w:rsidP="00F009C9">
            <w:pPr>
              <w:widowControl/>
              <w:rPr>
                <w:rFonts w:ascii="標楷體" w:eastAsia="標楷體" w:hAnsi="標楷體"/>
              </w:rPr>
            </w:pPr>
            <w:proofErr w:type="spellStart"/>
            <w:r w:rsidRPr="008F20B5">
              <w:rPr>
                <w:rFonts w:ascii="標楷體" w:eastAsia="標楷體" w:hAnsi="標楷體"/>
              </w:rPr>
              <w:t>EmpFlag</w:t>
            </w:r>
            <w:proofErr w:type="spellEnd"/>
          </w:p>
        </w:tc>
        <w:tc>
          <w:tcPr>
            <w:tcW w:w="1923" w:type="pct"/>
          </w:tcPr>
          <w:p w14:paraId="650A4D03" w14:textId="77777777" w:rsidR="006643E4" w:rsidRPr="008F20B5" w:rsidRDefault="006643E4" w:rsidP="00F009C9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員工優惠貸款</w:t>
            </w:r>
          </w:p>
        </w:tc>
        <w:tc>
          <w:tcPr>
            <w:tcW w:w="275" w:type="pct"/>
          </w:tcPr>
          <w:p w14:paraId="57394B06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</w:tcPr>
          <w:p w14:paraId="4C000457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75" w:type="pct"/>
          </w:tcPr>
          <w:p w14:paraId="37B34B4F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264" w:type="pct"/>
          </w:tcPr>
          <w:p w14:paraId="745CD709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Y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是</w:t>
            </w:r>
          </w:p>
          <w:p w14:paraId="28B25D19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N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否</w:t>
            </w:r>
          </w:p>
        </w:tc>
      </w:tr>
      <w:tr w:rsidR="006643E4" w:rsidRPr="008F20B5" w14:paraId="33D7BD3B" w14:textId="77777777" w:rsidTr="00884703">
        <w:trPr>
          <w:trHeight w:val="340"/>
        </w:trPr>
        <w:tc>
          <w:tcPr>
            <w:tcW w:w="274" w:type="pct"/>
          </w:tcPr>
          <w:p w14:paraId="676826DC" w14:textId="77777777" w:rsidR="006643E4" w:rsidRPr="004A1C2C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21A7B498" w14:textId="77777777" w:rsidR="006643E4" w:rsidRPr="004A1C2C" w:rsidRDefault="006643E4" w:rsidP="00F009C9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L2101</w:t>
            </w: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StepOccurs</w:t>
            </w:r>
          </w:p>
        </w:tc>
        <w:tc>
          <w:tcPr>
            <w:tcW w:w="1923" w:type="pct"/>
          </w:tcPr>
          <w:p w14:paraId="39C7E98F" w14:textId="77777777" w:rsidR="006643E4" w:rsidRPr="004A1C2C" w:rsidRDefault="006643E4" w:rsidP="00F009C9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275" w:type="pct"/>
          </w:tcPr>
          <w:p w14:paraId="4557F195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75" w:type="pct"/>
          </w:tcPr>
          <w:p w14:paraId="59DBCAC7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75" w:type="pct"/>
          </w:tcPr>
          <w:p w14:paraId="5FFF127A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</w:tcPr>
          <w:p w14:paraId="5774B885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可輸入</w:t>
            </w:r>
            <w:r w:rsidRPr="00614F5B">
              <w:rPr>
                <w:rFonts w:ascii="標楷體" w:eastAsia="標楷體" w:hAnsi="標楷體" w:cs="新細明體" w:hint="eastAsia"/>
                <w:kern w:val="0"/>
              </w:rPr>
              <w:t>多</w:t>
            </w:r>
            <w:r w:rsidRPr="008F20B5">
              <w:rPr>
                <w:rFonts w:ascii="標楷體" w:eastAsia="標楷體" w:hAnsi="標楷體" w:hint="eastAsia"/>
              </w:rPr>
              <w:t>組</w:t>
            </w:r>
          </w:p>
        </w:tc>
      </w:tr>
      <w:tr w:rsidR="006643E4" w:rsidRPr="008F20B5" w14:paraId="32E2CA0C" w14:textId="77777777" w:rsidTr="00884703">
        <w:trPr>
          <w:trHeight w:val="340"/>
        </w:trPr>
        <w:tc>
          <w:tcPr>
            <w:tcW w:w="274" w:type="pct"/>
          </w:tcPr>
          <w:p w14:paraId="76833E06" w14:textId="77777777" w:rsidR="006643E4" w:rsidRPr="004A1C2C" w:rsidDel="00FA0C30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23EF51DC" w14:textId="77777777" w:rsidR="006643E4" w:rsidRPr="004A1C2C" w:rsidRDefault="006643E4" w:rsidP="00F009C9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StepMonth</w:t>
            </w:r>
            <w:r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S</w:t>
            </w:r>
            <w:proofErr w:type="spellEnd"/>
          </w:p>
        </w:tc>
        <w:tc>
          <w:tcPr>
            <w:tcW w:w="1923" w:type="pct"/>
          </w:tcPr>
          <w:p w14:paraId="2F242B22" w14:textId="77777777" w:rsidR="006643E4" w:rsidRPr="004A1C2C" w:rsidRDefault="006643E4" w:rsidP="00F009C9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階梯式</w:t>
            </w:r>
            <w:proofErr w:type="gramStart"/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利率－月數</w:t>
            </w:r>
            <w:proofErr w:type="gramEnd"/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-起</w:t>
            </w:r>
          </w:p>
        </w:tc>
        <w:tc>
          <w:tcPr>
            <w:tcW w:w="275" w:type="pct"/>
          </w:tcPr>
          <w:p w14:paraId="19977266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</w:tcPr>
          <w:p w14:paraId="620C6BA0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3</w:t>
            </w:r>
          </w:p>
        </w:tc>
        <w:tc>
          <w:tcPr>
            <w:tcW w:w="275" w:type="pct"/>
          </w:tcPr>
          <w:p w14:paraId="1189B849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</w:tcPr>
          <w:p w14:paraId="6B6F9638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6643E4" w:rsidRPr="008F20B5" w14:paraId="75E3D694" w14:textId="77777777" w:rsidTr="00884703">
        <w:trPr>
          <w:trHeight w:val="340"/>
        </w:trPr>
        <w:tc>
          <w:tcPr>
            <w:tcW w:w="274" w:type="pct"/>
          </w:tcPr>
          <w:p w14:paraId="416DF0D2" w14:textId="77777777" w:rsidR="006643E4" w:rsidRPr="004A1C2C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31BC868D" w14:textId="77777777" w:rsidR="006643E4" w:rsidRPr="004A1C2C" w:rsidRDefault="006643E4" w:rsidP="00F009C9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StepMonthE</w:t>
            </w:r>
            <w:proofErr w:type="spellEnd"/>
          </w:p>
        </w:tc>
        <w:tc>
          <w:tcPr>
            <w:tcW w:w="1923" w:type="pct"/>
          </w:tcPr>
          <w:p w14:paraId="28829608" w14:textId="77777777" w:rsidR="006643E4" w:rsidRPr="004A1C2C" w:rsidRDefault="006643E4" w:rsidP="00F009C9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階梯式</w:t>
            </w:r>
            <w:proofErr w:type="gramStart"/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利率－月數</w:t>
            </w:r>
            <w:proofErr w:type="gramEnd"/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-止</w:t>
            </w:r>
          </w:p>
        </w:tc>
        <w:tc>
          <w:tcPr>
            <w:tcW w:w="275" w:type="pct"/>
          </w:tcPr>
          <w:p w14:paraId="34C27D56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</w:tcPr>
          <w:p w14:paraId="244F0A36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3</w:t>
            </w:r>
          </w:p>
        </w:tc>
        <w:tc>
          <w:tcPr>
            <w:tcW w:w="275" w:type="pct"/>
          </w:tcPr>
          <w:p w14:paraId="0747756A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</w:tcPr>
          <w:p w14:paraId="5B701509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6643E4" w:rsidRPr="008F20B5" w14:paraId="4B2CF8DA" w14:textId="77777777" w:rsidTr="00884703">
        <w:trPr>
          <w:trHeight w:val="340"/>
        </w:trPr>
        <w:tc>
          <w:tcPr>
            <w:tcW w:w="274" w:type="pct"/>
          </w:tcPr>
          <w:p w14:paraId="40ABE394" w14:textId="77777777" w:rsidR="006643E4" w:rsidRPr="004A1C2C" w:rsidDel="00FA0C30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1D466954" w14:textId="77777777" w:rsidR="006643E4" w:rsidRPr="00614F5B" w:rsidRDefault="006643E4" w:rsidP="00F009C9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  <w:highlight w:val="yellow"/>
              </w:rPr>
            </w:pPr>
            <w:proofErr w:type="spellStart"/>
            <w:r w:rsidRPr="0001164A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StepRateType</w:t>
            </w:r>
            <w:proofErr w:type="spellEnd"/>
          </w:p>
        </w:tc>
        <w:tc>
          <w:tcPr>
            <w:tcW w:w="1923" w:type="pct"/>
          </w:tcPr>
          <w:p w14:paraId="314376B6" w14:textId="77777777" w:rsidR="006643E4" w:rsidRPr="00614F5B" w:rsidRDefault="006643E4" w:rsidP="00F009C9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  <w:highlight w:val="yellow"/>
              </w:rPr>
            </w:pPr>
            <w:r w:rsidRPr="0001164A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階梯式利率－利率種類</w:t>
            </w:r>
          </w:p>
        </w:tc>
        <w:tc>
          <w:tcPr>
            <w:tcW w:w="275" w:type="pct"/>
          </w:tcPr>
          <w:p w14:paraId="042DEAA1" w14:textId="77777777" w:rsidR="006643E4" w:rsidRPr="00614F5B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yellow"/>
              </w:rPr>
            </w:pPr>
            <w:r w:rsidRPr="0001164A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X</w:t>
            </w:r>
          </w:p>
        </w:tc>
        <w:tc>
          <w:tcPr>
            <w:tcW w:w="275" w:type="pct"/>
          </w:tcPr>
          <w:p w14:paraId="708ED30A" w14:textId="77777777" w:rsidR="006643E4" w:rsidRPr="00614F5B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yellow"/>
              </w:rPr>
            </w:pPr>
            <w:r w:rsidRPr="0001164A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1</w:t>
            </w:r>
          </w:p>
        </w:tc>
        <w:tc>
          <w:tcPr>
            <w:tcW w:w="275" w:type="pct"/>
          </w:tcPr>
          <w:p w14:paraId="32431B72" w14:textId="77777777" w:rsidR="006643E4" w:rsidRPr="0001164A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  <w:tc>
          <w:tcPr>
            <w:tcW w:w="1264" w:type="pct"/>
          </w:tcPr>
          <w:p w14:paraId="5380C525" w14:textId="77777777" w:rsidR="006643E4" w:rsidRPr="0001164A" w:rsidRDefault="006643E4" w:rsidP="00F009C9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01164A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1</w:t>
            </w:r>
            <w:r w:rsidRPr="0001164A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ab/>
            </w:r>
            <w:r w:rsidRPr="0001164A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固定利率</w:t>
            </w:r>
          </w:p>
          <w:p w14:paraId="0E180964" w14:textId="77777777" w:rsidR="006643E4" w:rsidRPr="00614F5B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  <w:highlight w:val="yellow"/>
              </w:rPr>
            </w:pPr>
            <w:r w:rsidRPr="0001164A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2</w:t>
            </w:r>
            <w:r w:rsidRPr="0001164A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ab/>
            </w:r>
            <w:r w:rsidRPr="0001164A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加碼利率</w:t>
            </w:r>
          </w:p>
        </w:tc>
      </w:tr>
      <w:tr w:rsidR="006643E4" w:rsidRPr="008F20B5" w14:paraId="625991AB" w14:textId="77777777" w:rsidTr="00884703">
        <w:trPr>
          <w:trHeight w:val="340"/>
        </w:trPr>
        <w:tc>
          <w:tcPr>
            <w:tcW w:w="274" w:type="pct"/>
          </w:tcPr>
          <w:p w14:paraId="17538D87" w14:textId="77777777" w:rsidR="006643E4" w:rsidRPr="004A1C2C" w:rsidDel="00FA0C30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7B692EB5" w14:textId="77777777" w:rsidR="006643E4" w:rsidRPr="004A1C2C" w:rsidRDefault="006643E4" w:rsidP="00F009C9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StepRateIncr</w:t>
            </w:r>
            <w:proofErr w:type="spellEnd"/>
          </w:p>
        </w:tc>
        <w:tc>
          <w:tcPr>
            <w:tcW w:w="1923" w:type="pct"/>
          </w:tcPr>
          <w:p w14:paraId="0D31DE94" w14:textId="77777777" w:rsidR="006643E4" w:rsidRPr="004A1C2C" w:rsidRDefault="006643E4" w:rsidP="00F009C9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階梯式利率－加碼利率</w:t>
            </w:r>
          </w:p>
        </w:tc>
        <w:tc>
          <w:tcPr>
            <w:tcW w:w="275" w:type="pct"/>
          </w:tcPr>
          <w:p w14:paraId="4D347AF4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</w:tcPr>
          <w:p w14:paraId="715DBC67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.4</w:t>
            </w:r>
          </w:p>
        </w:tc>
        <w:tc>
          <w:tcPr>
            <w:tcW w:w="275" w:type="pct"/>
          </w:tcPr>
          <w:p w14:paraId="3411AC7C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</w:tcPr>
          <w:p w14:paraId="2512EEA2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0.0000 or -00.0000</w:t>
            </w:r>
          </w:p>
        </w:tc>
      </w:tr>
      <w:tr w:rsidR="006643E4" w:rsidRPr="008F20B5" w14:paraId="5379F96F" w14:textId="77777777" w:rsidTr="00884703">
        <w:trPr>
          <w:trHeight w:val="340"/>
        </w:trPr>
        <w:tc>
          <w:tcPr>
            <w:tcW w:w="274" w:type="pct"/>
          </w:tcPr>
          <w:p w14:paraId="21363EA4" w14:textId="77777777" w:rsidR="006643E4" w:rsidRPr="004A1C2C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390DD42C" w14:textId="77777777" w:rsidR="006643E4" w:rsidRPr="004A1C2C" w:rsidRDefault="006643E4" w:rsidP="00F009C9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L2101</w:t>
            </w: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PremiumOccurs</w:t>
            </w:r>
            <w:r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 xml:space="preserve"> </w:t>
            </w:r>
          </w:p>
        </w:tc>
        <w:tc>
          <w:tcPr>
            <w:tcW w:w="1923" w:type="pct"/>
          </w:tcPr>
          <w:p w14:paraId="62917778" w14:textId="77777777" w:rsidR="006643E4" w:rsidRPr="004A1C2C" w:rsidRDefault="006643E4" w:rsidP="00F009C9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275" w:type="pct"/>
          </w:tcPr>
          <w:p w14:paraId="01A12E7C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75" w:type="pct"/>
          </w:tcPr>
          <w:p w14:paraId="1F80F024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75" w:type="pct"/>
          </w:tcPr>
          <w:p w14:paraId="3089452F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</w:tcPr>
          <w:p w14:paraId="1D2FF295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可輸入</w:t>
            </w:r>
            <w:r w:rsidRPr="00614F5B">
              <w:rPr>
                <w:rFonts w:ascii="標楷體" w:eastAsia="標楷體" w:hAnsi="標楷體" w:cs="新細明體" w:hint="eastAsia"/>
                <w:kern w:val="0"/>
              </w:rPr>
              <w:t>多</w:t>
            </w:r>
            <w:r w:rsidRPr="008F20B5">
              <w:rPr>
                <w:rFonts w:ascii="標楷體" w:eastAsia="標楷體" w:hAnsi="標楷體" w:hint="eastAsia"/>
              </w:rPr>
              <w:t>組</w:t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，</w:t>
            </w:r>
            <w:r w:rsidRPr="008F20B5">
              <w:rPr>
                <w:rFonts w:ascii="標楷體" w:eastAsia="標楷體" w:hAnsi="標楷體" w:hint="eastAsia"/>
              </w:rPr>
              <w:t>最少</w:t>
            </w:r>
            <w:r w:rsidRPr="008F20B5">
              <w:rPr>
                <w:rFonts w:ascii="標楷體" w:eastAsia="標楷體" w:hAnsi="標楷體"/>
              </w:rPr>
              <w:t>1</w:t>
            </w:r>
            <w:r w:rsidRPr="008F20B5">
              <w:rPr>
                <w:rFonts w:ascii="標楷體" w:eastAsia="標楷體" w:hAnsi="標楷體" w:hint="eastAsia"/>
              </w:rPr>
              <w:t>組</w:t>
            </w:r>
          </w:p>
        </w:tc>
      </w:tr>
      <w:tr w:rsidR="006643E4" w:rsidRPr="008F20B5" w14:paraId="44EFACDB" w14:textId="77777777" w:rsidTr="00884703">
        <w:trPr>
          <w:trHeight w:val="340"/>
        </w:trPr>
        <w:tc>
          <w:tcPr>
            <w:tcW w:w="274" w:type="pct"/>
          </w:tcPr>
          <w:p w14:paraId="0962FB78" w14:textId="77777777" w:rsidR="006643E4" w:rsidRPr="004A1C2C" w:rsidDel="00FA0C30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3555E830" w14:textId="77777777" w:rsidR="006643E4" w:rsidRPr="004A1C2C" w:rsidRDefault="006643E4" w:rsidP="00F009C9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TimPremium</w:t>
            </w:r>
            <w:proofErr w:type="spellEnd"/>
          </w:p>
        </w:tc>
        <w:tc>
          <w:tcPr>
            <w:tcW w:w="1923" w:type="pct"/>
          </w:tcPr>
          <w:p w14:paraId="3BB938C1" w14:textId="77777777" w:rsidR="006643E4" w:rsidRPr="004A1C2C" w:rsidRDefault="006643E4" w:rsidP="00F009C9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年繳保費優惠減碼</w:t>
            </w: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-保戶壽險年繳化保費(含)以上</w:t>
            </w:r>
          </w:p>
        </w:tc>
        <w:tc>
          <w:tcPr>
            <w:tcW w:w="275" w:type="pct"/>
          </w:tcPr>
          <w:p w14:paraId="4BC30A3F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9</w:t>
            </w:r>
          </w:p>
        </w:tc>
        <w:tc>
          <w:tcPr>
            <w:tcW w:w="275" w:type="pct"/>
          </w:tcPr>
          <w:p w14:paraId="146CED54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4.2</w:t>
            </w:r>
          </w:p>
        </w:tc>
        <w:tc>
          <w:tcPr>
            <w:tcW w:w="275" w:type="pct"/>
          </w:tcPr>
          <w:p w14:paraId="31D96C35" w14:textId="77777777" w:rsidR="006643E4" w:rsidRPr="008F20B5" w:rsidDel="004444BD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</w:tcPr>
          <w:p w14:paraId="7D190C09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.00</w:t>
            </w:r>
          </w:p>
        </w:tc>
      </w:tr>
      <w:tr w:rsidR="006643E4" w:rsidRPr="008F20B5" w14:paraId="563FC2C5" w14:textId="77777777" w:rsidTr="00884703">
        <w:trPr>
          <w:trHeight w:val="340"/>
        </w:trPr>
        <w:tc>
          <w:tcPr>
            <w:tcW w:w="274" w:type="pct"/>
          </w:tcPr>
          <w:p w14:paraId="39C72381" w14:textId="77777777" w:rsidR="006643E4" w:rsidRPr="004A1C2C" w:rsidDel="00FA0C30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27A9CC74" w14:textId="77777777" w:rsidR="006643E4" w:rsidRPr="004A1C2C" w:rsidRDefault="006643E4" w:rsidP="00F009C9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PremiumIncr</w:t>
            </w:r>
            <w:proofErr w:type="spellEnd"/>
          </w:p>
        </w:tc>
        <w:tc>
          <w:tcPr>
            <w:tcW w:w="1923" w:type="pct"/>
          </w:tcPr>
          <w:p w14:paraId="381547A5" w14:textId="77777777" w:rsidR="006643E4" w:rsidRPr="004A1C2C" w:rsidRDefault="006643E4" w:rsidP="00F009C9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年繳保費優惠減碼</w:t>
            </w: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-優惠減碼</w:t>
            </w:r>
          </w:p>
        </w:tc>
        <w:tc>
          <w:tcPr>
            <w:tcW w:w="275" w:type="pct"/>
          </w:tcPr>
          <w:p w14:paraId="236A660D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</w:tcPr>
          <w:p w14:paraId="43D9C3C9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.4</w:t>
            </w:r>
          </w:p>
        </w:tc>
        <w:tc>
          <w:tcPr>
            <w:tcW w:w="275" w:type="pct"/>
          </w:tcPr>
          <w:p w14:paraId="1438BF4D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</w:tcPr>
          <w:p w14:paraId="600FB92C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0.0000 or -00.0000</w:t>
            </w:r>
          </w:p>
        </w:tc>
      </w:tr>
      <w:tr w:rsidR="00884703" w:rsidRPr="008F20B5" w14:paraId="2C19B46E" w14:textId="77777777" w:rsidTr="00884703">
        <w:trPr>
          <w:trHeight w:val="340"/>
        </w:trPr>
        <w:tc>
          <w:tcPr>
            <w:tcW w:w="274" w:type="pct"/>
          </w:tcPr>
          <w:p w14:paraId="110E721F" w14:textId="77777777" w:rsidR="00884703" w:rsidRPr="004A1C2C" w:rsidRDefault="00884703" w:rsidP="00BF4975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723CC97B" w14:textId="77777777" w:rsidR="00884703" w:rsidRPr="004A1C2C" w:rsidRDefault="00884703" w:rsidP="00BF4975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L2101</w:t>
            </w: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AcctFeeOccurs</w:t>
            </w:r>
          </w:p>
        </w:tc>
        <w:tc>
          <w:tcPr>
            <w:tcW w:w="1923" w:type="pct"/>
          </w:tcPr>
          <w:p w14:paraId="210A5E32" w14:textId="77777777" w:rsidR="00884703" w:rsidRPr="004A1C2C" w:rsidRDefault="00884703" w:rsidP="00BF4975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275" w:type="pct"/>
          </w:tcPr>
          <w:p w14:paraId="25CC729E" w14:textId="77777777" w:rsidR="00884703" w:rsidRPr="008F20B5" w:rsidRDefault="00884703" w:rsidP="00BF4975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75" w:type="pct"/>
          </w:tcPr>
          <w:p w14:paraId="2F55D1B2" w14:textId="77777777" w:rsidR="00884703" w:rsidRPr="008F20B5" w:rsidRDefault="00884703" w:rsidP="00BF4975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75" w:type="pct"/>
          </w:tcPr>
          <w:p w14:paraId="0A5A5948" w14:textId="77777777" w:rsidR="00884703" w:rsidRPr="008F20B5" w:rsidRDefault="00884703" w:rsidP="00BF4975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</w:tcPr>
          <w:p w14:paraId="471FDACD" w14:textId="77777777" w:rsidR="00884703" w:rsidRPr="008F20B5" w:rsidRDefault="00884703" w:rsidP="00BF4975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可輸入</w:t>
            </w:r>
            <w:r w:rsidRPr="001E2DEA">
              <w:rPr>
                <w:rFonts w:ascii="標楷體" w:eastAsia="標楷體" w:hAnsi="標楷體" w:cs="新細明體" w:hint="eastAsia"/>
                <w:kern w:val="0"/>
              </w:rPr>
              <w:t>多</w:t>
            </w:r>
            <w:r w:rsidRPr="008F20B5">
              <w:rPr>
                <w:rFonts w:ascii="標楷體" w:eastAsia="標楷體" w:hAnsi="標楷體" w:hint="eastAsia"/>
              </w:rPr>
              <w:t>組</w:t>
            </w:r>
          </w:p>
        </w:tc>
      </w:tr>
      <w:tr w:rsidR="00884703" w:rsidRPr="008F20B5" w14:paraId="732AB080" w14:textId="77777777" w:rsidTr="00884703">
        <w:trPr>
          <w:trHeight w:val="340"/>
        </w:trPr>
        <w:tc>
          <w:tcPr>
            <w:tcW w:w="274" w:type="pct"/>
          </w:tcPr>
          <w:p w14:paraId="712B9E26" w14:textId="77777777" w:rsidR="00884703" w:rsidRPr="004A1C2C" w:rsidRDefault="00884703" w:rsidP="00BF4975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315F0EDE" w14:textId="77777777" w:rsidR="00884703" w:rsidRPr="004A1C2C" w:rsidRDefault="00884703" w:rsidP="00BF4975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TimLoanAmt</w:t>
            </w:r>
            <w:proofErr w:type="spellEnd"/>
          </w:p>
        </w:tc>
        <w:tc>
          <w:tcPr>
            <w:tcW w:w="1923" w:type="pct"/>
          </w:tcPr>
          <w:p w14:paraId="26CA2641" w14:textId="77777777" w:rsidR="00884703" w:rsidRPr="004A1C2C" w:rsidRDefault="00884703" w:rsidP="00BF4975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proofErr w:type="gramStart"/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帳管費－</w:t>
            </w:r>
            <w:proofErr w:type="gramEnd"/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貸款金額</w:t>
            </w: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(含)以上</w:t>
            </w:r>
          </w:p>
        </w:tc>
        <w:tc>
          <w:tcPr>
            <w:tcW w:w="275" w:type="pct"/>
          </w:tcPr>
          <w:p w14:paraId="342A49A8" w14:textId="77777777" w:rsidR="00884703" w:rsidRPr="008F20B5" w:rsidRDefault="00884703" w:rsidP="00BF4975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9</w:t>
            </w:r>
          </w:p>
        </w:tc>
        <w:tc>
          <w:tcPr>
            <w:tcW w:w="275" w:type="pct"/>
          </w:tcPr>
          <w:p w14:paraId="555874CB" w14:textId="77777777" w:rsidR="00884703" w:rsidRPr="008F20B5" w:rsidRDefault="00884703" w:rsidP="00BF4975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4.2</w:t>
            </w:r>
          </w:p>
        </w:tc>
        <w:tc>
          <w:tcPr>
            <w:tcW w:w="275" w:type="pct"/>
          </w:tcPr>
          <w:p w14:paraId="3D856384" w14:textId="77777777" w:rsidR="00884703" w:rsidRPr="008F20B5" w:rsidDel="004444BD" w:rsidRDefault="00884703" w:rsidP="00BF4975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</w:tcPr>
          <w:p w14:paraId="41479BA4" w14:textId="77777777" w:rsidR="00884703" w:rsidRPr="008F20B5" w:rsidRDefault="00884703" w:rsidP="00BF4975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.00</w:t>
            </w:r>
          </w:p>
        </w:tc>
      </w:tr>
      <w:tr w:rsidR="00884703" w:rsidRPr="008F20B5" w14:paraId="2449148A" w14:textId="77777777" w:rsidTr="00884703">
        <w:trPr>
          <w:trHeight w:val="340"/>
        </w:trPr>
        <w:tc>
          <w:tcPr>
            <w:tcW w:w="274" w:type="pct"/>
          </w:tcPr>
          <w:p w14:paraId="47C21B1B" w14:textId="77777777" w:rsidR="00884703" w:rsidRPr="004A1C2C" w:rsidRDefault="00884703" w:rsidP="00BF4975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7C96B757" w14:textId="77777777" w:rsidR="00884703" w:rsidRPr="004A1C2C" w:rsidRDefault="00884703" w:rsidP="00BF4975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proofErr w:type="spellStart"/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TimAcctFee</w:t>
            </w:r>
            <w:proofErr w:type="spellEnd"/>
          </w:p>
        </w:tc>
        <w:tc>
          <w:tcPr>
            <w:tcW w:w="1923" w:type="pct"/>
          </w:tcPr>
          <w:p w14:paraId="3D049152" w14:textId="77777777" w:rsidR="00884703" w:rsidRPr="004A1C2C" w:rsidRDefault="00884703" w:rsidP="00BF4975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proofErr w:type="gramStart"/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帳管費－帳管費</w:t>
            </w:r>
            <w:proofErr w:type="gramEnd"/>
          </w:p>
        </w:tc>
        <w:tc>
          <w:tcPr>
            <w:tcW w:w="275" w:type="pct"/>
          </w:tcPr>
          <w:p w14:paraId="7347D56C" w14:textId="77777777" w:rsidR="00884703" w:rsidRPr="008F20B5" w:rsidRDefault="00884703" w:rsidP="00BF4975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9</w:t>
            </w:r>
          </w:p>
        </w:tc>
        <w:tc>
          <w:tcPr>
            <w:tcW w:w="275" w:type="pct"/>
          </w:tcPr>
          <w:p w14:paraId="25D379E3" w14:textId="77777777" w:rsidR="00884703" w:rsidRPr="008F20B5" w:rsidRDefault="00884703" w:rsidP="00BF4975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4.2</w:t>
            </w:r>
          </w:p>
        </w:tc>
        <w:tc>
          <w:tcPr>
            <w:tcW w:w="275" w:type="pct"/>
          </w:tcPr>
          <w:p w14:paraId="3CF7B170" w14:textId="77777777" w:rsidR="00884703" w:rsidRPr="008F20B5" w:rsidDel="004444BD" w:rsidRDefault="00884703" w:rsidP="00BF4975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</w:tcPr>
          <w:p w14:paraId="055EE378" w14:textId="77777777" w:rsidR="00884703" w:rsidRPr="008F20B5" w:rsidRDefault="00884703" w:rsidP="00BF4975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.00</w:t>
            </w:r>
          </w:p>
        </w:tc>
      </w:tr>
      <w:tr w:rsidR="006643E4" w:rsidRPr="008C1264" w14:paraId="6C8A89C9" w14:textId="77777777" w:rsidTr="00884703">
        <w:trPr>
          <w:trHeight w:val="340"/>
        </w:trPr>
        <w:tc>
          <w:tcPr>
            <w:tcW w:w="274" w:type="pct"/>
          </w:tcPr>
          <w:p w14:paraId="671FEE15" w14:textId="77777777" w:rsidR="006643E4" w:rsidRPr="004A1C2C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4EFD98C2" w14:textId="63918050" w:rsidR="006643E4" w:rsidRPr="008C1264" w:rsidRDefault="006643E4" w:rsidP="00F009C9">
            <w:pPr>
              <w:widowControl/>
              <w:rPr>
                <w:rFonts w:ascii="標楷體" w:eastAsia="標楷體" w:hAnsi="標楷體"/>
                <w:color w:val="000000" w:themeColor="text1"/>
                <w:highlight w:val="darkCyan"/>
              </w:rPr>
            </w:pPr>
            <w:r w:rsidRPr="008C1264">
              <w:rPr>
                <w:rFonts w:ascii="標楷體" w:eastAsia="標楷體" w:hAnsi="標楷體"/>
                <w:color w:val="000000" w:themeColor="text1"/>
                <w:highlight w:val="darkCyan"/>
              </w:rPr>
              <w:t>L2101</w:t>
            </w:r>
            <w:r w:rsidR="0095190E" w:rsidRPr="008C1264">
              <w:rPr>
                <w:rFonts w:ascii="標楷體" w:eastAsia="標楷體" w:hAnsi="標楷體" w:hint="eastAsia"/>
                <w:highlight w:val="darkCyan"/>
              </w:rPr>
              <w:t>HandlingFee</w:t>
            </w:r>
            <w:r w:rsidRPr="008C1264">
              <w:rPr>
                <w:rFonts w:ascii="標楷體" w:eastAsia="標楷體" w:hAnsi="標楷體" w:cs="新細明體"/>
                <w:color w:val="000000" w:themeColor="text1"/>
                <w:kern w:val="0"/>
                <w:highlight w:val="darkCyan"/>
              </w:rPr>
              <w:t>Occurs</w:t>
            </w:r>
          </w:p>
        </w:tc>
        <w:tc>
          <w:tcPr>
            <w:tcW w:w="1923" w:type="pct"/>
          </w:tcPr>
          <w:p w14:paraId="71DA315A" w14:textId="77777777" w:rsidR="006643E4" w:rsidRPr="008C1264" w:rsidRDefault="006643E4" w:rsidP="00F009C9">
            <w:pPr>
              <w:widowControl/>
              <w:rPr>
                <w:rFonts w:ascii="標楷體" w:eastAsia="標楷體" w:hAnsi="標楷體"/>
                <w:color w:val="000000" w:themeColor="text1"/>
                <w:highlight w:val="darkCyan"/>
              </w:rPr>
            </w:pPr>
          </w:p>
        </w:tc>
        <w:tc>
          <w:tcPr>
            <w:tcW w:w="275" w:type="pct"/>
          </w:tcPr>
          <w:p w14:paraId="5AA43298" w14:textId="77777777" w:rsidR="006643E4" w:rsidRPr="008C1264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darkCyan"/>
              </w:rPr>
            </w:pPr>
          </w:p>
        </w:tc>
        <w:tc>
          <w:tcPr>
            <w:tcW w:w="275" w:type="pct"/>
          </w:tcPr>
          <w:p w14:paraId="6835D672" w14:textId="77777777" w:rsidR="006643E4" w:rsidRPr="008C1264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darkCyan"/>
              </w:rPr>
            </w:pPr>
          </w:p>
        </w:tc>
        <w:tc>
          <w:tcPr>
            <w:tcW w:w="275" w:type="pct"/>
          </w:tcPr>
          <w:p w14:paraId="7470BC76" w14:textId="77777777" w:rsidR="006643E4" w:rsidRPr="008C1264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darkCyan"/>
              </w:rPr>
            </w:pPr>
          </w:p>
        </w:tc>
        <w:tc>
          <w:tcPr>
            <w:tcW w:w="1264" w:type="pct"/>
          </w:tcPr>
          <w:p w14:paraId="23FAEE09" w14:textId="77777777" w:rsidR="006643E4" w:rsidRPr="008C1264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C1264">
              <w:rPr>
                <w:rFonts w:ascii="標楷體" w:eastAsia="標楷體" w:hAnsi="標楷體" w:cs="新細明體" w:hint="eastAsia"/>
                <w:kern w:val="0"/>
                <w:highlight w:val="darkCyan"/>
              </w:rPr>
              <w:t>可輸入多</w:t>
            </w:r>
            <w:r w:rsidRPr="008C1264">
              <w:rPr>
                <w:rFonts w:ascii="標楷體" w:eastAsia="標楷體" w:hAnsi="標楷體" w:hint="eastAsia"/>
                <w:highlight w:val="darkCyan"/>
              </w:rPr>
              <w:t>組</w:t>
            </w:r>
          </w:p>
        </w:tc>
      </w:tr>
      <w:tr w:rsidR="006643E4" w:rsidRPr="008C1264" w14:paraId="16FB878B" w14:textId="77777777" w:rsidTr="00884703">
        <w:trPr>
          <w:trHeight w:val="340"/>
        </w:trPr>
        <w:tc>
          <w:tcPr>
            <w:tcW w:w="274" w:type="pct"/>
          </w:tcPr>
          <w:p w14:paraId="19D4DEE8" w14:textId="77777777" w:rsidR="006643E4" w:rsidRPr="008C1264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  <w:highlight w:val="darkCyan"/>
              </w:rPr>
            </w:pPr>
          </w:p>
        </w:tc>
        <w:tc>
          <w:tcPr>
            <w:tcW w:w="714" w:type="pct"/>
          </w:tcPr>
          <w:p w14:paraId="16781990" w14:textId="6EA348D2" w:rsidR="006643E4" w:rsidRPr="008C1264" w:rsidRDefault="0010365C" w:rsidP="00F009C9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  <w:highlight w:val="darkCyan"/>
              </w:rPr>
            </w:pPr>
            <w:proofErr w:type="spellStart"/>
            <w:r w:rsidRPr="008C1264">
              <w:rPr>
                <w:rFonts w:ascii="標楷體" w:eastAsia="標楷體" w:hAnsi="標楷體" w:cs="新細明體"/>
                <w:color w:val="000000" w:themeColor="text1"/>
                <w:kern w:val="0"/>
                <w:highlight w:val="darkCyan"/>
              </w:rPr>
              <w:t>TimLoanAmtB</w:t>
            </w:r>
            <w:proofErr w:type="spellEnd"/>
          </w:p>
        </w:tc>
        <w:tc>
          <w:tcPr>
            <w:tcW w:w="1923" w:type="pct"/>
          </w:tcPr>
          <w:p w14:paraId="18797465" w14:textId="58EB8997" w:rsidR="006643E4" w:rsidRPr="008C1264" w:rsidRDefault="0010365C" w:rsidP="00F009C9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  <w:highlight w:val="darkCyan"/>
              </w:rPr>
            </w:pPr>
            <w:r w:rsidRPr="008C1264">
              <w:rPr>
                <w:rFonts w:ascii="標楷體" w:eastAsia="標楷體" w:hAnsi="標楷體" w:cs="新細明體" w:hint="eastAsia"/>
                <w:color w:val="000000" w:themeColor="text1"/>
                <w:kern w:val="0"/>
                <w:highlight w:val="darkCyan"/>
              </w:rPr>
              <w:t>手續費</w:t>
            </w:r>
            <w:r w:rsidR="006643E4" w:rsidRPr="008C1264">
              <w:rPr>
                <w:rFonts w:ascii="標楷體" w:eastAsia="標楷體" w:hAnsi="標楷體" w:cs="新細明體" w:hint="eastAsia"/>
                <w:color w:val="000000" w:themeColor="text1"/>
                <w:kern w:val="0"/>
                <w:highlight w:val="darkCyan"/>
              </w:rPr>
              <w:t>－貸款金額</w:t>
            </w:r>
            <w:r w:rsidR="006643E4" w:rsidRPr="008C1264">
              <w:rPr>
                <w:rFonts w:ascii="標楷體" w:eastAsia="標楷體" w:hAnsi="標楷體" w:cs="新細明體"/>
                <w:color w:val="000000" w:themeColor="text1"/>
                <w:kern w:val="0"/>
                <w:highlight w:val="darkCyan"/>
              </w:rPr>
              <w:t>(含)以上</w:t>
            </w:r>
          </w:p>
        </w:tc>
        <w:tc>
          <w:tcPr>
            <w:tcW w:w="275" w:type="pct"/>
          </w:tcPr>
          <w:p w14:paraId="0672FA52" w14:textId="77777777" w:rsidR="006643E4" w:rsidRPr="008C1264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darkCyan"/>
              </w:rPr>
            </w:pPr>
            <w:r w:rsidRPr="008C1264">
              <w:rPr>
                <w:rFonts w:ascii="標楷體" w:eastAsia="標楷體" w:hAnsi="標楷體" w:cs="新細明體" w:hint="eastAsia"/>
                <w:kern w:val="0"/>
                <w:highlight w:val="darkCyan"/>
              </w:rPr>
              <w:t>9</w:t>
            </w:r>
          </w:p>
        </w:tc>
        <w:tc>
          <w:tcPr>
            <w:tcW w:w="275" w:type="pct"/>
          </w:tcPr>
          <w:p w14:paraId="03F9D50A" w14:textId="77777777" w:rsidR="006643E4" w:rsidRPr="008C1264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darkCyan"/>
              </w:rPr>
            </w:pPr>
            <w:r w:rsidRPr="008C1264">
              <w:rPr>
                <w:rFonts w:ascii="標楷體" w:eastAsia="標楷體" w:hAnsi="標楷體" w:cs="新細明體"/>
                <w:kern w:val="0"/>
                <w:highlight w:val="darkCyan"/>
              </w:rPr>
              <w:t>14.2</w:t>
            </w:r>
          </w:p>
        </w:tc>
        <w:tc>
          <w:tcPr>
            <w:tcW w:w="275" w:type="pct"/>
          </w:tcPr>
          <w:p w14:paraId="226E8B6B" w14:textId="77777777" w:rsidR="006643E4" w:rsidRPr="008C1264" w:rsidDel="004444BD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darkCyan"/>
              </w:rPr>
            </w:pPr>
          </w:p>
        </w:tc>
        <w:tc>
          <w:tcPr>
            <w:tcW w:w="1264" w:type="pct"/>
          </w:tcPr>
          <w:p w14:paraId="05E756D9" w14:textId="77777777" w:rsidR="006643E4" w:rsidRPr="008C1264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  <w:highlight w:val="darkCyan"/>
              </w:rPr>
            </w:pPr>
            <w:r w:rsidRPr="008C1264">
              <w:rPr>
                <w:rFonts w:ascii="標楷體" w:eastAsia="標楷體" w:hAnsi="標楷體" w:cs="新細明體"/>
                <w:kern w:val="0"/>
                <w:highlight w:val="darkCyan"/>
              </w:rPr>
              <w:t>0.00</w:t>
            </w:r>
          </w:p>
        </w:tc>
      </w:tr>
      <w:tr w:rsidR="006643E4" w:rsidRPr="008F20B5" w14:paraId="347E488D" w14:textId="77777777" w:rsidTr="00884703">
        <w:trPr>
          <w:trHeight w:val="340"/>
        </w:trPr>
        <w:tc>
          <w:tcPr>
            <w:tcW w:w="274" w:type="pct"/>
          </w:tcPr>
          <w:p w14:paraId="4A8BA8A0" w14:textId="77777777" w:rsidR="006643E4" w:rsidRPr="008C1264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  <w:highlight w:val="darkCyan"/>
              </w:rPr>
            </w:pPr>
          </w:p>
        </w:tc>
        <w:tc>
          <w:tcPr>
            <w:tcW w:w="714" w:type="pct"/>
          </w:tcPr>
          <w:p w14:paraId="6AD0E6C0" w14:textId="5A3B8B0F" w:rsidR="006643E4" w:rsidRPr="008C1264" w:rsidRDefault="0010365C" w:rsidP="00F009C9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  <w:highlight w:val="darkCyan"/>
              </w:rPr>
            </w:pPr>
            <w:proofErr w:type="spellStart"/>
            <w:r w:rsidRPr="008C1264">
              <w:rPr>
                <w:rFonts w:ascii="標楷體" w:eastAsia="標楷體" w:hAnsi="標楷體" w:cs="新細明體"/>
                <w:color w:val="000000" w:themeColor="text1"/>
                <w:kern w:val="0"/>
                <w:highlight w:val="darkCyan"/>
              </w:rPr>
              <w:t>TimHandlingFee</w:t>
            </w:r>
            <w:proofErr w:type="spellEnd"/>
          </w:p>
        </w:tc>
        <w:tc>
          <w:tcPr>
            <w:tcW w:w="1923" w:type="pct"/>
          </w:tcPr>
          <w:p w14:paraId="6B3151C7" w14:textId="5D54AE07" w:rsidR="006643E4" w:rsidRPr="008C1264" w:rsidRDefault="0010365C" w:rsidP="00F009C9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  <w:highlight w:val="darkCyan"/>
              </w:rPr>
            </w:pPr>
            <w:r w:rsidRPr="008C1264">
              <w:rPr>
                <w:rFonts w:ascii="標楷體" w:eastAsia="標楷體" w:hAnsi="標楷體" w:cs="新細明體" w:hint="eastAsia"/>
                <w:color w:val="000000" w:themeColor="text1"/>
                <w:kern w:val="0"/>
                <w:highlight w:val="darkCyan"/>
              </w:rPr>
              <w:t>手續費</w:t>
            </w:r>
            <w:r w:rsidR="006643E4" w:rsidRPr="008C1264">
              <w:rPr>
                <w:rFonts w:ascii="標楷體" w:eastAsia="標楷體" w:hAnsi="標楷體" w:cs="新細明體" w:hint="eastAsia"/>
                <w:color w:val="000000" w:themeColor="text1"/>
                <w:kern w:val="0"/>
                <w:highlight w:val="darkCyan"/>
              </w:rPr>
              <w:t>－</w:t>
            </w:r>
            <w:r w:rsidRPr="008C1264">
              <w:rPr>
                <w:rFonts w:ascii="標楷體" w:eastAsia="標楷體" w:hAnsi="標楷體" w:cs="新細明體" w:hint="eastAsia"/>
                <w:color w:val="000000" w:themeColor="text1"/>
                <w:kern w:val="0"/>
                <w:highlight w:val="darkCyan"/>
              </w:rPr>
              <w:t>手續</w:t>
            </w:r>
            <w:r w:rsidR="006643E4" w:rsidRPr="008C1264">
              <w:rPr>
                <w:rFonts w:ascii="標楷體" w:eastAsia="標楷體" w:hAnsi="標楷體" w:cs="新細明體" w:hint="eastAsia"/>
                <w:color w:val="000000" w:themeColor="text1"/>
                <w:kern w:val="0"/>
                <w:highlight w:val="darkCyan"/>
              </w:rPr>
              <w:t>費</w:t>
            </w:r>
          </w:p>
        </w:tc>
        <w:tc>
          <w:tcPr>
            <w:tcW w:w="275" w:type="pct"/>
          </w:tcPr>
          <w:p w14:paraId="5E1B2D36" w14:textId="77777777" w:rsidR="006643E4" w:rsidRPr="008C1264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darkCyan"/>
              </w:rPr>
            </w:pPr>
            <w:r w:rsidRPr="008C1264">
              <w:rPr>
                <w:rFonts w:ascii="標楷體" w:eastAsia="標楷體" w:hAnsi="標楷體" w:cs="新細明體" w:hint="eastAsia"/>
                <w:kern w:val="0"/>
                <w:highlight w:val="darkCyan"/>
              </w:rPr>
              <w:t>9</w:t>
            </w:r>
          </w:p>
        </w:tc>
        <w:tc>
          <w:tcPr>
            <w:tcW w:w="275" w:type="pct"/>
          </w:tcPr>
          <w:p w14:paraId="53A25C70" w14:textId="77777777" w:rsidR="006643E4" w:rsidRPr="008C1264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darkCyan"/>
              </w:rPr>
            </w:pPr>
            <w:r w:rsidRPr="008C1264">
              <w:rPr>
                <w:rFonts w:ascii="標楷體" w:eastAsia="標楷體" w:hAnsi="標楷體" w:cs="新細明體"/>
                <w:kern w:val="0"/>
                <w:highlight w:val="darkCyan"/>
              </w:rPr>
              <w:t>14.2</w:t>
            </w:r>
          </w:p>
        </w:tc>
        <w:tc>
          <w:tcPr>
            <w:tcW w:w="275" w:type="pct"/>
          </w:tcPr>
          <w:p w14:paraId="16C11D24" w14:textId="77777777" w:rsidR="006643E4" w:rsidRPr="008C1264" w:rsidDel="004444BD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darkCyan"/>
              </w:rPr>
            </w:pPr>
          </w:p>
        </w:tc>
        <w:tc>
          <w:tcPr>
            <w:tcW w:w="1264" w:type="pct"/>
          </w:tcPr>
          <w:p w14:paraId="0987A980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C1264">
              <w:rPr>
                <w:rFonts w:ascii="標楷體" w:eastAsia="標楷體" w:hAnsi="標楷體" w:cs="新細明體"/>
                <w:kern w:val="0"/>
                <w:highlight w:val="darkCyan"/>
              </w:rPr>
              <w:t>0.00</w:t>
            </w:r>
          </w:p>
        </w:tc>
      </w:tr>
      <w:tr w:rsidR="006643E4" w:rsidRPr="008F20B5" w14:paraId="1FE4C580" w14:textId="77777777" w:rsidTr="00884703">
        <w:trPr>
          <w:trHeight w:val="340"/>
        </w:trPr>
        <w:tc>
          <w:tcPr>
            <w:tcW w:w="274" w:type="pct"/>
          </w:tcPr>
          <w:p w14:paraId="6BB213C6" w14:textId="77777777" w:rsidR="006643E4" w:rsidRPr="004A1C2C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29AD88DE" w14:textId="77777777" w:rsidR="006643E4" w:rsidRPr="00614F5B" w:rsidRDefault="006643E4" w:rsidP="00F009C9">
            <w:pPr>
              <w:widowControl/>
              <w:rPr>
                <w:rFonts w:ascii="標楷體" w:eastAsia="標楷體" w:hAnsi="標楷體"/>
                <w:strike/>
                <w:color w:val="0070C0"/>
              </w:rPr>
            </w:pPr>
            <w:r w:rsidRPr="00614F5B">
              <w:rPr>
                <w:rFonts w:ascii="標楷體" w:eastAsia="標楷體" w:hAnsi="標楷體"/>
                <w:strike/>
                <w:color w:val="0070C0"/>
              </w:rPr>
              <w:t>L2101</w:t>
            </w: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 xml:space="preserve">BreachaOccurs </w:t>
            </w:r>
          </w:p>
        </w:tc>
        <w:tc>
          <w:tcPr>
            <w:tcW w:w="1923" w:type="pct"/>
          </w:tcPr>
          <w:p w14:paraId="016882E5" w14:textId="77777777" w:rsidR="006643E4" w:rsidRPr="00614F5B" w:rsidRDefault="006643E4" w:rsidP="00F009C9">
            <w:pPr>
              <w:widowControl/>
              <w:rPr>
                <w:rFonts w:ascii="標楷體" w:eastAsia="標楷體" w:hAnsi="標楷體"/>
                <w:strike/>
                <w:color w:val="0070C0"/>
              </w:rPr>
            </w:pPr>
          </w:p>
        </w:tc>
        <w:tc>
          <w:tcPr>
            <w:tcW w:w="275" w:type="pct"/>
          </w:tcPr>
          <w:p w14:paraId="2172414B" w14:textId="77777777" w:rsidR="006643E4" w:rsidRPr="00614F5B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  <w:tc>
          <w:tcPr>
            <w:tcW w:w="275" w:type="pct"/>
          </w:tcPr>
          <w:p w14:paraId="373F9345" w14:textId="77777777" w:rsidR="006643E4" w:rsidRPr="00614F5B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  <w:tc>
          <w:tcPr>
            <w:tcW w:w="275" w:type="pct"/>
          </w:tcPr>
          <w:p w14:paraId="1D0185D0" w14:textId="77777777" w:rsidR="006643E4" w:rsidRPr="00CC54F1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  <w:tc>
          <w:tcPr>
            <w:tcW w:w="1264" w:type="pct"/>
          </w:tcPr>
          <w:p w14:paraId="5E774025" w14:textId="77777777" w:rsidR="006643E4" w:rsidRPr="00614F5B" w:rsidRDefault="006643E4" w:rsidP="00F009C9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 w:hint="eastAsia"/>
                <w:strike/>
                <w:color w:val="0070C0"/>
                <w:kern w:val="0"/>
              </w:rPr>
              <w:t>違約適用方式</w:t>
            </w: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001</w:t>
            </w: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ab/>
            </w:r>
            <w:proofErr w:type="gramStart"/>
            <w:r w:rsidRPr="00614F5B">
              <w:rPr>
                <w:rFonts w:ascii="標楷體" w:eastAsia="標楷體" w:hAnsi="標楷體" w:cs="新細明體" w:hint="eastAsia"/>
                <w:strike/>
                <w:color w:val="0070C0"/>
                <w:kern w:val="0"/>
              </w:rPr>
              <w:t>綁約專案</w:t>
            </w:r>
            <w:proofErr w:type="gramEnd"/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[按年分段]</w:t>
            </w:r>
            <w:r w:rsidRPr="00614F5B">
              <w:rPr>
                <w:rFonts w:ascii="標楷體" w:eastAsia="標楷體" w:hAnsi="標楷體" w:hint="eastAsia"/>
                <w:strike/>
                <w:color w:val="0070C0"/>
                <w:lang w:eastAsia="zh-HK"/>
              </w:rPr>
              <w:t>時</w:t>
            </w:r>
            <w:r w:rsidRPr="00614F5B">
              <w:rPr>
                <w:rFonts w:ascii="標楷體" w:eastAsia="標楷體" w:hAnsi="標楷體" w:hint="eastAsia"/>
                <w:strike/>
                <w:color w:val="0070C0"/>
              </w:rPr>
              <w:t>必須輸入，</w:t>
            </w:r>
            <w:r w:rsidRPr="00614F5B">
              <w:rPr>
                <w:rFonts w:ascii="標楷體" w:eastAsia="標楷體" w:hAnsi="標楷體" w:cs="新細明體" w:hint="eastAsia"/>
                <w:strike/>
                <w:color w:val="0070C0"/>
                <w:kern w:val="0"/>
              </w:rPr>
              <w:t>可輸入多</w:t>
            </w:r>
            <w:r w:rsidRPr="00614F5B">
              <w:rPr>
                <w:rFonts w:ascii="標楷體" w:eastAsia="標楷體" w:hAnsi="標楷體" w:hint="eastAsia"/>
                <w:strike/>
                <w:color w:val="0070C0"/>
              </w:rPr>
              <w:t>組</w:t>
            </w:r>
            <w:r w:rsidRPr="00614F5B">
              <w:rPr>
                <w:rFonts w:ascii="標楷體" w:eastAsia="標楷體" w:hAnsi="標楷體" w:cs="新細明體" w:hint="eastAsia"/>
                <w:strike/>
                <w:color w:val="0070C0"/>
                <w:kern w:val="0"/>
              </w:rPr>
              <w:t>，</w:t>
            </w:r>
            <w:r w:rsidRPr="00614F5B">
              <w:rPr>
                <w:rFonts w:ascii="標楷體" w:eastAsia="標楷體" w:hAnsi="標楷體" w:hint="eastAsia"/>
                <w:strike/>
                <w:color w:val="0070C0"/>
              </w:rPr>
              <w:t>最少</w:t>
            </w:r>
            <w:r w:rsidRPr="00614F5B">
              <w:rPr>
                <w:rFonts w:ascii="標楷體" w:eastAsia="標楷體" w:hAnsi="標楷體"/>
                <w:strike/>
                <w:color w:val="0070C0"/>
              </w:rPr>
              <w:t>1</w:t>
            </w:r>
            <w:r w:rsidRPr="00614F5B">
              <w:rPr>
                <w:rFonts w:ascii="標楷體" w:eastAsia="標楷體" w:hAnsi="標楷體" w:hint="eastAsia"/>
                <w:strike/>
                <w:color w:val="0070C0"/>
              </w:rPr>
              <w:t>組</w:t>
            </w:r>
          </w:p>
        </w:tc>
      </w:tr>
      <w:tr w:rsidR="006643E4" w:rsidRPr="008F20B5" w14:paraId="025D73C7" w14:textId="77777777" w:rsidTr="00884703">
        <w:trPr>
          <w:trHeight w:val="340"/>
        </w:trPr>
        <w:tc>
          <w:tcPr>
            <w:tcW w:w="274" w:type="pct"/>
          </w:tcPr>
          <w:p w14:paraId="26799538" w14:textId="77777777" w:rsidR="006643E4" w:rsidRPr="004A1C2C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215E5764" w14:textId="77777777" w:rsidR="006643E4" w:rsidRPr="00614F5B" w:rsidRDefault="006643E4" w:rsidP="00F009C9">
            <w:pPr>
              <w:widowControl/>
              <w:ind w:leftChars="100" w:left="240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proofErr w:type="spellStart"/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BreachaYyA</w:t>
            </w:r>
            <w:proofErr w:type="spellEnd"/>
          </w:p>
        </w:tc>
        <w:tc>
          <w:tcPr>
            <w:tcW w:w="1923" w:type="pct"/>
          </w:tcPr>
          <w:p w14:paraId="3B4B6D32" w14:textId="77777777" w:rsidR="006643E4" w:rsidRPr="00614F5B" w:rsidRDefault="006643E4" w:rsidP="00F009C9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 w:hint="eastAsia"/>
                <w:strike/>
                <w:color w:val="0070C0"/>
                <w:kern w:val="0"/>
              </w:rPr>
              <w:t>提前清償</w:t>
            </w: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-未滿年數</w:t>
            </w:r>
          </w:p>
        </w:tc>
        <w:tc>
          <w:tcPr>
            <w:tcW w:w="275" w:type="pct"/>
          </w:tcPr>
          <w:p w14:paraId="57A8F725" w14:textId="77777777" w:rsidR="006643E4" w:rsidRPr="00614F5B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X</w:t>
            </w:r>
          </w:p>
        </w:tc>
        <w:tc>
          <w:tcPr>
            <w:tcW w:w="275" w:type="pct"/>
          </w:tcPr>
          <w:p w14:paraId="081E3A6F" w14:textId="77777777" w:rsidR="006643E4" w:rsidRPr="00614F5B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1</w:t>
            </w:r>
          </w:p>
        </w:tc>
        <w:tc>
          <w:tcPr>
            <w:tcW w:w="275" w:type="pct"/>
          </w:tcPr>
          <w:p w14:paraId="0AB46EB2" w14:textId="77777777" w:rsidR="006643E4" w:rsidRPr="00CC54F1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  <w:tc>
          <w:tcPr>
            <w:tcW w:w="1264" w:type="pct"/>
          </w:tcPr>
          <w:p w14:paraId="4707693F" w14:textId="77777777" w:rsidR="006643E4" w:rsidRPr="00614F5B" w:rsidRDefault="006643E4" w:rsidP="00F009C9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</w:tr>
      <w:tr w:rsidR="006643E4" w:rsidRPr="008F20B5" w14:paraId="1B988548" w14:textId="77777777" w:rsidTr="00884703">
        <w:trPr>
          <w:trHeight w:val="340"/>
        </w:trPr>
        <w:tc>
          <w:tcPr>
            <w:tcW w:w="274" w:type="pct"/>
          </w:tcPr>
          <w:p w14:paraId="562F3D42" w14:textId="77777777" w:rsidR="006643E4" w:rsidRPr="004A1C2C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6D4DEE02" w14:textId="77777777" w:rsidR="006643E4" w:rsidRPr="00614F5B" w:rsidRDefault="006643E4" w:rsidP="00F009C9">
            <w:pPr>
              <w:widowControl/>
              <w:ind w:leftChars="100" w:left="240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proofErr w:type="spellStart"/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BreachaYyB</w:t>
            </w:r>
            <w:proofErr w:type="spellEnd"/>
          </w:p>
        </w:tc>
        <w:tc>
          <w:tcPr>
            <w:tcW w:w="1923" w:type="pct"/>
          </w:tcPr>
          <w:p w14:paraId="61B0BC2F" w14:textId="77777777" w:rsidR="006643E4" w:rsidRPr="00614F5B" w:rsidRDefault="006643E4" w:rsidP="00F009C9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 w:hint="eastAsia"/>
                <w:strike/>
                <w:color w:val="0070C0"/>
                <w:kern w:val="0"/>
              </w:rPr>
              <w:t>提前清償</w:t>
            </w: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-期滿年數</w:t>
            </w:r>
          </w:p>
        </w:tc>
        <w:tc>
          <w:tcPr>
            <w:tcW w:w="275" w:type="pct"/>
          </w:tcPr>
          <w:p w14:paraId="543041D9" w14:textId="77777777" w:rsidR="006643E4" w:rsidRPr="00614F5B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X</w:t>
            </w:r>
          </w:p>
        </w:tc>
        <w:tc>
          <w:tcPr>
            <w:tcW w:w="275" w:type="pct"/>
          </w:tcPr>
          <w:p w14:paraId="5A5AF573" w14:textId="77777777" w:rsidR="006643E4" w:rsidRPr="00614F5B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1</w:t>
            </w:r>
          </w:p>
        </w:tc>
        <w:tc>
          <w:tcPr>
            <w:tcW w:w="275" w:type="pct"/>
          </w:tcPr>
          <w:p w14:paraId="6E8731E3" w14:textId="77777777" w:rsidR="006643E4" w:rsidRPr="00CC54F1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  <w:tc>
          <w:tcPr>
            <w:tcW w:w="1264" w:type="pct"/>
          </w:tcPr>
          <w:p w14:paraId="5391CDFF" w14:textId="77777777" w:rsidR="006643E4" w:rsidRPr="00614F5B" w:rsidRDefault="006643E4" w:rsidP="00F009C9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</w:tr>
      <w:tr w:rsidR="006643E4" w:rsidRPr="008F20B5" w14:paraId="169CD040" w14:textId="77777777" w:rsidTr="00884703">
        <w:trPr>
          <w:trHeight w:val="340"/>
        </w:trPr>
        <w:tc>
          <w:tcPr>
            <w:tcW w:w="274" w:type="pct"/>
          </w:tcPr>
          <w:p w14:paraId="453DE63C" w14:textId="77777777" w:rsidR="006643E4" w:rsidRPr="004A1C2C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72B665C8" w14:textId="77777777" w:rsidR="006643E4" w:rsidRPr="00614F5B" w:rsidRDefault="006643E4" w:rsidP="00F009C9">
            <w:pPr>
              <w:widowControl/>
              <w:ind w:leftChars="100" w:left="240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proofErr w:type="spellStart"/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BreachaPercent</w:t>
            </w:r>
            <w:proofErr w:type="spellEnd"/>
          </w:p>
        </w:tc>
        <w:tc>
          <w:tcPr>
            <w:tcW w:w="1923" w:type="pct"/>
          </w:tcPr>
          <w:p w14:paraId="5A6BAFA0" w14:textId="77777777" w:rsidR="006643E4" w:rsidRPr="00614F5B" w:rsidRDefault="006643E4" w:rsidP="00F009C9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 w:hint="eastAsia"/>
                <w:strike/>
                <w:color w:val="0070C0"/>
                <w:kern w:val="0"/>
              </w:rPr>
              <w:t>違約率</w:t>
            </w: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(%)</w:t>
            </w:r>
          </w:p>
        </w:tc>
        <w:tc>
          <w:tcPr>
            <w:tcW w:w="275" w:type="pct"/>
          </w:tcPr>
          <w:p w14:paraId="703D84A2" w14:textId="77777777" w:rsidR="006643E4" w:rsidRPr="00614F5B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X</w:t>
            </w:r>
          </w:p>
        </w:tc>
        <w:tc>
          <w:tcPr>
            <w:tcW w:w="275" w:type="pct"/>
          </w:tcPr>
          <w:p w14:paraId="03163031" w14:textId="77777777" w:rsidR="006643E4" w:rsidRPr="00614F5B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1.2</w:t>
            </w:r>
          </w:p>
        </w:tc>
        <w:tc>
          <w:tcPr>
            <w:tcW w:w="275" w:type="pct"/>
          </w:tcPr>
          <w:p w14:paraId="05438CAA" w14:textId="77777777" w:rsidR="006643E4" w:rsidRPr="00CC54F1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  <w:tc>
          <w:tcPr>
            <w:tcW w:w="1264" w:type="pct"/>
          </w:tcPr>
          <w:p w14:paraId="0B780678" w14:textId="77777777" w:rsidR="006643E4" w:rsidRPr="00614F5B" w:rsidRDefault="006643E4" w:rsidP="00F009C9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0.00</w:t>
            </w:r>
          </w:p>
        </w:tc>
      </w:tr>
      <w:tr w:rsidR="006643E4" w:rsidRPr="008F20B5" w14:paraId="70C4789C" w14:textId="77777777" w:rsidTr="00884703">
        <w:trPr>
          <w:trHeight w:val="340"/>
        </w:trPr>
        <w:tc>
          <w:tcPr>
            <w:tcW w:w="274" w:type="pct"/>
          </w:tcPr>
          <w:p w14:paraId="18EDE758" w14:textId="77777777" w:rsidR="006643E4" w:rsidRPr="004A1C2C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79D0E179" w14:textId="77777777" w:rsidR="006643E4" w:rsidRPr="00614F5B" w:rsidRDefault="006643E4" w:rsidP="00F009C9">
            <w:pPr>
              <w:widowControl/>
              <w:rPr>
                <w:rFonts w:ascii="標楷體" w:eastAsia="標楷體" w:hAnsi="標楷體"/>
                <w:strike/>
                <w:color w:val="0070C0"/>
              </w:rPr>
            </w:pPr>
            <w:r w:rsidRPr="00614F5B">
              <w:rPr>
                <w:rFonts w:ascii="標楷體" w:eastAsia="標楷體" w:hAnsi="標楷體"/>
                <w:strike/>
                <w:color w:val="0070C0"/>
              </w:rPr>
              <w:t>L2101</w:t>
            </w: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 xml:space="preserve">BreachbOccurs </w:t>
            </w:r>
          </w:p>
        </w:tc>
        <w:tc>
          <w:tcPr>
            <w:tcW w:w="1923" w:type="pct"/>
          </w:tcPr>
          <w:p w14:paraId="5D66DC3C" w14:textId="77777777" w:rsidR="006643E4" w:rsidRPr="00614F5B" w:rsidRDefault="006643E4" w:rsidP="00F009C9">
            <w:pPr>
              <w:widowControl/>
              <w:rPr>
                <w:rFonts w:ascii="標楷體" w:eastAsia="標楷體" w:hAnsi="標楷體"/>
                <w:strike/>
                <w:color w:val="0070C0"/>
              </w:rPr>
            </w:pPr>
          </w:p>
        </w:tc>
        <w:tc>
          <w:tcPr>
            <w:tcW w:w="275" w:type="pct"/>
          </w:tcPr>
          <w:p w14:paraId="4E1BDE9C" w14:textId="77777777" w:rsidR="006643E4" w:rsidRPr="00614F5B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  <w:tc>
          <w:tcPr>
            <w:tcW w:w="275" w:type="pct"/>
          </w:tcPr>
          <w:p w14:paraId="1E37E755" w14:textId="77777777" w:rsidR="006643E4" w:rsidRPr="00614F5B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  <w:tc>
          <w:tcPr>
            <w:tcW w:w="275" w:type="pct"/>
          </w:tcPr>
          <w:p w14:paraId="61B2677E" w14:textId="77777777" w:rsidR="006643E4" w:rsidRPr="00CC54F1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  <w:tc>
          <w:tcPr>
            <w:tcW w:w="1264" w:type="pct"/>
          </w:tcPr>
          <w:p w14:paraId="14392EC8" w14:textId="77777777" w:rsidR="006643E4" w:rsidRPr="00614F5B" w:rsidRDefault="006643E4" w:rsidP="00F009C9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 w:hint="eastAsia"/>
                <w:strike/>
                <w:color w:val="0070C0"/>
                <w:kern w:val="0"/>
              </w:rPr>
              <w:t>違約適用方式</w:t>
            </w: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002</w:t>
            </w: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ab/>
            </w:r>
            <w:proofErr w:type="gramStart"/>
            <w:r w:rsidRPr="00614F5B">
              <w:rPr>
                <w:rFonts w:ascii="標楷體" w:eastAsia="標楷體" w:hAnsi="標楷體" w:cs="新細明體" w:hint="eastAsia"/>
                <w:strike/>
                <w:color w:val="0070C0"/>
                <w:kern w:val="0"/>
              </w:rPr>
              <w:t>綁約專案</w:t>
            </w:r>
            <w:proofErr w:type="gramEnd"/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[按月分段]</w:t>
            </w:r>
            <w:r w:rsidRPr="00614F5B">
              <w:rPr>
                <w:rFonts w:ascii="標楷體" w:eastAsia="標楷體" w:hAnsi="標楷體" w:hint="eastAsia"/>
                <w:strike/>
                <w:color w:val="0070C0"/>
                <w:lang w:eastAsia="zh-HK"/>
              </w:rPr>
              <w:t>時</w:t>
            </w:r>
            <w:r w:rsidRPr="00614F5B">
              <w:rPr>
                <w:rFonts w:ascii="標楷體" w:eastAsia="標楷體" w:hAnsi="標楷體" w:hint="eastAsia"/>
                <w:strike/>
                <w:color w:val="0070C0"/>
              </w:rPr>
              <w:t>必須輸入，</w:t>
            </w:r>
            <w:r w:rsidRPr="00614F5B">
              <w:rPr>
                <w:rFonts w:ascii="標楷體" w:eastAsia="標楷體" w:hAnsi="標楷體" w:cs="新細明體" w:hint="eastAsia"/>
                <w:strike/>
                <w:color w:val="0070C0"/>
                <w:kern w:val="0"/>
              </w:rPr>
              <w:t>可輸入多</w:t>
            </w:r>
            <w:r w:rsidRPr="00614F5B">
              <w:rPr>
                <w:rFonts w:ascii="標楷體" w:eastAsia="標楷體" w:hAnsi="標楷體" w:hint="eastAsia"/>
                <w:strike/>
                <w:color w:val="0070C0"/>
              </w:rPr>
              <w:t>組</w:t>
            </w:r>
            <w:r w:rsidRPr="00614F5B">
              <w:rPr>
                <w:rFonts w:ascii="標楷體" w:eastAsia="標楷體" w:hAnsi="標楷體" w:cs="新細明體" w:hint="eastAsia"/>
                <w:strike/>
                <w:color w:val="0070C0"/>
                <w:kern w:val="0"/>
              </w:rPr>
              <w:t>，</w:t>
            </w:r>
            <w:r w:rsidRPr="00614F5B">
              <w:rPr>
                <w:rFonts w:ascii="標楷體" w:eastAsia="標楷體" w:hAnsi="標楷體" w:hint="eastAsia"/>
                <w:strike/>
                <w:color w:val="0070C0"/>
              </w:rPr>
              <w:t>最少</w:t>
            </w:r>
            <w:r w:rsidRPr="00614F5B">
              <w:rPr>
                <w:rFonts w:ascii="標楷體" w:eastAsia="標楷體" w:hAnsi="標楷體"/>
                <w:strike/>
                <w:color w:val="0070C0"/>
              </w:rPr>
              <w:t>1</w:t>
            </w:r>
            <w:r w:rsidRPr="00614F5B">
              <w:rPr>
                <w:rFonts w:ascii="標楷體" w:eastAsia="標楷體" w:hAnsi="標楷體" w:hint="eastAsia"/>
                <w:strike/>
                <w:color w:val="0070C0"/>
              </w:rPr>
              <w:t>組</w:t>
            </w:r>
          </w:p>
        </w:tc>
      </w:tr>
      <w:tr w:rsidR="006643E4" w:rsidRPr="008F20B5" w14:paraId="5873A634" w14:textId="77777777" w:rsidTr="00884703">
        <w:trPr>
          <w:trHeight w:val="340"/>
        </w:trPr>
        <w:tc>
          <w:tcPr>
            <w:tcW w:w="274" w:type="pct"/>
          </w:tcPr>
          <w:p w14:paraId="3C53DD3A" w14:textId="77777777" w:rsidR="006643E4" w:rsidRPr="004A1C2C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785ACAEA" w14:textId="77777777" w:rsidR="006643E4" w:rsidRPr="00614F5B" w:rsidRDefault="006643E4" w:rsidP="00F009C9">
            <w:pPr>
              <w:widowControl/>
              <w:ind w:leftChars="100" w:left="240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proofErr w:type="spellStart"/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BreachbMmA</w:t>
            </w:r>
            <w:proofErr w:type="spellEnd"/>
          </w:p>
        </w:tc>
        <w:tc>
          <w:tcPr>
            <w:tcW w:w="1923" w:type="pct"/>
          </w:tcPr>
          <w:p w14:paraId="4E2772D6" w14:textId="77777777" w:rsidR="006643E4" w:rsidRPr="00614F5B" w:rsidRDefault="006643E4" w:rsidP="00F009C9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 w:hint="eastAsia"/>
                <w:strike/>
                <w:color w:val="0070C0"/>
                <w:kern w:val="0"/>
              </w:rPr>
              <w:t>提前清償</w:t>
            </w: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-未滿月數</w:t>
            </w:r>
          </w:p>
        </w:tc>
        <w:tc>
          <w:tcPr>
            <w:tcW w:w="275" w:type="pct"/>
          </w:tcPr>
          <w:p w14:paraId="5A6D5116" w14:textId="77777777" w:rsidR="006643E4" w:rsidRPr="00614F5B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X</w:t>
            </w:r>
          </w:p>
        </w:tc>
        <w:tc>
          <w:tcPr>
            <w:tcW w:w="275" w:type="pct"/>
          </w:tcPr>
          <w:p w14:paraId="2ECC8E90" w14:textId="77777777" w:rsidR="006643E4" w:rsidRPr="00614F5B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2</w:t>
            </w:r>
          </w:p>
        </w:tc>
        <w:tc>
          <w:tcPr>
            <w:tcW w:w="275" w:type="pct"/>
          </w:tcPr>
          <w:p w14:paraId="7885EE6B" w14:textId="77777777" w:rsidR="006643E4" w:rsidRPr="00CC54F1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  <w:tc>
          <w:tcPr>
            <w:tcW w:w="1264" w:type="pct"/>
          </w:tcPr>
          <w:p w14:paraId="45188358" w14:textId="77777777" w:rsidR="006643E4" w:rsidRPr="00614F5B" w:rsidRDefault="006643E4" w:rsidP="00F009C9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</w:tr>
      <w:tr w:rsidR="006643E4" w:rsidRPr="008F20B5" w14:paraId="7189300D" w14:textId="77777777" w:rsidTr="00884703">
        <w:trPr>
          <w:trHeight w:val="340"/>
        </w:trPr>
        <w:tc>
          <w:tcPr>
            <w:tcW w:w="274" w:type="pct"/>
          </w:tcPr>
          <w:p w14:paraId="67BBED8F" w14:textId="77777777" w:rsidR="006643E4" w:rsidRPr="004A1C2C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2F956A88" w14:textId="77777777" w:rsidR="006643E4" w:rsidRPr="00614F5B" w:rsidRDefault="006643E4" w:rsidP="00F009C9">
            <w:pPr>
              <w:widowControl/>
              <w:ind w:leftChars="100" w:left="240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proofErr w:type="spellStart"/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BreachbMmB</w:t>
            </w:r>
            <w:proofErr w:type="spellEnd"/>
          </w:p>
        </w:tc>
        <w:tc>
          <w:tcPr>
            <w:tcW w:w="1923" w:type="pct"/>
          </w:tcPr>
          <w:p w14:paraId="1224A63F" w14:textId="77777777" w:rsidR="006643E4" w:rsidRPr="00614F5B" w:rsidRDefault="006643E4" w:rsidP="00F009C9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 w:hint="eastAsia"/>
                <w:strike/>
                <w:color w:val="0070C0"/>
                <w:kern w:val="0"/>
              </w:rPr>
              <w:t>提前清償</w:t>
            </w: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-期滿月數</w:t>
            </w:r>
          </w:p>
        </w:tc>
        <w:tc>
          <w:tcPr>
            <w:tcW w:w="275" w:type="pct"/>
          </w:tcPr>
          <w:p w14:paraId="230A7344" w14:textId="77777777" w:rsidR="006643E4" w:rsidRPr="00614F5B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X</w:t>
            </w:r>
          </w:p>
        </w:tc>
        <w:tc>
          <w:tcPr>
            <w:tcW w:w="275" w:type="pct"/>
          </w:tcPr>
          <w:p w14:paraId="62F4A9E7" w14:textId="77777777" w:rsidR="006643E4" w:rsidRPr="00614F5B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2</w:t>
            </w:r>
          </w:p>
        </w:tc>
        <w:tc>
          <w:tcPr>
            <w:tcW w:w="275" w:type="pct"/>
          </w:tcPr>
          <w:p w14:paraId="5F26F794" w14:textId="77777777" w:rsidR="006643E4" w:rsidRPr="00CC54F1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  <w:tc>
          <w:tcPr>
            <w:tcW w:w="1264" w:type="pct"/>
          </w:tcPr>
          <w:p w14:paraId="74F4E1D9" w14:textId="77777777" w:rsidR="006643E4" w:rsidRPr="00614F5B" w:rsidRDefault="006643E4" w:rsidP="00F009C9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</w:tr>
      <w:tr w:rsidR="006643E4" w:rsidRPr="008F20B5" w14:paraId="238F31E3" w14:textId="77777777" w:rsidTr="00884703">
        <w:trPr>
          <w:trHeight w:val="340"/>
        </w:trPr>
        <w:tc>
          <w:tcPr>
            <w:tcW w:w="274" w:type="pct"/>
          </w:tcPr>
          <w:p w14:paraId="3705440E" w14:textId="77777777" w:rsidR="006643E4" w:rsidRPr="004A1C2C" w:rsidRDefault="006643E4" w:rsidP="0078740E">
            <w:pPr>
              <w:pStyle w:val="af9"/>
              <w:widowControl/>
              <w:numPr>
                <w:ilvl w:val="0"/>
                <w:numId w:val="19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6010A520" w14:textId="77777777" w:rsidR="006643E4" w:rsidRPr="00614F5B" w:rsidRDefault="006643E4" w:rsidP="00F009C9">
            <w:pPr>
              <w:widowControl/>
              <w:ind w:leftChars="100" w:left="240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proofErr w:type="spellStart"/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BreachbPercent</w:t>
            </w:r>
            <w:proofErr w:type="spellEnd"/>
          </w:p>
        </w:tc>
        <w:tc>
          <w:tcPr>
            <w:tcW w:w="1923" w:type="pct"/>
          </w:tcPr>
          <w:p w14:paraId="799BA6DF" w14:textId="77777777" w:rsidR="006643E4" w:rsidRPr="00614F5B" w:rsidRDefault="006643E4" w:rsidP="00F009C9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 w:hint="eastAsia"/>
                <w:strike/>
                <w:color w:val="0070C0"/>
                <w:kern w:val="0"/>
              </w:rPr>
              <w:t>違約率</w:t>
            </w: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(%)</w:t>
            </w:r>
          </w:p>
        </w:tc>
        <w:tc>
          <w:tcPr>
            <w:tcW w:w="275" w:type="pct"/>
          </w:tcPr>
          <w:p w14:paraId="635DA894" w14:textId="77777777" w:rsidR="006643E4" w:rsidRPr="00614F5B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X</w:t>
            </w:r>
          </w:p>
        </w:tc>
        <w:tc>
          <w:tcPr>
            <w:tcW w:w="275" w:type="pct"/>
          </w:tcPr>
          <w:p w14:paraId="1B192171" w14:textId="77777777" w:rsidR="006643E4" w:rsidRPr="00614F5B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1.2</w:t>
            </w:r>
          </w:p>
        </w:tc>
        <w:tc>
          <w:tcPr>
            <w:tcW w:w="275" w:type="pct"/>
          </w:tcPr>
          <w:p w14:paraId="2E24A034" w14:textId="77777777" w:rsidR="006643E4" w:rsidRPr="00CC54F1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  <w:tc>
          <w:tcPr>
            <w:tcW w:w="1264" w:type="pct"/>
          </w:tcPr>
          <w:p w14:paraId="4E22AE8D" w14:textId="77777777" w:rsidR="006643E4" w:rsidRPr="00614F5B" w:rsidRDefault="006643E4" w:rsidP="00F009C9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0.00</w:t>
            </w:r>
          </w:p>
        </w:tc>
      </w:tr>
    </w:tbl>
    <w:p w14:paraId="4779A310" w14:textId="77777777" w:rsidR="006643E4" w:rsidRPr="008F20B5" w:rsidRDefault="006643E4" w:rsidP="006643E4">
      <w:pPr>
        <w:ind w:leftChars="500" w:left="1200"/>
        <w:rPr>
          <w:rFonts w:ascii="標楷體" w:eastAsia="標楷體" w:hAnsi="標楷體"/>
        </w:rPr>
      </w:pPr>
    </w:p>
    <w:p w14:paraId="20716F3C" w14:textId="77777777" w:rsidR="006643E4" w:rsidRPr="004A1C2C" w:rsidRDefault="006643E4" w:rsidP="006643E4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3AC52325" w14:textId="77777777" w:rsidR="006643E4" w:rsidRPr="004A1C2C" w:rsidRDefault="006643E4" w:rsidP="006643E4">
      <w:pPr>
        <w:rPr>
          <w:rFonts w:ascii="標楷體" w:eastAsia="標楷體" w:hAnsi="標楷體"/>
        </w:rPr>
      </w:pPr>
    </w:p>
    <w:p w14:paraId="37E20DD2" w14:textId="44594DD4" w:rsidR="006643E4" w:rsidRDefault="006643E4" w:rsidP="0078740E">
      <w:pPr>
        <w:pStyle w:val="3"/>
        <w:numPr>
          <w:ilvl w:val="2"/>
          <w:numId w:val="7"/>
        </w:numPr>
        <w:spacing w:before="0"/>
        <w:rPr>
          <w:rFonts w:ascii="標楷體" w:hAnsi="標楷體"/>
          <w:b/>
          <w:szCs w:val="32"/>
        </w:rPr>
      </w:pPr>
      <w:bookmarkStart w:id="334" w:name="_L2102商品參數-階梯式利率明細"/>
      <w:bookmarkStart w:id="335" w:name="_L6302指標利率登錄/維護"/>
      <w:bookmarkStart w:id="336" w:name="_Toc90483174"/>
      <w:bookmarkStart w:id="337" w:name="_Toc90483429"/>
      <w:bookmarkStart w:id="338" w:name="_Toc90483545"/>
      <w:bookmarkStart w:id="339" w:name="_Toc90483771"/>
      <w:bookmarkStart w:id="340" w:name="_Toc90490043"/>
      <w:bookmarkStart w:id="341" w:name="_Toc100928167"/>
      <w:bookmarkEnd w:id="334"/>
      <w:bookmarkEnd w:id="335"/>
      <w:r w:rsidRPr="008F20B5">
        <w:rPr>
          <w:rFonts w:ascii="標楷體" w:hAnsi="標楷體"/>
          <w:b/>
          <w:szCs w:val="32"/>
        </w:rPr>
        <w:t>L6302</w:t>
      </w:r>
      <w:r w:rsidRPr="008F20B5">
        <w:rPr>
          <w:rFonts w:ascii="標楷體" w:hAnsi="標楷體" w:hint="eastAsia"/>
          <w:b/>
          <w:szCs w:val="32"/>
        </w:rPr>
        <w:t>指標利率登錄</w:t>
      </w:r>
      <w:r w:rsidRPr="008F20B5">
        <w:rPr>
          <w:rFonts w:ascii="標楷體" w:hAnsi="標楷體"/>
          <w:b/>
          <w:szCs w:val="32"/>
        </w:rPr>
        <w:t>/</w:t>
      </w:r>
      <w:r w:rsidRPr="008F20B5">
        <w:rPr>
          <w:rFonts w:ascii="標楷體" w:hAnsi="標楷體" w:hint="eastAsia"/>
          <w:b/>
          <w:szCs w:val="32"/>
        </w:rPr>
        <w:t>維護</w:t>
      </w:r>
      <w:bookmarkEnd w:id="336"/>
      <w:bookmarkEnd w:id="337"/>
      <w:bookmarkEnd w:id="338"/>
      <w:bookmarkEnd w:id="339"/>
      <w:bookmarkEnd w:id="340"/>
      <w:bookmarkEnd w:id="341"/>
    </w:p>
    <w:p w14:paraId="310BA8CB" w14:textId="77777777" w:rsidR="00E075FB" w:rsidRPr="00E075FB" w:rsidRDefault="00E075FB" w:rsidP="00E075FB"/>
    <w:tbl>
      <w:tblPr>
        <w:tblStyle w:val="ac"/>
        <w:tblW w:w="5050" w:type="pct"/>
        <w:tblLook w:val="04A0" w:firstRow="1" w:lastRow="0" w:firstColumn="1" w:lastColumn="0" w:noHBand="0" w:noVBand="1"/>
      </w:tblPr>
      <w:tblGrid>
        <w:gridCol w:w="524"/>
        <w:gridCol w:w="1656"/>
        <w:gridCol w:w="3921"/>
        <w:gridCol w:w="527"/>
        <w:gridCol w:w="577"/>
        <w:gridCol w:w="527"/>
        <w:gridCol w:w="2564"/>
      </w:tblGrid>
      <w:tr w:rsidR="006643E4" w:rsidRPr="008F20B5" w14:paraId="0A1A0EBA" w14:textId="77777777" w:rsidTr="00F009C9">
        <w:trPr>
          <w:trHeight w:val="340"/>
        </w:trPr>
        <w:tc>
          <w:tcPr>
            <w:tcW w:w="254" w:type="pct"/>
            <w:hideMark/>
          </w:tcPr>
          <w:p w14:paraId="763900C9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804" w:type="pct"/>
            <w:hideMark/>
          </w:tcPr>
          <w:p w14:paraId="03E01483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904" w:type="pct"/>
            <w:hideMark/>
          </w:tcPr>
          <w:p w14:paraId="467F91DF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56" w:type="pct"/>
            <w:hideMark/>
          </w:tcPr>
          <w:p w14:paraId="270BFF44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80" w:type="pct"/>
            <w:hideMark/>
          </w:tcPr>
          <w:p w14:paraId="124C92B9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56" w:type="pct"/>
          </w:tcPr>
          <w:p w14:paraId="1EA56D78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245" w:type="pct"/>
            <w:hideMark/>
          </w:tcPr>
          <w:p w14:paraId="4B655927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6643E4" w:rsidRPr="008F20B5" w14:paraId="396551DC" w14:textId="77777777" w:rsidTr="00F009C9">
        <w:trPr>
          <w:trHeight w:val="340"/>
        </w:trPr>
        <w:tc>
          <w:tcPr>
            <w:tcW w:w="254" w:type="pct"/>
            <w:hideMark/>
          </w:tcPr>
          <w:p w14:paraId="24B3BC14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804" w:type="pct"/>
            <w:hideMark/>
          </w:tcPr>
          <w:p w14:paraId="1E43222F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  <w:proofErr w:type="spellEnd"/>
          </w:p>
        </w:tc>
        <w:tc>
          <w:tcPr>
            <w:tcW w:w="1904" w:type="pct"/>
          </w:tcPr>
          <w:p w14:paraId="10833387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56" w:type="pct"/>
          </w:tcPr>
          <w:p w14:paraId="145C7C57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80" w:type="pct"/>
          </w:tcPr>
          <w:p w14:paraId="3B1AD538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56" w:type="pct"/>
          </w:tcPr>
          <w:p w14:paraId="0F72A75A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45" w:type="pct"/>
            <w:hideMark/>
          </w:tcPr>
          <w:p w14:paraId="3C8AF1A6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6302</w:t>
            </w:r>
          </w:p>
        </w:tc>
      </w:tr>
      <w:tr w:rsidR="006643E4" w:rsidRPr="008F20B5" w14:paraId="4D8517C8" w14:textId="77777777" w:rsidTr="00F009C9">
        <w:trPr>
          <w:trHeight w:val="340"/>
        </w:trPr>
        <w:tc>
          <w:tcPr>
            <w:tcW w:w="254" w:type="pct"/>
          </w:tcPr>
          <w:p w14:paraId="7F02359E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804" w:type="pct"/>
          </w:tcPr>
          <w:p w14:paraId="12CFE04B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uncCode</w:t>
            </w:r>
            <w:proofErr w:type="spellEnd"/>
          </w:p>
        </w:tc>
        <w:tc>
          <w:tcPr>
            <w:tcW w:w="1904" w:type="pct"/>
          </w:tcPr>
          <w:p w14:paraId="4BDC5451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56" w:type="pct"/>
          </w:tcPr>
          <w:p w14:paraId="5E9B94AB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80" w:type="pct"/>
          </w:tcPr>
          <w:p w14:paraId="11A35DE2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6" w:type="pct"/>
          </w:tcPr>
          <w:p w14:paraId="435560F2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45" w:type="pct"/>
          </w:tcPr>
          <w:p w14:paraId="3D750672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</w:p>
        </w:tc>
      </w:tr>
      <w:tr w:rsidR="006643E4" w:rsidRPr="008F20B5" w14:paraId="06A636FE" w14:textId="77777777" w:rsidTr="00F009C9">
        <w:trPr>
          <w:trHeight w:val="340"/>
        </w:trPr>
        <w:tc>
          <w:tcPr>
            <w:tcW w:w="254" w:type="pct"/>
          </w:tcPr>
          <w:p w14:paraId="05EE41BB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</w:t>
            </w:r>
          </w:p>
        </w:tc>
        <w:tc>
          <w:tcPr>
            <w:tcW w:w="804" w:type="pct"/>
            <w:hideMark/>
          </w:tcPr>
          <w:p w14:paraId="205C4FE5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BaseRateCode</w:t>
            </w:r>
            <w:proofErr w:type="spellEnd"/>
          </w:p>
        </w:tc>
        <w:tc>
          <w:tcPr>
            <w:tcW w:w="1904" w:type="pct"/>
            <w:hideMark/>
          </w:tcPr>
          <w:p w14:paraId="1071B712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hint="eastAsia"/>
                <w:lang w:eastAsia="zh-HK"/>
              </w:rPr>
              <w:t>指標</w:t>
            </w:r>
            <w:r w:rsidRPr="008F20B5">
              <w:rPr>
                <w:rFonts w:ascii="標楷體" w:eastAsia="標楷體" w:hAnsi="標楷體" w:hint="eastAsia"/>
              </w:rPr>
              <w:t>利率種類</w:t>
            </w:r>
          </w:p>
        </w:tc>
        <w:tc>
          <w:tcPr>
            <w:tcW w:w="256" w:type="pct"/>
            <w:hideMark/>
          </w:tcPr>
          <w:p w14:paraId="7588EDD3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hideMark/>
          </w:tcPr>
          <w:p w14:paraId="2118B203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6" w:type="pct"/>
          </w:tcPr>
          <w:p w14:paraId="4B71E864" w14:textId="77777777" w:rsidR="006643E4" w:rsidRPr="008F20B5" w:rsidRDefault="006643E4" w:rsidP="00F009C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45" w:type="pct"/>
            <w:hideMark/>
          </w:tcPr>
          <w:p w14:paraId="6BED3338" w14:textId="77777777" w:rsidR="006643E4" w:rsidRPr="008F20B5" w:rsidRDefault="006643E4" w:rsidP="00F009C9">
            <w:pPr>
              <w:rPr>
                <w:rFonts w:ascii="標楷體" w:eastAsia="標楷體" w:hAnsi="標楷體"/>
                <w:color w:val="000000"/>
              </w:rPr>
            </w:pPr>
            <w:r w:rsidRPr="008F20B5">
              <w:rPr>
                <w:rFonts w:ascii="標楷體" w:eastAsia="標楷體" w:hAnsi="標楷體"/>
              </w:rPr>
              <w:t>01: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保</w:t>
            </w:r>
            <w:r w:rsidRPr="008F20B5">
              <w:rPr>
                <w:rFonts w:ascii="標楷體" w:eastAsia="標楷體" w:hAnsi="標楷體" w:hint="eastAsia"/>
                <w:color w:val="000000"/>
              </w:rPr>
              <w:t>單分紅利率</w:t>
            </w:r>
          </w:p>
          <w:p w14:paraId="05D2E4F5" w14:textId="77777777" w:rsidR="006643E4" w:rsidRPr="008F20B5" w:rsidRDefault="006643E4" w:rsidP="00F009C9">
            <w:pPr>
              <w:rPr>
                <w:rFonts w:ascii="標楷體" w:eastAsia="標楷體" w:hAnsi="標楷體"/>
                <w:color w:val="000000"/>
              </w:rPr>
            </w:pPr>
            <w:r w:rsidRPr="008F20B5">
              <w:rPr>
                <w:rFonts w:ascii="標楷體" w:eastAsia="標楷體" w:hAnsi="標楷體"/>
                <w:color w:val="000000"/>
              </w:rPr>
              <w:t>02:郵</w:t>
            </w:r>
            <w:r w:rsidRPr="008F20B5">
              <w:rPr>
                <w:rFonts w:ascii="標楷體" w:eastAsia="標楷體" w:hAnsi="標楷體" w:hint="eastAsia"/>
                <w:color w:val="000000"/>
                <w:lang w:eastAsia="zh-HK"/>
              </w:rPr>
              <w:t>政儲金</w:t>
            </w:r>
            <w:r w:rsidRPr="008F20B5">
              <w:rPr>
                <w:rFonts w:ascii="標楷體" w:eastAsia="標楷體" w:hAnsi="標楷體" w:hint="eastAsia"/>
                <w:color w:val="000000"/>
              </w:rPr>
              <w:t>利率</w:t>
            </w:r>
          </w:p>
        </w:tc>
      </w:tr>
      <w:tr w:rsidR="006643E4" w:rsidRPr="008F20B5" w14:paraId="5755E7C7" w14:textId="77777777" w:rsidTr="00F009C9">
        <w:trPr>
          <w:trHeight w:val="359"/>
        </w:trPr>
        <w:tc>
          <w:tcPr>
            <w:tcW w:w="254" w:type="pct"/>
          </w:tcPr>
          <w:p w14:paraId="3198534A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804" w:type="pct"/>
            <w:hideMark/>
          </w:tcPr>
          <w:p w14:paraId="3BC00D62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rrencyCode</w:t>
            </w:r>
            <w:proofErr w:type="spellEnd"/>
          </w:p>
        </w:tc>
        <w:tc>
          <w:tcPr>
            <w:tcW w:w="1904" w:type="pct"/>
            <w:hideMark/>
          </w:tcPr>
          <w:p w14:paraId="51CE37BA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hint="eastAsia"/>
              </w:rPr>
              <w:t>幣別</w:t>
            </w:r>
          </w:p>
        </w:tc>
        <w:tc>
          <w:tcPr>
            <w:tcW w:w="256" w:type="pct"/>
            <w:hideMark/>
          </w:tcPr>
          <w:p w14:paraId="6F3CAD37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hideMark/>
          </w:tcPr>
          <w:p w14:paraId="05CDFE3C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56" w:type="pct"/>
          </w:tcPr>
          <w:p w14:paraId="4A9F02F6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45" w:type="pct"/>
            <w:hideMark/>
          </w:tcPr>
          <w:p w14:paraId="514175ED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  <w:lang w:eastAsia="zh-HK"/>
              </w:rPr>
              <w:t>'TWD'</w:t>
            </w:r>
          </w:p>
        </w:tc>
      </w:tr>
      <w:tr w:rsidR="006643E4" w:rsidRPr="008F20B5" w14:paraId="1B686582" w14:textId="77777777" w:rsidTr="00F009C9">
        <w:trPr>
          <w:trHeight w:val="407"/>
        </w:trPr>
        <w:tc>
          <w:tcPr>
            <w:tcW w:w="254" w:type="pct"/>
          </w:tcPr>
          <w:p w14:paraId="15A99F9A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804" w:type="pct"/>
            <w:noWrap/>
            <w:hideMark/>
          </w:tcPr>
          <w:p w14:paraId="275C9669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ffectDate</w:t>
            </w:r>
            <w:proofErr w:type="spellEnd"/>
          </w:p>
        </w:tc>
        <w:tc>
          <w:tcPr>
            <w:tcW w:w="1904" w:type="pct"/>
            <w:hideMark/>
          </w:tcPr>
          <w:p w14:paraId="26030E37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hint="eastAsia"/>
              </w:rPr>
              <w:t>生效日期</w:t>
            </w:r>
          </w:p>
        </w:tc>
        <w:tc>
          <w:tcPr>
            <w:tcW w:w="256" w:type="pct"/>
            <w:noWrap/>
            <w:hideMark/>
          </w:tcPr>
          <w:p w14:paraId="5E45262D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9</w:t>
            </w:r>
          </w:p>
        </w:tc>
        <w:tc>
          <w:tcPr>
            <w:tcW w:w="280" w:type="pct"/>
            <w:noWrap/>
            <w:hideMark/>
          </w:tcPr>
          <w:p w14:paraId="1DD67028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7</w:t>
            </w:r>
          </w:p>
        </w:tc>
        <w:tc>
          <w:tcPr>
            <w:tcW w:w="256" w:type="pct"/>
          </w:tcPr>
          <w:p w14:paraId="46995FE9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245" w:type="pct"/>
            <w:hideMark/>
          </w:tcPr>
          <w:p w14:paraId="05013C06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kern w:val="0"/>
              </w:rPr>
              <w:t>yyymmdd</w:t>
            </w:r>
            <w:proofErr w:type="spellEnd"/>
          </w:p>
        </w:tc>
      </w:tr>
      <w:tr w:rsidR="006643E4" w:rsidRPr="008F20B5" w14:paraId="3F26A77C" w14:textId="77777777" w:rsidTr="00F009C9">
        <w:trPr>
          <w:trHeight w:val="413"/>
        </w:trPr>
        <w:tc>
          <w:tcPr>
            <w:tcW w:w="254" w:type="pct"/>
          </w:tcPr>
          <w:p w14:paraId="0F0AEFF7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804" w:type="pct"/>
            <w:noWrap/>
            <w:hideMark/>
          </w:tcPr>
          <w:p w14:paraId="31A49200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spell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BaseRate</w:t>
            </w:r>
            <w:proofErr w:type="spellEnd"/>
          </w:p>
        </w:tc>
        <w:tc>
          <w:tcPr>
            <w:tcW w:w="1904" w:type="pct"/>
            <w:noWrap/>
            <w:hideMark/>
          </w:tcPr>
          <w:p w14:paraId="1181D77B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hint="eastAsia"/>
              </w:rPr>
              <w:t>利率</w:t>
            </w:r>
          </w:p>
        </w:tc>
        <w:tc>
          <w:tcPr>
            <w:tcW w:w="256" w:type="pct"/>
            <w:noWrap/>
            <w:hideMark/>
          </w:tcPr>
          <w:p w14:paraId="3D34361E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80" w:type="pct"/>
            <w:noWrap/>
            <w:hideMark/>
          </w:tcPr>
          <w:p w14:paraId="170CEBBA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.4</w:t>
            </w:r>
          </w:p>
        </w:tc>
        <w:tc>
          <w:tcPr>
            <w:tcW w:w="256" w:type="pct"/>
          </w:tcPr>
          <w:p w14:paraId="65BBF557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45" w:type="pct"/>
            <w:hideMark/>
          </w:tcPr>
          <w:p w14:paraId="76C00256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9.9999</w:t>
            </w:r>
          </w:p>
        </w:tc>
      </w:tr>
      <w:tr w:rsidR="006643E4" w:rsidRPr="008F20B5" w14:paraId="0EEEEB63" w14:textId="77777777" w:rsidTr="00F009C9">
        <w:trPr>
          <w:trHeight w:val="419"/>
        </w:trPr>
        <w:tc>
          <w:tcPr>
            <w:tcW w:w="254" w:type="pct"/>
          </w:tcPr>
          <w:p w14:paraId="48F41ED5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804" w:type="pct"/>
            <w:noWrap/>
            <w:hideMark/>
          </w:tcPr>
          <w:p w14:paraId="584FA29A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mark</w:t>
            </w:r>
          </w:p>
        </w:tc>
        <w:tc>
          <w:tcPr>
            <w:tcW w:w="1904" w:type="pct"/>
            <w:noWrap/>
            <w:hideMark/>
          </w:tcPr>
          <w:p w14:paraId="021DC3E4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256" w:type="pct"/>
            <w:hideMark/>
          </w:tcPr>
          <w:p w14:paraId="4AF0C26A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noWrap/>
            <w:hideMark/>
          </w:tcPr>
          <w:p w14:paraId="115F4C62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80</w:t>
            </w:r>
          </w:p>
        </w:tc>
        <w:tc>
          <w:tcPr>
            <w:tcW w:w="256" w:type="pct"/>
          </w:tcPr>
          <w:p w14:paraId="1001F6FD" w14:textId="77777777" w:rsidR="006643E4" w:rsidRPr="008F20B5" w:rsidRDefault="006643E4" w:rsidP="00F009C9">
            <w:pPr>
              <w:widowControl/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245" w:type="pct"/>
            <w:hideMark/>
          </w:tcPr>
          <w:p w14:paraId="366D01E8" w14:textId="77777777" w:rsidR="006643E4" w:rsidRPr="008F20B5" w:rsidRDefault="006643E4" w:rsidP="00F009C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hint="eastAsia"/>
              </w:rPr>
              <w:t>s</w:t>
            </w:r>
          </w:p>
        </w:tc>
      </w:tr>
    </w:tbl>
    <w:p w14:paraId="55E6A91A" w14:textId="77777777" w:rsidR="006643E4" w:rsidRDefault="006643E4" w:rsidP="004A1C2C">
      <w:pPr>
        <w:widowControl/>
        <w:rPr>
          <w:rFonts w:ascii="標楷體" w:eastAsia="標楷體" w:hAnsi="標楷體"/>
        </w:rPr>
      </w:pPr>
    </w:p>
    <w:p w14:paraId="43803349" w14:textId="72335BB9" w:rsidR="004F009C" w:rsidRDefault="004F009C" w:rsidP="004A1C2C">
      <w:pPr>
        <w:widowControl/>
        <w:rPr>
          <w:rFonts w:ascii="標楷體" w:eastAsia="標楷體" w:hAnsi="標楷體"/>
        </w:rPr>
      </w:pPr>
    </w:p>
    <w:p w14:paraId="58AB879B" w14:textId="77777777" w:rsidR="00FD0BA6" w:rsidRPr="008F20B5" w:rsidRDefault="00FD0BA6" w:rsidP="00FD0BA6">
      <w:pPr>
        <w:pStyle w:val="1"/>
        <w:snapToGrid w:val="0"/>
        <w:rPr>
          <w:rFonts w:ascii="標楷體" w:hAnsi="標楷體"/>
          <w:sz w:val="32"/>
          <w:szCs w:val="32"/>
        </w:rPr>
      </w:pPr>
      <w:bookmarkStart w:id="342" w:name="_Toc55997534"/>
      <w:bookmarkStart w:id="343" w:name="_Toc90483175"/>
      <w:bookmarkStart w:id="344" w:name="_Toc90483430"/>
      <w:bookmarkStart w:id="345" w:name="_Toc90483546"/>
      <w:bookmarkStart w:id="346" w:name="_Toc90483772"/>
      <w:bookmarkStart w:id="347" w:name="_Toc90490044"/>
      <w:bookmarkStart w:id="348" w:name="_Toc100928168"/>
      <w:r w:rsidRPr="008F20B5">
        <w:rPr>
          <w:rFonts w:ascii="標楷體" w:hAnsi="標楷體"/>
          <w:sz w:val="32"/>
          <w:szCs w:val="32"/>
        </w:rPr>
        <w:lastRenderedPageBreak/>
        <w:t>第4章</w:t>
      </w:r>
      <w:r w:rsidR="00716905" w:rsidRPr="008F20B5">
        <w:rPr>
          <w:rFonts w:ascii="標楷體" w:hAnsi="標楷體"/>
          <w:sz w:val="32"/>
          <w:szCs w:val="32"/>
        </w:rPr>
        <w:t xml:space="preserve"> </w:t>
      </w:r>
      <w:r w:rsidRPr="008F20B5">
        <w:rPr>
          <w:rFonts w:ascii="標楷體" w:hAnsi="標楷體"/>
          <w:sz w:val="32"/>
          <w:szCs w:val="32"/>
        </w:rPr>
        <w:t>其他與附件</w:t>
      </w:r>
      <w:bookmarkEnd w:id="342"/>
      <w:bookmarkEnd w:id="343"/>
      <w:bookmarkEnd w:id="344"/>
      <w:bookmarkEnd w:id="345"/>
      <w:bookmarkEnd w:id="346"/>
      <w:bookmarkEnd w:id="347"/>
      <w:bookmarkEnd w:id="348"/>
    </w:p>
    <w:p w14:paraId="477E2451" w14:textId="77777777" w:rsidR="00FD0BA6" w:rsidRPr="008F20B5" w:rsidRDefault="00716905" w:rsidP="00FD0BA6">
      <w:pPr>
        <w:pStyle w:val="20"/>
        <w:keepNext w:val="0"/>
        <w:rPr>
          <w:rFonts w:ascii="標楷體" w:hAnsi="標楷體"/>
        </w:rPr>
      </w:pPr>
      <w:bookmarkStart w:id="349" w:name="_Toc55997535"/>
      <w:bookmarkStart w:id="350" w:name="_Toc90483176"/>
      <w:bookmarkStart w:id="351" w:name="_Toc90483431"/>
      <w:bookmarkStart w:id="352" w:name="_Toc90483547"/>
      <w:bookmarkStart w:id="353" w:name="_Toc90483773"/>
      <w:bookmarkStart w:id="354" w:name="_Toc90490045"/>
      <w:bookmarkStart w:id="355" w:name="_Toc100928169"/>
      <w:r w:rsidRPr="008F20B5">
        <w:rPr>
          <w:rFonts w:ascii="標楷體" w:hAnsi="標楷體"/>
        </w:rPr>
        <w:t xml:space="preserve">4.1    </w:t>
      </w:r>
      <w:r w:rsidR="00FD0BA6" w:rsidRPr="008F20B5">
        <w:rPr>
          <w:rFonts w:ascii="標楷體" w:hAnsi="標楷體"/>
        </w:rPr>
        <w:t>其他</w:t>
      </w:r>
      <w:bookmarkEnd w:id="349"/>
      <w:bookmarkEnd w:id="350"/>
      <w:bookmarkEnd w:id="351"/>
      <w:bookmarkEnd w:id="352"/>
      <w:bookmarkEnd w:id="353"/>
      <w:bookmarkEnd w:id="354"/>
      <w:bookmarkEnd w:id="355"/>
    </w:p>
    <w:p w14:paraId="4D441D8D" w14:textId="77777777" w:rsidR="00E55F55" w:rsidRPr="008F20B5" w:rsidRDefault="00E55F55" w:rsidP="00E55F55">
      <w:pPr>
        <w:pStyle w:val="2TEXT"/>
        <w:rPr>
          <w:rFonts w:ascii="標楷體" w:hAnsi="標楷體"/>
        </w:rPr>
      </w:pPr>
      <w:r w:rsidRPr="008F20B5">
        <w:rPr>
          <w:rFonts w:ascii="標楷體" w:hAnsi="標楷體"/>
        </w:rPr>
        <w:t>N/A</w:t>
      </w:r>
    </w:p>
    <w:p w14:paraId="492E9A2A" w14:textId="20895595" w:rsidR="00FD0BA6" w:rsidRDefault="00716905" w:rsidP="00FD0BA6">
      <w:pPr>
        <w:pStyle w:val="20"/>
        <w:keepNext w:val="0"/>
        <w:rPr>
          <w:rFonts w:ascii="標楷體" w:hAnsi="標楷體"/>
        </w:rPr>
      </w:pPr>
      <w:bookmarkStart w:id="356" w:name="_Toc55997536"/>
      <w:bookmarkStart w:id="357" w:name="_Toc90483177"/>
      <w:bookmarkStart w:id="358" w:name="_Toc90483432"/>
      <w:bookmarkStart w:id="359" w:name="_Toc90483548"/>
      <w:bookmarkStart w:id="360" w:name="_Toc90483774"/>
      <w:bookmarkStart w:id="361" w:name="_Toc90490046"/>
      <w:bookmarkStart w:id="362" w:name="_Toc100928170"/>
      <w:r w:rsidRPr="008F20B5">
        <w:rPr>
          <w:rFonts w:ascii="標楷體" w:hAnsi="標楷體"/>
        </w:rPr>
        <w:t xml:space="preserve">4.2    </w:t>
      </w:r>
      <w:r w:rsidR="00FD0BA6" w:rsidRPr="008F20B5">
        <w:rPr>
          <w:rFonts w:ascii="標楷體" w:hAnsi="標楷體"/>
        </w:rPr>
        <w:t>附件</w:t>
      </w:r>
      <w:bookmarkEnd w:id="356"/>
      <w:bookmarkEnd w:id="357"/>
      <w:bookmarkEnd w:id="358"/>
      <w:bookmarkEnd w:id="359"/>
      <w:bookmarkEnd w:id="360"/>
      <w:bookmarkEnd w:id="361"/>
      <w:bookmarkEnd w:id="362"/>
    </w:p>
    <w:p w14:paraId="10706F41" w14:textId="1384181D" w:rsidR="00012B35" w:rsidRDefault="00012B35" w:rsidP="00012B35">
      <w:pPr>
        <w:pStyle w:val="20"/>
        <w:keepNext w:val="0"/>
        <w:ind w:leftChars="100" w:left="240"/>
        <w:rPr>
          <w:rFonts w:ascii="標楷體" w:hAnsi="標楷體"/>
        </w:rPr>
      </w:pPr>
      <w:bookmarkStart w:id="363" w:name="_Toc90483178"/>
      <w:bookmarkStart w:id="364" w:name="_Toc90483433"/>
      <w:bookmarkStart w:id="365" w:name="_Toc90483549"/>
      <w:bookmarkStart w:id="366" w:name="_Toc90483775"/>
      <w:bookmarkStart w:id="367" w:name="_Toc90490047"/>
      <w:bookmarkStart w:id="368" w:name="_Toc100928171"/>
      <w:r w:rsidRPr="008F20B5">
        <w:rPr>
          <w:rFonts w:ascii="標楷體" w:hAnsi="標楷體"/>
        </w:rPr>
        <w:t>4.2</w:t>
      </w:r>
      <w:r>
        <w:rPr>
          <w:rFonts w:ascii="標楷體" w:hAnsi="標楷體"/>
        </w:rPr>
        <w:t>.1</w:t>
      </w:r>
      <w:r w:rsidRPr="008F20B5">
        <w:rPr>
          <w:rFonts w:ascii="標楷體" w:hAnsi="標楷體"/>
        </w:rPr>
        <w:t xml:space="preserve">    </w:t>
      </w:r>
      <w:r w:rsidRPr="00012B35">
        <w:rPr>
          <w:rFonts w:ascii="標楷體" w:hAnsi="標楷體" w:hint="eastAsia"/>
        </w:rPr>
        <w:t>規定管制代碼</w:t>
      </w:r>
      <w:r>
        <w:rPr>
          <w:rFonts w:ascii="標楷體" w:hAnsi="標楷體" w:hint="eastAsia"/>
        </w:rPr>
        <w:t>新舊對照表</w:t>
      </w:r>
      <w:bookmarkEnd w:id="363"/>
      <w:bookmarkEnd w:id="364"/>
      <w:bookmarkEnd w:id="365"/>
      <w:bookmarkEnd w:id="366"/>
      <w:bookmarkEnd w:id="367"/>
      <w:bookmarkEnd w:id="368"/>
    </w:p>
    <w:p w14:paraId="4FA4EA8D" w14:textId="77777777" w:rsidR="00012B35" w:rsidRPr="00012B35" w:rsidRDefault="00012B35" w:rsidP="00012B35"/>
    <w:tbl>
      <w:tblPr>
        <w:tblStyle w:val="ac"/>
        <w:tblW w:w="9493" w:type="dxa"/>
        <w:tblLayout w:type="fixed"/>
        <w:tblLook w:val="04A0" w:firstRow="1" w:lastRow="0" w:firstColumn="1" w:lastColumn="0" w:noHBand="0" w:noVBand="1"/>
      </w:tblPr>
      <w:tblGrid>
        <w:gridCol w:w="3114"/>
        <w:gridCol w:w="3969"/>
        <w:gridCol w:w="269"/>
        <w:gridCol w:w="236"/>
        <w:gridCol w:w="236"/>
        <w:gridCol w:w="251"/>
        <w:gridCol w:w="236"/>
        <w:gridCol w:w="236"/>
        <w:gridCol w:w="236"/>
        <w:gridCol w:w="236"/>
        <w:gridCol w:w="236"/>
        <w:gridCol w:w="238"/>
      </w:tblGrid>
      <w:tr w:rsidR="00012B35" w:rsidRPr="00E7083C" w14:paraId="5F179590" w14:textId="77777777" w:rsidTr="007C31B7">
        <w:tc>
          <w:tcPr>
            <w:tcW w:w="3114" w:type="dxa"/>
          </w:tcPr>
          <w:p w14:paraId="34599051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proofErr w:type="spellStart"/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e</w:t>
            </w:r>
            <w:r w:rsidRPr="00E7083C">
              <w:rPr>
                <w:rFonts w:ascii="TimesNewRomanPS-BoldMT" w:hAnsi="TimesNewRomanPS-BoldMT" w:cs="新細明體"/>
                <w:bCs/>
                <w:color w:val="000000"/>
                <w:kern w:val="0"/>
                <w:sz w:val="16"/>
                <w:szCs w:val="16"/>
              </w:rPr>
              <w:t>Loan</w:t>
            </w:r>
            <w:proofErr w:type="spellEnd"/>
            <w:r w:rsidRPr="00E7083C">
              <w:rPr>
                <w:rFonts w:ascii="TimesNewRomanPS-BoldMT" w:hAnsi="TimesNewRomanPS-BoldMT" w:cs="新細明體"/>
                <w:bCs/>
                <w:color w:val="000000"/>
                <w:kern w:val="0"/>
                <w:sz w:val="16"/>
                <w:szCs w:val="16"/>
              </w:rPr>
              <w:t>/AS400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客戶別</w:t>
            </w:r>
          </w:p>
        </w:tc>
        <w:tc>
          <w:tcPr>
            <w:tcW w:w="3969" w:type="dxa"/>
          </w:tcPr>
          <w:p w14:paraId="6B023609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規定管制代碼</w:t>
            </w:r>
          </w:p>
        </w:tc>
        <w:tc>
          <w:tcPr>
            <w:tcW w:w="269" w:type="dxa"/>
          </w:tcPr>
          <w:p w14:paraId="4EDFE377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啟用</w:t>
            </w:r>
          </w:p>
        </w:tc>
        <w:tc>
          <w:tcPr>
            <w:tcW w:w="236" w:type="dxa"/>
          </w:tcPr>
          <w:p w14:paraId="7E263128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B040</w:t>
            </w:r>
          </w:p>
        </w:tc>
        <w:tc>
          <w:tcPr>
            <w:tcW w:w="236" w:type="dxa"/>
          </w:tcPr>
          <w:p w14:paraId="1A38BF13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B041</w:t>
            </w:r>
          </w:p>
        </w:tc>
        <w:tc>
          <w:tcPr>
            <w:tcW w:w="251" w:type="dxa"/>
          </w:tcPr>
          <w:p w14:paraId="0E06F2FA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B042</w:t>
            </w:r>
          </w:p>
        </w:tc>
        <w:tc>
          <w:tcPr>
            <w:tcW w:w="236" w:type="dxa"/>
          </w:tcPr>
          <w:p w14:paraId="3BA427B4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B043</w:t>
            </w:r>
          </w:p>
        </w:tc>
        <w:tc>
          <w:tcPr>
            <w:tcW w:w="236" w:type="dxa"/>
          </w:tcPr>
          <w:p w14:paraId="2393F7CA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/>
                <w:bCs/>
                <w:color w:val="000000"/>
                <w:kern w:val="0"/>
                <w:sz w:val="16"/>
                <w:szCs w:val="16"/>
              </w:rPr>
              <w:t>B044</w:t>
            </w:r>
          </w:p>
        </w:tc>
        <w:tc>
          <w:tcPr>
            <w:tcW w:w="236" w:type="dxa"/>
          </w:tcPr>
          <w:p w14:paraId="7E95BA39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/>
                <w:bCs/>
                <w:color w:val="000000"/>
                <w:kern w:val="0"/>
                <w:sz w:val="16"/>
                <w:szCs w:val="16"/>
              </w:rPr>
              <w:t>B045</w:t>
            </w:r>
          </w:p>
        </w:tc>
        <w:tc>
          <w:tcPr>
            <w:tcW w:w="236" w:type="dxa"/>
          </w:tcPr>
          <w:p w14:paraId="5116259A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B</w:t>
            </w:r>
            <w:r>
              <w:rPr>
                <w:rFonts w:ascii="TimesNewRomanPS-BoldMT" w:hAnsi="TimesNewRomanPS-BoldMT" w:cs="新細明體"/>
                <w:bCs/>
                <w:color w:val="000000"/>
                <w:kern w:val="0"/>
                <w:sz w:val="16"/>
                <w:szCs w:val="16"/>
              </w:rPr>
              <w:t>046</w:t>
            </w:r>
          </w:p>
        </w:tc>
        <w:tc>
          <w:tcPr>
            <w:tcW w:w="236" w:type="dxa"/>
          </w:tcPr>
          <w:p w14:paraId="59AD5963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B</w:t>
            </w:r>
            <w:r>
              <w:rPr>
                <w:rFonts w:ascii="TimesNewRomanPS-BoldMT" w:hAnsi="TimesNewRomanPS-BoldMT" w:cs="新細明體"/>
                <w:bCs/>
                <w:color w:val="000000"/>
                <w:kern w:val="0"/>
                <w:sz w:val="16"/>
                <w:szCs w:val="16"/>
              </w:rPr>
              <w:t>047</w:t>
            </w:r>
          </w:p>
        </w:tc>
        <w:tc>
          <w:tcPr>
            <w:tcW w:w="238" w:type="dxa"/>
          </w:tcPr>
          <w:p w14:paraId="6A4B2000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B</w:t>
            </w:r>
            <w:r>
              <w:rPr>
                <w:rFonts w:ascii="TimesNewRomanPS-BoldMT" w:hAnsi="TimesNewRomanPS-BoldMT" w:cs="新細明體"/>
                <w:bCs/>
                <w:color w:val="000000"/>
                <w:kern w:val="0"/>
                <w:sz w:val="16"/>
                <w:szCs w:val="16"/>
              </w:rPr>
              <w:t>048</w:t>
            </w:r>
          </w:p>
        </w:tc>
      </w:tr>
      <w:tr w:rsidR="00012B35" w:rsidRPr="00E7083C" w14:paraId="05204862" w14:textId="77777777" w:rsidTr="007C31B7">
        <w:tc>
          <w:tcPr>
            <w:tcW w:w="3114" w:type="dxa"/>
          </w:tcPr>
          <w:p w14:paraId="26D18EEE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5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自然人第３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戶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(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央行管制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) I</w:t>
            </w:r>
          </w:p>
        </w:tc>
        <w:tc>
          <w:tcPr>
            <w:tcW w:w="3969" w:type="dxa"/>
          </w:tcPr>
          <w:p w14:paraId="5064FD3A" w14:textId="77777777" w:rsidR="00012B35" w:rsidRPr="00177018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</w:pP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0</w:t>
            </w:r>
            <w:r w:rsidRPr="00177018"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>1.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自然人第三戶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(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央行管制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)</w:t>
            </w:r>
          </w:p>
        </w:tc>
        <w:tc>
          <w:tcPr>
            <w:tcW w:w="269" w:type="dxa"/>
          </w:tcPr>
          <w:p w14:paraId="4D537FD3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175B8EC2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2E80586F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1</w:t>
            </w:r>
          </w:p>
        </w:tc>
        <w:tc>
          <w:tcPr>
            <w:tcW w:w="251" w:type="dxa"/>
          </w:tcPr>
          <w:p w14:paraId="0CCD5765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3C9E7297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259EEDD6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1</w:t>
            </w:r>
          </w:p>
        </w:tc>
        <w:tc>
          <w:tcPr>
            <w:tcW w:w="236" w:type="dxa"/>
          </w:tcPr>
          <w:p w14:paraId="5D17028F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56C9FD4B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1E06FBD1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1</w:t>
            </w:r>
          </w:p>
        </w:tc>
        <w:tc>
          <w:tcPr>
            <w:tcW w:w="238" w:type="dxa"/>
          </w:tcPr>
          <w:p w14:paraId="0CF7450A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</w:tr>
      <w:tr w:rsidR="00012B35" w:rsidRPr="00E7083C" w14:paraId="009A0B0D" w14:textId="77777777" w:rsidTr="007C31B7">
        <w:tc>
          <w:tcPr>
            <w:tcW w:w="3114" w:type="dxa"/>
          </w:tcPr>
          <w:p w14:paraId="42859079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969" w:type="dxa"/>
          </w:tcPr>
          <w:p w14:paraId="190446A1" w14:textId="77777777" w:rsidR="00012B35" w:rsidRPr="00177018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</w:pP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0</w:t>
            </w:r>
            <w:r w:rsidRPr="00177018"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>2</w:t>
            </w:r>
            <w:r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>.</w:t>
            </w:r>
            <w:r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自然人第三戶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且為高價住宅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(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央行管制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)</w:t>
            </w:r>
          </w:p>
        </w:tc>
        <w:tc>
          <w:tcPr>
            <w:tcW w:w="269" w:type="dxa"/>
          </w:tcPr>
          <w:p w14:paraId="54164BB4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76632196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540C7898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/>
                <w:bCs/>
                <w:color w:val="000000"/>
                <w:kern w:val="0"/>
                <w:sz w:val="16"/>
                <w:szCs w:val="16"/>
              </w:rPr>
              <w:t>2</w:t>
            </w:r>
          </w:p>
        </w:tc>
        <w:tc>
          <w:tcPr>
            <w:tcW w:w="251" w:type="dxa"/>
          </w:tcPr>
          <w:p w14:paraId="7D7B37DB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7B1AC830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4D7ECE8D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1</w:t>
            </w:r>
          </w:p>
        </w:tc>
        <w:tc>
          <w:tcPr>
            <w:tcW w:w="236" w:type="dxa"/>
          </w:tcPr>
          <w:p w14:paraId="14C6CD78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29C52AB2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0C03A7B0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8" w:type="dxa"/>
          </w:tcPr>
          <w:p w14:paraId="0344C72F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2</w:t>
            </w:r>
          </w:p>
        </w:tc>
      </w:tr>
      <w:tr w:rsidR="00012B35" w:rsidRPr="001B041C" w14:paraId="37316C79" w14:textId="77777777" w:rsidTr="007C31B7">
        <w:tc>
          <w:tcPr>
            <w:tcW w:w="3114" w:type="dxa"/>
          </w:tcPr>
          <w:p w14:paraId="30A6B550" w14:textId="77777777" w:rsidR="00012B35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969" w:type="dxa"/>
          </w:tcPr>
          <w:p w14:paraId="06868265" w14:textId="77777777" w:rsidR="00012B35" w:rsidRPr="00177018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0</w:t>
            </w:r>
            <w:r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>3.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自然人第</w:t>
            </w:r>
            <w:r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四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戶以上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(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央行管制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)</w:t>
            </w:r>
          </w:p>
        </w:tc>
        <w:tc>
          <w:tcPr>
            <w:tcW w:w="269" w:type="dxa"/>
          </w:tcPr>
          <w:p w14:paraId="71451632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027178E3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563749F2" w14:textId="77777777" w:rsidR="00012B35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1</w:t>
            </w:r>
          </w:p>
        </w:tc>
        <w:tc>
          <w:tcPr>
            <w:tcW w:w="251" w:type="dxa"/>
          </w:tcPr>
          <w:p w14:paraId="221CAC93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41153DD9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66F27B61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1</w:t>
            </w:r>
          </w:p>
        </w:tc>
        <w:tc>
          <w:tcPr>
            <w:tcW w:w="236" w:type="dxa"/>
          </w:tcPr>
          <w:p w14:paraId="7F74385D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28A338DB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18C8E0C9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2</w:t>
            </w:r>
          </w:p>
        </w:tc>
        <w:tc>
          <w:tcPr>
            <w:tcW w:w="238" w:type="dxa"/>
          </w:tcPr>
          <w:p w14:paraId="6D642D79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</w:tr>
      <w:tr w:rsidR="00012B35" w:rsidRPr="001B041C" w14:paraId="6EA98212" w14:textId="77777777" w:rsidTr="007C31B7">
        <w:tc>
          <w:tcPr>
            <w:tcW w:w="3114" w:type="dxa"/>
          </w:tcPr>
          <w:p w14:paraId="7E1B3EFC" w14:textId="77777777" w:rsidR="00012B35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969" w:type="dxa"/>
          </w:tcPr>
          <w:p w14:paraId="764C525D" w14:textId="77777777" w:rsidR="00012B35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04</w:t>
            </w:r>
            <w:r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>.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自然人第</w:t>
            </w:r>
            <w:r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四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戶以上且為高價住宅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(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央行管制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)</w:t>
            </w:r>
          </w:p>
        </w:tc>
        <w:tc>
          <w:tcPr>
            <w:tcW w:w="269" w:type="dxa"/>
          </w:tcPr>
          <w:p w14:paraId="6900ADB2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5A1485DD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60606752" w14:textId="77777777" w:rsidR="00012B35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2</w:t>
            </w:r>
          </w:p>
        </w:tc>
        <w:tc>
          <w:tcPr>
            <w:tcW w:w="251" w:type="dxa"/>
          </w:tcPr>
          <w:p w14:paraId="6D688E2D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5F2348EF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67B1EAF0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1</w:t>
            </w:r>
          </w:p>
        </w:tc>
        <w:tc>
          <w:tcPr>
            <w:tcW w:w="236" w:type="dxa"/>
          </w:tcPr>
          <w:p w14:paraId="2F8EEB88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18EE7AEE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0FEEAA9F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8" w:type="dxa"/>
          </w:tcPr>
          <w:p w14:paraId="5214450A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2</w:t>
            </w:r>
          </w:p>
        </w:tc>
      </w:tr>
      <w:tr w:rsidR="00012B35" w:rsidRPr="00E7083C" w14:paraId="33A2DD58" w14:textId="77777777" w:rsidTr="007C31B7">
        <w:tc>
          <w:tcPr>
            <w:tcW w:w="3114" w:type="dxa"/>
          </w:tcPr>
          <w:p w14:paraId="77EFECE3" w14:textId="77777777" w:rsidR="00012B35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15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購置高價住宅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(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央行管制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) X</w:t>
            </w:r>
          </w:p>
          <w:p w14:paraId="4A5FC683" w14:textId="77777777" w:rsidR="00012B35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[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自然人</w:t>
            </w:r>
            <w:r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]</w:t>
            </w:r>
          </w:p>
        </w:tc>
        <w:tc>
          <w:tcPr>
            <w:tcW w:w="3969" w:type="dxa"/>
          </w:tcPr>
          <w:p w14:paraId="574F67C8" w14:textId="77777777" w:rsidR="00012B35" w:rsidRPr="00177018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0</w:t>
            </w:r>
            <w:r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>5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自然人購置高價住宅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(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央行管制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)</w:t>
            </w:r>
          </w:p>
        </w:tc>
        <w:tc>
          <w:tcPr>
            <w:tcW w:w="269" w:type="dxa"/>
          </w:tcPr>
          <w:p w14:paraId="1C4D357B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590970A5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5A335649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2</w:t>
            </w:r>
          </w:p>
        </w:tc>
        <w:tc>
          <w:tcPr>
            <w:tcW w:w="251" w:type="dxa"/>
          </w:tcPr>
          <w:p w14:paraId="7E822162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614797E6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129B3098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66A3E91E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3933230D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79D48CED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8" w:type="dxa"/>
          </w:tcPr>
          <w:p w14:paraId="6A2F4CD1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1</w:t>
            </w:r>
          </w:p>
        </w:tc>
      </w:tr>
      <w:tr w:rsidR="00012B35" w:rsidRPr="00E7083C" w14:paraId="4C975959" w14:textId="77777777" w:rsidTr="007C31B7">
        <w:tc>
          <w:tcPr>
            <w:tcW w:w="3114" w:type="dxa"/>
          </w:tcPr>
          <w:p w14:paraId="0A1256A2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16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法人購置住宅第一戶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(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央行管制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) Y</w:t>
            </w:r>
          </w:p>
        </w:tc>
        <w:tc>
          <w:tcPr>
            <w:tcW w:w="3969" w:type="dxa"/>
          </w:tcPr>
          <w:p w14:paraId="7C923A46" w14:textId="77777777" w:rsidR="00012B35" w:rsidRPr="00177018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>06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法人購置住宅第一戶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(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央行管制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)</w:t>
            </w:r>
          </w:p>
        </w:tc>
        <w:tc>
          <w:tcPr>
            <w:tcW w:w="269" w:type="dxa"/>
          </w:tcPr>
          <w:p w14:paraId="10D27CD4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760B8BFB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1</w:t>
            </w:r>
          </w:p>
        </w:tc>
        <w:tc>
          <w:tcPr>
            <w:tcW w:w="236" w:type="dxa"/>
          </w:tcPr>
          <w:p w14:paraId="34061A84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51" w:type="dxa"/>
          </w:tcPr>
          <w:p w14:paraId="6933F704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09985615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342B203F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/>
                <w:bCs/>
                <w:color w:val="000000"/>
                <w:kern w:val="0"/>
                <w:sz w:val="16"/>
                <w:szCs w:val="16"/>
              </w:rPr>
              <w:t>2</w:t>
            </w:r>
          </w:p>
        </w:tc>
        <w:tc>
          <w:tcPr>
            <w:tcW w:w="236" w:type="dxa"/>
          </w:tcPr>
          <w:p w14:paraId="7580E8B3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v</w:t>
            </w:r>
          </w:p>
        </w:tc>
        <w:tc>
          <w:tcPr>
            <w:tcW w:w="236" w:type="dxa"/>
          </w:tcPr>
          <w:p w14:paraId="6D6C16BB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66B0FFF0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8" w:type="dxa"/>
          </w:tcPr>
          <w:p w14:paraId="2F578BB5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</w:tr>
      <w:tr w:rsidR="00012B35" w:rsidRPr="00E7083C" w14:paraId="7D197C4F" w14:textId="77777777" w:rsidTr="007C31B7">
        <w:tc>
          <w:tcPr>
            <w:tcW w:w="3114" w:type="dxa"/>
          </w:tcPr>
          <w:p w14:paraId="654B86D1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17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法人購置住宅第二戶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(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央行管制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) NULL</w:t>
            </w:r>
          </w:p>
        </w:tc>
        <w:tc>
          <w:tcPr>
            <w:tcW w:w="3969" w:type="dxa"/>
          </w:tcPr>
          <w:p w14:paraId="1D7FF7D0" w14:textId="77777777" w:rsidR="00012B35" w:rsidRPr="00177018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>07</w:t>
            </w:r>
            <w:r w:rsidRPr="001B6C65"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>.</w:t>
            </w:r>
            <w:r w:rsidRPr="001B6C65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法人購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置住宅第二戶以上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(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央行管制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)</w:t>
            </w:r>
          </w:p>
        </w:tc>
        <w:tc>
          <w:tcPr>
            <w:tcW w:w="269" w:type="dxa"/>
          </w:tcPr>
          <w:p w14:paraId="5152B204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6C8419EB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2</w:t>
            </w:r>
          </w:p>
        </w:tc>
        <w:tc>
          <w:tcPr>
            <w:tcW w:w="236" w:type="dxa"/>
          </w:tcPr>
          <w:p w14:paraId="22E33DBD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51" w:type="dxa"/>
          </w:tcPr>
          <w:p w14:paraId="02C44EC2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400E2CD0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7AD9F437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/>
                <w:bCs/>
                <w:color w:val="000000"/>
                <w:kern w:val="0"/>
                <w:sz w:val="16"/>
                <w:szCs w:val="16"/>
              </w:rPr>
              <w:t>3</w:t>
            </w:r>
          </w:p>
        </w:tc>
        <w:tc>
          <w:tcPr>
            <w:tcW w:w="236" w:type="dxa"/>
          </w:tcPr>
          <w:p w14:paraId="167ACBDB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v</w:t>
            </w:r>
          </w:p>
        </w:tc>
        <w:tc>
          <w:tcPr>
            <w:tcW w:w="236" w:type="dxa"/>
          </w:tcPr>
          <w:p w14:paraId="7FEB5D5B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0369733C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8" w:type="dxa"/>
          </w:tcPr>
          <w:p w14:paraId="7F766BFB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</w:tr>
      <w:tr w:rsidR="00012B35" w:rsidRPr="00E7083C" w14:paraId="0B7240F6" w14:textId="77777777" w:rsidTr="007C31B7">
        <w:tc>
          <w:tcPr>
            <w:tcW w:w="3114" w:type="dxa"/>
          </w:tcPr>
          <w:p w14:paraId="55C2D3EA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9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土地</w:t>
            </w:r>
            <w:proofErr w:type="gramStart"/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受限戶</w:t>
            </w:r>
            <w:proofErr w:type="gramEnd"/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(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央行管制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) O</w:t>
            </w:r>
          </w:p>
        </w:tc>
        <w:tc>
          <w:tcPr>
            <w:tcW w:w="3969" w:type="dxa"/>
          </w:tcPr>
          <w:p w14:paraId="2E48A388" w14:textId="77777777" w:rsidR="00012B35" w:rsidRPr="00177018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</w:pP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0</w:t>
            </w:r>
            <w:r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>8</w:t>
            </w:r>
            <w:r w:rsidRPr="00177018"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 xml:space="preserve">. </w:t>
            </w:r>
            <w:r w:rsidRPr="00BF3939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購地貸款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(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央行管制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)</w:t>
            </w:r>
          </w:p>
        </w:tc>
        <w:tc>
          <w:tcPr>
            <w:tcW w:w="269" w:type="dxa"/>
          </w:tcPr>
          <w:p w14:paraId="33B664FC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774CE372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5BBE8CB1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51" w:type="dxa"/>
          </w:tcPr>
          <w:p w14:paraId="38283AF1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v</w:t>
            </w:r>
          </w:p>
        </w:tc>
        <w:tc>
          <w:tcPr>
            <w:tcW w:w="236" w:type="dxa"/>
          </w:tcPr>
          <w:p w14:paraId="7A6A04D1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5047BAE3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4</w:t>
            </w:r>
          </w:p>
        </w:tc>
        <w:tc>
          <w:tcPr>
            <w:tcW w:w="236" w:type="dxa"/>
          </w:tcPr>
          <w:p w14:paraId="6AD98522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35D54E0E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53204DB8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8" w:type="dxa"/>
          </w:tcPr>
          <w:p w14:paraId="1952757F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</w:tr>
      <w:tr w:rsidR="00012B35" w:rsidRPr="00E7083C" w14:paraId="0440386F" w14:textId="77777777" w:rsidTr="007C31B7">
        <w:tc>
          <w:tcPr>
            <w:tcW w:w="3114" w:type="dxa"/>
          </w:tcPr>
          <w:p w14:paraId="3932DD35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18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餘屋貸款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(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央行管制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) NULL</w:t>
            </w:r>
          </w:p>
        </w:tc>
        <w:tc>
          <w:tcPr>
            <w:tcW w:w="3969" w:type="dxa"/>
          </w:tcPr>
          <w:p w14:paraId="6F5D0ACD" w14:textId="77777777" w:rsidR="00012B35" w:rsidRPr="00177018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>09</w:t>
            </w:r>
            <w:r w:rsidRPr="00177018"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>.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餘屋貸款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(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央行管制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)</w:t>
            </w:r>
          </w:p>
        </w:tc>
        <w:tc>
          <w:tcPr>
            <w:tcW w:w="269" w:type="dxa"/>
          </w:tcPr>
          <w:p w14:paraId="5F743E6D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098BC16E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518846AB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51" w:type="dxa"/>
          </w:tcPr>
          <w:p w14:paraId="740BE051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06A9673C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/>
                <w:bCs/>
                <w:color w:val="000000"/>
                <w:kern w:val="0"/>
                <w:sz w:val="16"/>
                <w:szCs w:val="16"/>
              </w:rPr>
              <w:t>v</w:t>
            </w:r>
          </w:p>
        </w:tc>
        <w:tc>
          <w:tcPr>
            <w:tcW w:w="236" w:type="dxa"/>
          </w:tcPr>
          <w:p w14:paraId="2BEA1A2D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5</w:t>
            </w:r>
          </w:p>
        </w:tc>
        <w:tc>
          <w:tcPr>
            <w:tcW w:w="236" w:type="dxa"/>
          </w:tcPr>
          <w:p w14:paraId="4EFAFEB9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0E0AD8E6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512FB34A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8" w:type="dxa"/>
          </w:tcPr>
          <w:p w14:paraId="2DFDFF84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</w:tr>
      <w:tr w:rsidR="00012B35" w:rsidRPr="00E7083C" w14:paraId="30530554" w14:textId="77777777" w:rsidTr="007C31B7">
        <w:tc>
          <w:tcPr>
            <w:tcW w:w="3114" w:type="dxa"/>
          </w:tcPr>
          <w:p w14:paraId="2EC1A6C2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969" w:type="dxa"/>
          </w:tcPr>
          <w:p w14:paraId="56272F4D" w14:textId="77777777" w:rsidR="00012B35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</w:pPr>
            <w:r w:rsidRPr="00F71530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1</w:t>
            </w:r>
            <w:r w:rsidRPr="00F71530"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>0.</w:t>
            </w:r>
            <w:r w:rsidRPr="00F71530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工業區閒置土地抵押貸款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(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央行管制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)</w:t>
            </w:r>
          </w:p>
        </w:tc>
        <w:tc>
          <w:tcPr>
            <w:tcW w:w="269" w:type="dxa"/>
          </w:tcPr>
          <w:p w14:paraId="384E7A1C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35AF558C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22719961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51" w:type="dxa"/>
          </w:tcPr>
          <w:p w14:paraId="7B15D695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0FD602C0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20343387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6</w:t>
            </w:r>
          </w:p>
        </w:tc>
        <w:tc>
          <w:tcPr>
            <w:tcW w:w="236" w:type="dxa"/>
          </w:tcPr>
          <w:p w14:paraId="0DA9893A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v</w:t>
            </w:r>
          </w:p>
        </w:tc>
        <w:tc>
          <w:tcPr>
            <w:tcW w:w="236" w:type="dxa"/>
          </w:tcPr>
          <w:p w14:paraId="3C023EFA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3D36CC8B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8" w:type="dxa"/>
          </w:tcPr>
          <w:p w14:paraId="7A51D486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</w:tr>
      <w:tr w:rsidR="00012B35" w:rsidRPr="00E7083C" w14:paraId="6D705BEF" w14:textId="77777777" w:rsidTr="007C31B7">
        <w:tc>
          <w:tcPr>
            <w:tcW w:w="3114" w:type="dxa"/>
          </w:tcPr>
          <w:p w14:paraId="7C0029AD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7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增貸管制戶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(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央行管制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) L</w:t>
            </w:r>
          </w:p>
        </w:tc>
        <w:tc>
          <w:tcPr>
            <w:tcW w:w="3969" w:type="dxa"/>
          </w:tcPr>
          <w:p w14:paraId="2D4BBA99" w14:textId="77777777" w:rsidR="00012B35" w:rsidRPr="00177018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>11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 xml:space="preserve"> 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增貸管制戶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(</w:t>
            </w:r>
            <w:r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舊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央行管制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)</w:t>
            </w:r>
          </w:p>
        </w:tc>
        <w:tc>
          <w:tcPr>
            <w:tcW w:w="269" w:type="dxa"/>
          </w:tcPr>
          <w:p w14:paraId="4D425706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05115A0C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05B8422C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51" w:type="dxa"/>
          </w:tcPr>
          <w:p w14:paraId="08CF543A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14DED811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4413B0FC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42797EDA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4A0439BA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1F2767D1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8" w:type="dxa"/>
          </w:tcPr>
          <w:p w14:paraId="45C68F32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</w:tr>
      <w:tr w:rsidR="00012B35" w:rsidRPr="00E7083C" w14:paraId="61F9DF40" w14:textId="77777777" w:rsidTr="007C31B7">
        <w:tc>
          <w:tcPr>
            <w:tcW w:w="3114" w:type="dxa"/>
          </w:tcPr>
          <w:p w14:paraId="0A83D9D0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6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自然人第２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戶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(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央行管制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) K</w:t>
            </w:r>
          </w:p>
        </w:tc>
        <w:tc>
          <w:tcPr>
            <w:tcW w:w="3969" w:type="dxa"/>
          </w:tcPr>
          <w:p w14:paraId="7F47A8F2" w14:textId="77777777" w:rsidR="00012B35" w:rsidRPr="00177018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>12</w:t>
            </w:r>
            <w:r w:rsidRPr="00177018"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>.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 xml:space="preserve"> 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自然人特定地區第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2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戶購屋貸款</w:t>
            </w:r>
            <w:r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(</w:t>
            </w:r>
            <w:r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舊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央行管制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)</w:t>
            </w:r>
          </w:p>
        </w:tc>
        <w:tc>
          <w:tcPr>
            <w:tcW w:w="269" w:type="dxa"/>
          </w:tcPr>
          <w:p w14:paraId="7B294871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/>
                <w:bCs/>
                <w:color w:val="000000"/>
                <w:kern w:val="0"/>
                <w:sz w:val="16"/>
                <w:szCs w:val="16"/>
              </w:rPr>
              <w:t>N</w:t>
            </w:r>
          </w:p>
        </w:tc>
        <w:tc>
          <w:tcPr>
            <w:tcW w:w="236" w:type="dxa"/>
          </w:tcPr>
          <w:p w14:paraId="79CD130E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4B60F19A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51" w:type="dxa"/>
          </w:tcPr>
          <w:p w14:paraId="612181FA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5D843646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34230F32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400ABCFE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77012F37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037D541C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8" w:type="dxa"/>
          </w:tcPr>
          <w:p w14:paraId="7A1064D9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</w:tr>
      <w:tr w:rsidR="00012B35" w:rsidRPr="00E7083C" w14:paraId="14D7CD4B" w14:textId="77777777" w:rsidTr="007C31B7">
        <w:tc>
          <w:tcPr>
            <w:tcW w:w="3114" w:type="dxa"/>
          </w:tcPr>
          <w:p w14:paraId="49F6955B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13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投資戶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(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內部規範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) U</w:t>
            </w:r>
          </w:p>
        </w:tc>
        <w:tc>
          <w:tcPr>
            <w:tcW w:w="3969" w:type="dxa"/>
          </w:tcPr>
          <w:p w14:paraId="13CCAE9C" w14:textId="77777777" w:rsidR="00012B35" w:rsidRPr="00177018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>13</w:t>
            </w:r>
            <w:r w:rsidRPr="00177018"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>.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 xml:space="preserve"> 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投資戶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(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內部規範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)</w:t>
            </w:r>
          </w:p>
        </w:tc>
        <w:tc>
          <w:tcPr>
            <w:tcW w:w="269" w:type="dxa"/>
          </w:tcPr>
          <w:p w14:paraId="2E535563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4DFF9214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6093DE4F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51" w:type="dxa"/>
          </w:tcPr>
          <w:p w14:paraId="23C45CC2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3F275312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62AAB626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4A1ABD20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7ED64EFC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7EA11BFE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8" w:type="dxa"/>
          </w:tcPr>
          <w:p w14:paraId="05BBE89F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</w:tr>
      <w:tr w:rsidR="00012B35" w:rsidRPr="00E7083C" w14:paraId="12A51575" w14:textId="77777777" w:rsidTr="007C31B7">
        <w:tc>
          <w:tcPr>
            <w:tcW w:w="3114" w:type="dxa"/>
          </w:tcPr>
          <w:p w14:paraId="35EB6C32" w14:textId="77777777" w:rsidR="00012B35" w:rsidRPr="00E7083C" w:rsidRDefault="00012B35" w:rsidP="007C31B7">
            <w:pPr>
              <w:widowControl/>
              <w:jc w:val="both"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2</w:t>
            </w:r>
            <w:r w:rsidRPr="00E7083C">
              <w:rPr>
                <w:rFonts w:ascii="TimesNewRomanPS-BoldMT" w:hAnsi="TimesNewRomanPS-BoldMT" w:cs="新細明體"/>
                <w:bCs/>
                <w:color w:val="000000"/>
                <w:kern w:val="0"/>
                <w:sz w:val="16"/>
                <w:szCs w:val="16"/>
              </w:rPr>
              <w:t xml:space="preserve">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一般</w:t>
            </w:r>
          </w:p>
          <w:p w14:paraId="23A28B9D" w14:textId="77777777" w:rsidR="00012B35" w:rsidRPr="00E7083C" w:rsidRDefault="00012B35" w:rsidP="007C31B7">
            <w:pPr>
              <w:widowControl/>
              <w:jc w:val="both"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3</w:t>
            </w:r>
            <w:r w:rsidRPr="00E7083C">
              <w:rPr>
                <w:rFonts w:ascii="TimesNewRomanPS-BoldMT" w:hAnsi="TimesNewRomanPS-BoldMT" w:cs="新細明體"/>
                <w:bCs/>
                <w:color w:val="000000"/>
                <w:kern w:val="0"/>
                <w:sz w:val="16"/>
                <w:szCs w:val="16"/>
              </w:rPr>
              <w:t xml:space="preserve">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員工</w:t>
            </w:r>
          </w:p>
          <w:p w14:paraId="2DD2CA85" w14:textId="77777777" w:rsidR="00012B35" w:rsidRPr="00E7083C" w:rsidRDefault="00012B35" w:rsidP="007C31B7">
            <w:pPr>
              <w:widowControl/>
              <w:jc w:val="both"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1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固</w:t>
            </w:r>
            <w:proofErr w:type="gramStart"/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特</w:t>
            </w:r>
            <w:proofErr w:type="gramEnd"/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利</w:t>
            </w:r>
            <w:proofErr w:type="gramStart"/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契</w:t>
            </w:r>
            <w:proofErr w:type="gramEnd"/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轉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 @</w:t>
            </w:r>
          </w:p>
          <w:p w14:paraId="0AB02AE9" w14:textId="77777777" w:rsidR="00012B35" w:rsidRPr="00E7083C" w:rsidRDefault="00012B35" w:rsidP="007C31B7">
            <w:pPr>
              <w:widowControl/>
              <w:jc w:val="both"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4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信義房屋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 A</w:t>
            </w:r>
          </w:p>
          <w:p w14:paraId="236AD0E9" w14:textId="77777777" w:rsidR="00012B35" w:rsidRPr="00E7083C" w:rsidRDefault="00012B35" w:rsidP="007C31B7">
            <w:pPr>
              <w:widowControl/>
              <w:jc w:val="both"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8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整合貸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 M</w:t>
            </w:r>
          </w:p>
          <w:p w14:paraId="53DD5130" w14:textId="77777777" w:rsidR="00012B35" w:rsidRPr="00E7083C" w:rsidRDefault="00012B35" w:rsidP="007C31B7">
            <w:pPr>
              <w:widowControl/>
              <w:jc w:val="both"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10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優惠轉貸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 P</w:t>
            </w:r>
          </w:p>
          <w:p w14:paraId="6C807068" w14:textId="77777777" w:rsidR="00012B35" w:rsidRPr="00E7083C" w:rsidRDefault="00012B35" w:rsidP="007C31B7">
            <w:pPr>
              <w:widowControl/>
              <w:jc w:val="both"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11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永慶房屋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 Q</w:t>
            </w:r>
          </w:p>
          <w:p w14:paraId="16653B0C" w14:textId="77777777" w:rsidR="00012B35" w:rsidRPr="00E7083C" w:rsidRDefault="00012B35" w:rsidP="007C31B7">
            <w:pPr>
              <w:widowControl/>
              <w:jc w:val="both"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12 VIP</w:t>
            </w:r>
            <w:proofErr w:type="gramStart"/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減帳管</w:t>
            </w:r>
            <w:proofErr w:type="gramEnd"/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 T</w:t>
            </w:r>
          </w:p>
          <w:p w14:paraId="4496F92D" w14:textId="77777777" w:rsidR="00012B35" w:rsidRPr="00E7083C" w:rsidRDefault="00012B35" w:rsidP="007C31B7">
            <w:pPr>
              <w:widowControl/>
              <w:jc w:val="both"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lastRenderedPageBreak/>
              <w:t xml:space="preserve">14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央行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991231+VIP</w:t>
            </w:r>
            <w:proofErr w:type="gramStart"/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減帳管</w:t>
            </w:r>
            <w:proofErr w:type="gramEnd"/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 V</w:t>
            </w:r>
          </w:p>
          <w:p w14:paraId="6EE20791" w14:textId="77777777" w:rsidR="00012B35" w:rsidRPr="00E7083C" w:rsidRDefault="00012B35" w:rsidP="007C31B7">
            <w:pPr>
              <w:widowControl/>
              <w:jc w:val="both"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969" w:type="dxa"/>
          </w:tcPr>
          <w:p w14:paraId="704925CE" w14:textId="77777777" w:rsidR="00012B35" w:rsidRPr="007B2486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7B2486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lastRenderedPageBreak/>
              <w:t>00</w:t>
            </w:r>
            <w:r w:rsidRPr="007B2486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一般</w:t>
            </w:r>
          </w:p>
          <w:p w14:paraId="413C51D6" w14:textId="77777777" w:rsidR="00012B35" w:rsidRPr="007B2486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69" w:type="dxa"/>
          </w:tcPr>
          <w:p w14:paraId="421C5E47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555993F9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688E8A8D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51" w:type="dxa"/>
          </w:tcPr>
          <w:p w14:paraId="3F662DEC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4DFC8363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6B493FD5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7422CA88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75C0C2DB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7F004AB5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8" w:type="dxa"/>
          </w:tcPr>
          <w:p w14:paraId="493F0B66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</w:tr>
    </w:tbl>
    <w:p w14:paraId="0DEE132F" w14:textId="49D6BF2E" w:rsidR="00FD0BA6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3A429753" w14:textId="7C14C959" w:rsidR="00A976D6" w:rsidRDefault="00A976D6" w:rsidP="00A976D6">
      <w:pPr>
        <w:pStyle w:val="20"/>
        <w:keepNext w:val="0"/>
        <w:ind w:leftChars="100" w:left="240"/>
        <w:rPr>
          <w:rFonts w:ascii="標楷體" w:hAnsi="標楷體"/>
        </w:rPr>
      </w:pPr>
      <w:bookmarkStart w:id="369" w:name="_Toc90483179"/>
      <w:bookmarkStart w:id="370" w:name="_Toc90483434"/>
      <w:bookmarkStart w:id="371" w:name="_Toc90483550"/>
      <w:bookmarkStart w:id="372" w:name="_Toc90483776"/>
      <w:bookmarkStart w:id="373" w:name="_Toc90490048"/>
      <w:bookmarkStart w:id="374" w:name="_Toc100928172"/>
      <w:r w:rsidRPr="008F20B5">
        <w:rPr>
          <w:rFonts w:ascii="標楷體" w:hAnsi="標楷體"/>
        </w:rPr>
        <w:t>4.2</w:t>
      </w:r>
      <w:r>
        <w:rPr>
          <w:rFonts w:ascii="標楷體" w:hAnsi="標楷體"/>
        </w:rPr>
        <w:t>.</w:t>
      </w:r>
      <w:r>
        <w:rPr>
          <w:rFonts w:ascii="標楷體" w:hAnsi="標楷體" w:hint="eastAsia"/>
        </w:rPr>
        <w:t>2</w:t>
      </w:r>
      <w:r w:rsidRPr="008F20B5">
        <w:rPr>
          <w:rFonts w:ascii="標楷體" w:hAnsi="標楷體"/>
        </w:rPr>
        <w:t xml:space="preserve">    </w:t>
      </w:r>
      <w:r w:rsidRPr="00A976D6">
        <w:rPr>
          <w:rFonts w:ascii="標楷體" w:hAnsi="標楷體" w:hint="eastAsia"/>
        </w:rPr>
        <w:t>保證人關係代碼</w:t>
      </w:r>
      <w:bookmarkEnd w:id="369"/>
      <w:bookmarkEnd w:id="370"/>
      <w:bookmarkEnd w:id="371"/>
      <w:bookmarkEnd w:id="372"/>
      <w:bookmarkEnd w:id="373"/>
      <w:bookmarkEnd w:id="374"/>
    </w:p>
    <w:p w14:paraId="447D5C5C" w14:textId="49499D89" w:rsidR="00A976D6" w:rsidRDefault="00A976D6" w:rsidP="00A976D6"/>
    <w:p w14:paraId="0543B4EA" w14:textId="20E6044D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  <w:lang w:eastAsia="zh-HK"/>
        </w:rPr>
        <w:t>代碼</w:t>
      </w:r>
      <w:r w:rsidRPr="00A976D6">
        <w:rPr>
          <w:rFonts w:ascii="標楷體" w:eastAsia="標楷體" w:hAnsi="標楷體" w:hint="eastAsia"/>
        </w:rPr>
        <w:t>/</w:t>
      </w:r>
      <w:r w:rsidRPr="00A976D6">
        <w:rPr>
          <w:rFonts w:ascii="標楷體" w:eastAsia="標楷體" w:hAnsi="標楷體" w:hint="eastAsia"/>
          <w:lang w:eastAsia="zh-HK"/>
        </w:rPr>
        <w:t>說明</w:t>
      </w:r>
    </w:p>
    <w:p w14:paraId="4D0C6238" w14:textId="2B7A1350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01</w:t>
      </w:r>
      <w:r w:rsidRPr="00A976D6">
        <w:rPr>
          <w:rFonts w:ascii="標楷體" w:eastAsia="標楷體" w:hAnsi="標楷體" w:hint="eastAsia"/>
        </w:rPr>
        <w:tab/>
        <w:t>負責人</w:t>
      </w:r>
    </w:p>
    <w:p w14:paraId="6F20EF55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02</w:t>
      </w:r>
      <w:r w:rsidRPr="00A976D6">
        <w:rPr>
          <w:rFonts w:ascii="標楷體" w:eastAsia="標楷體" w:hAnsi="標楷體" w:hint="eastAsia"/>
        </w:rPr>
        <w:tab/>
        <w:t>負責人之配偶</w:t>
      </w:r>
    </w:p>
    <w:p w14:paraId="5D8A8CC8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03</w:t>
      </w:r>
      <w:r w:rsidRPr="00A976D6">
        <w:rPr>
          <w:rFonts w:ascii="標楷體" w:eastAsia="標楷體" w:hAnsi="標楷體" w:hint="eastAsia"/>
        </w:rPr>
        <w:tab/>
        <w:t>負責人之父母</w:t>
      </w:r>
    </w:p>
    <w:p w14:paraId="2747CD11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04</w:t>
      </w:r>
      <w:r w:rsidRPr="00A976D6">
        <w:rPr>
          <w:rFonts w:ascii="標楷體" w:eastAsia="標楷體" w:hAnsi="標楷體" w:hint="eastAsia"/>
        </w:rPr>
        <w:tab/>
        <w:t>負責人之子女</w:t>
      </w:r>
    </w:p>
    <w:p w14:paraId="0892DB0C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05</w:t>
      </w:r>
      <w:r w:rsidRPr="00A976D6">
        <w:rPr>
          <w:rFonts w:ascii="標楷體" w:eastAsia="標楷體" w:hAnsi="標楷體" w:hint="eastAsia"/>
        </w:rPr>
        <w:tab/>
        <w:t>負責人之兄弟姊妹</w:t>
      </w:r>
    </w:p>
    <w:p w14:paraId="04EA14FC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06</w:t>
      </w:r>
      <w:r w:rsidRPr="00A976D6">
        <w:rPr>
          <w:rFonts w:ascii="標楷體" w:eastAsia="標楷體" w:hAnsi="標楷體" w:hint="eastAsia"/>
        </w:rPr>
        <w:tab/>
        <w:t>董事</w:t>
      </w:r>
    </w:p>
    <w:p w14:paraId="2333AED0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07</w:t>
      </w:r>
      <w:r w:rsidRPr="00A976D6">
        <w:rPr>
          <w:rFonts w:ascii="標楷體" w:eastAsia="標楷體" w:hAnsi="標楷體" w:hint="eastAsia"/>
        </w:rPr>
        <w:tab/>
        <w:t>董事之配偶</w:t>
      </w:r>
    </w:p>
    <w:p w14:paraId="10C61BEF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08</w:t>
      </w:r>
      <w:r w:rsidRPr="00A976D6">
        <w:rPr>
          <w:rFonts w:ascii="標楷體" w:eastAsia="標楷體" w:hAnsi="標楷體" w:hint="eastAsia"/>
        </w:rPr>
        <w:tab/>
        <w:t>董事之父母</w:t>
      </w:r>
    </w:p>
    <w:p w14:paraId="1B2A6669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09</w:t>
      </w:r>
      <w:r w:rsidRPr="00A976D6">
        <w:rPr>
          <w:rFonts w:ascii="標楷體" w:eastAsia="標楷體" w:hAnsi="標楷體" w:hint="eastAsia"/>
        </w:rPr>
        <w:tab/>
        <w:t>董事之子女</w:t>
      </w:r>
    </w:p>
    <w:p w14:paraId="44A781AB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10</w:t>
      </w:r>
      <w:r w:rsidRPr="00A976D6">
        <w:rPr>
          <w:rFonts w:ascii="標楷體" w:eastAsia="標楷體" w:hAnsi="標楷體" w:hint="eastAsia"/>
        </w:rPr>
        <w:tab/>
        <w:t>董事之兄弟姊妹</w:t>
      </w:r>
    </w:p>
    <w:p w14:paraId="69264773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11</w:t>
      </w:r>
      <w:r w:rsidRPr="00A976D6">
        <w:rPr>
          <w:rFonts w:ascii="標楷體" w:eastAsia="標楷體" w:hAnsi="標楷體" w:hint="eastAsia"/>
        </w:rPr>
        <w:tab/>
        <w:t>股東</w:t>
      </w:r>
    </w:p>
    <w:p w14:paraId="7C8FE7CE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12</w:t>
      </w:r>
      <w:r w:rsidRPr="00A976D6">
        <w:rPr>
          <w:rFonts w:ascii="標楷體" w:eastAsia="標楷體" w:hAnsi="標楷體" w:hint="eastAsia"/>
        </w:rPr>
        <w:tab/>
        <w:t>股東之配偶</w:t>
      </w:r>
    </w:p>
    <w:p w14:paraId="37BCD2A8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13</w:t>
      </w:r>
      <w:r w:rsidRPr="00A976D6">
        <w:rPr>
          <w:rFonts w:ascii="標楷體" w:eastAsia="標楷體" w:hAnsi="標楷體" w:hint="eastAsia"/>
        </w:rPr>
        <w:tab/>
        <w:t>股東之父母</w:t>
      </w:r>
    </w:p>
    <w:p w14:paraId="61EA4495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14</w:t>
      </w:r>
      <w:r w:rsidRPr="00A976D6">
        <w:rPr>
          <w:rFonts w:ascii="標楷體" w:eastAsia="標楷體" w:hAnsi="標楷體" w:hint="eastAsia"/>
        </w:rPr>
        <w:tab/>
        <w:t>股東之子女</w:t>
      </w:r>
    </w:p>
    <w:p w14:paraId="7355E1E4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15</w:t>
      </w:r>
      <w:r w:rsidRPr="00A976D6">
        <w:rPr>
          <w:rFonts w:ascii="標楷體" w:eastAsia="標楷體" w:hAnsi="標楷體" w:hint="eastAsia"/>
        </w:rPr>
        <w:tab/>
        <w:t>股東之兄弟姊妹</w:t>
      </w:r>
    </w:p>
    <w:p w14:paraId="40C7D8E5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16</w:t>
      </w:r>
      <w:r w:rsidRPr="00A976D6">
        <w:rPr>
          <w:rFonts w:ascii="標楷體" w:eastAsia="標楷體" w:hAnsi="標楷體" w:hint="eastAsia"/>
        </w:rPr>
        <w:tab/>
        <w:t>總經理</w:t>
      </w:r>
    </w:p>
    <w:p w14:paraId="4DD8A6C7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17</w:t>
      </w:r>
      <w:r w:rsidRPr="00A976D6">
        <w:rPr>
          <w:rFonts w:ascii="標楷體" w:eastAsia="標楷體" w:hAnsi="標楷體" w:hint="eastAsia"/>
        </w:rPr>
        <w:tab/>
        <w:t>總經理之配偶</w:t>
      </w:r>
    </w:p>
    <w:p w14:paraId="0B82F51E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18</w:t>
      </w:r>
      <w:r w:rsidRPr="00A976D6">
        <w:rPr>
          <w:rFonts w:ascii="標楷體" w:eastAsia="標楷體" w:hAnsi="標楷體" w:hint="eastAsia"/>
        </w:rPr>
        <w:tab/>
        <w:t>總經理之父母</w:t>
      </w:r>
    </w:p>
    <w:p w14:paraId="3A0224B0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19</w:t>
      </w:r>
      <w:r w:rsidRPr="00A976D6">
        <w:rPr>
          <w:rFonts w:ascii="標楷體" w:eastAsia="標楷體" w:hAnsi="標楷體" w:hint="eastAsia"/>
        </w:rPr>
        <w:tab/>
        <w:t>總經理之子女</w:t>
      </w:r>
    </w:p>
    <w:p w14:paraId="7F4654E4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20</w:t>
      </w:r>
      <w:r w:rsidRPr="00A976D6">
        <w:rPr>
          <w:rFonts w:ascii="標楷體" w:eastAsia="標楷體" w:hAnsi="標楷體" w:hint="eastAsia"/>
        </w:rPr>
        <w:tab/>
        <w:t>總經理之兄弟姊妹</w:t>
      </w:r>
    </w:p>
    <w:p w14:paraId="4833B0AE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21</w:t>
      </w:r>
      <w:r w:rsidRPr="00A976D6">
        <w:rPr>
          <w:rFonts w:ascii="標楷體" w:eastAsia="標楷體" w:hAnsi="標楷體" w:hint="eastAsia"/>
        </w:rPr>
        <w:tab/>
        <w:t>其他經理人或員工</w:t>
      </w:r>
    </w:p>
    <w:p w14:paraId="020DD4D0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22</w:t>
      </w:r>
      <w:r w:rsidRPr="00A976D6">
        <w:rPr>
          <w:rFonts w:ascii="標楷體" w:eastAsia="標楷體" w:hAnsi="標楷體" w:hint="eastAsia"/>
        </w:rPr>
        <w:tab/>
        <w:t>其他經理人或員工之配偶</w:t>
      </w:r>
    </w:p>
    <w:p w14:paraId="67A9DB9E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23</w:t>
      </w:r>
      <w:r w:rsidRPr="00A976D6">
        <w:rPr>
          <w:rFonts w:ascii="標楷體" w:eastAsia="標楷體" w:hAnsi="標楷體" w:hint="eastAsia"/>
        </w:rPr>
        <w:tab/>
        <w:t>其他經理人或員工之父母</w:t>
      </w:r>
    </w:p>
    <w:p w14:paraId="7A5B351B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24</w:t>
      </w:r>
      <w:r w:rsidRPr="00A976D6">
        <w:rPr>
          <w:rFonts w:ascii="標楷體" w:eastAsia="標楷體" w:hAnsi="標楷體" w:hint="eastAsia"/>
        </w:rPr>
        <w:tab/>
        <w:t>其他經理人或員工之子女</w:t>
      </w:r>
    </w:p>
    <w:p w14:paraId="1811558E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25</w:t>
      </w:r>
      <w:r w:rsidRPr="00A976D6">
        <w:rPr>
          <w:rFonts w:ascii="標楷體" w:eastAsia="標楷體" w:hAnsi="標楷體" w:hint="eastAsia"/>
        </w:rPr>
        <w:tab/>
        <w:t>其他經理人或員工之兄弟姊妹</w:t>
      </w:r>
    </w:p>
    <w:p w14:paraId="6C0BEF17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26</w:t>
      </w:r>
      <w:r w:rsidRPr="00A976D6">
        <w:rPr>
          <w:rFonts w:ascii="標楷體" w:eastAsia="標楷體" w:hAnsi="標楷體" w:hint="eastAsia"/>
        </w:rPr>
        <w:tab/>
        <w:t>關係企業</w:t>
      </w:r>
    </w:p>
    <w:p w14:paraId="20E042A3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27</w:t>
      </w:r>
      <w:r w:rsidRPr="00A976D6">
        <w:rPr>
          <w:rFonts w:ascii="標楷體" w:eastAsia="標楷體" w:hAnsi="標楷體" w:hint="eastAsia"/>
        </w:rPr>
        <w:tab/>
        <w:t>擔任負責人之企業</w:t>
      </w:r>
    </w:p>
    <w:p w14:paraId="566935AA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28</w:t>
      </w:r>
      <w:r w:rsidRPr="00A976D6">
        <w:rPr>
          <w:rFonts w:ascii="標楷體" w:eastAsia="標楷體" w:hAnsi="標楷體" w:hint="eastAsia"/>
        </w:rPr>
        <w:tab/>
        <w:t>配偶</w:t>
      </w:r>
    </w:p>
    <w:p w14:paraId="1D3C9B6B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29</w:t>
      </w:r>
      <w:r w:rsidRPr="00A976D6">
        <w:rPr>
          <w:rFonts w:ascii="標楷體" w:eastAsia="標楷體" w:hAnsi="標楷體" w:hint="eastAsia"/>
        </w:rPr>
        <w:tab/>
        <w:t>父母</w:t>
      </w:r>
    </w:p>
    <w:p w14:paraId="3923177C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30</w:t>
      </w:r>
      <w:r w:rsidRPr="00A976D6">
        <w:rPr>
          <w:rFonts w:ascii="標楷體" w:eastAsia="標楷體" w:hAnsi="標楷體" w:hint="eastAsia"/>
        </w:rPr>
        <w:tab/>
        <w:t>子女</w:t>
      </w:r>
    </w:p>
    <w:p w14:paraId="1248D20E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31</w:t>
      </w:r>
      <w:r w:rsidRPr="00A976D6">
        <w:rPr>
          <w:rFonts w:ascii="標楷體" w:eastAsia="標楷體" w:hAnsi="標楷體" w:hint="eastAsia"/>
        </w:rPr>
        <w:tab/>
        <w:t>兄弟姊妹</w:t>
      </w:r>
    </w:p>
    <w:p w14:paraId="0EAF2D0B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32</w:t>
      </w:r>
      <w:r w:rsidRPr="00A976D6">
        <w:rPr>
          <w:rFonts w:ascii="標楷體" w:eastAsia="標楷體" w:hAnsi="標楷體" w:hint="eastAsia"/>
        </w:rPr>
        <w:tab/>
        <w:t>祖父母</w:t>
      </w:r>
    </w:p>
    <w:p w14:paraId="715FBD2F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lastRenderedPageBreak/>
        <w:t>33</w:t>
      </w:r>
      <w:r w:rsidRPr="00A976D6">
        <w:rPr>
          <w:rFonts w:ascii="標楷體" w:eastAsia="標楷體" w:hAnsi="標楷體" w:hint="eastAsia"/>
        </w:rPr>
        <w:tab/>
        <w:t>外祖父母</w:t>
      </w:r>
    </w:p>
    <w:p w14:paraId="00E9AB24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34</w:t>
      </w:r>
      <w:r w:rsidRPr="00A976D6">
        <w:rPr>
          <w:rFonts w:ascii="標楷體" w:eastAsia="標楷體" w:hAnsi="標楷體" w:hint="eastAsia"/>
        </w:rPr>
        <w:tab/>
        <w:t>孫子女</w:t>
      </w:r>
    </w:p>
    <w:p w14:paraId="1F572952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35</w:t>
      </w:r>
      <w:r w:rsidRPr="00A976D6">
        <w:rPr>
          <w:rFonts w:ascii="標楷體" w:eastAsia="標楷體" w:hAnsi="標楷體" w:hint="eastAsia"/>
        </w:rPr>
        <w:tab/>
        <w:t>外孫子女</w:t>
      </w:r>
    </w:p>
    <w:p w14:paraId="6DD8ECD4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36</w:t>
      </w:r>
      <w:r w:rsidRPr="00A976D6">
        <w:rPr>
          <w:rFonts w:ascii="標楷體" w:eastAsia="標楷體" w:hAnsi="標楷體" w:hint="eastAsia"/>
        </w:rPr>
        <w:tab/>
        <w:t>配偶之父母</w:t>
      </w:r>
    </w:p>
    <w:p w14:paraId="360275A4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37</w:t>
      </w:r>
      <w:r w:rsidRPr="00A976D6">
        <w:rPr>
          <w:rFonts w:ascii="標楷體" w:eastAsia="標楷體" w:hAnsi="標楷體" w:hint="eastAsia"/>
        </w:rPr>
        <w:tab/>
        <w:t>配偶之兄弟姊妹</w:t>
      </w:r>
    </w:p>
    <w:p w14:paraId="1767F71D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38</w:t>
      </w:r>
      <w:r w:rsidRPr="00A976D6">
        <w:rPr>
          <w:rFonts w:ascii="標楷體" w:eastAsia="標楷體" w:hAnsi="標楷體" w:hint="eastAsia"/>
        </w:rPr>
        <w:tab/>
        <w:t>其他親屬</w:t>
      </w:r>
    </w:p>
    <w:p w14:paraId="0A7FC18B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39</w:t>
      </w:r>
      <w:r w:rsidRPr="00A976D6">
        <w:rPr>
          <w:rFonts w:ascii="標楷體" w:eastAsia="標楷體" w:hAnsi="標楷體" w:hint="eastAsia"/>
        </w:rPr>
        <w:tab/>
        <w:t>其他非親屬自然人</w:t>
      </w:r>
    </w:p>
    <w:p w14:paraId="6230B933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40</w:t>
      </w:r>
      <w:r w:rsidRPr="00A976D6">
        <w:rPr>
          <w:rFonts w:ascii="標楷體" w:eastAsia="標楷體" w:hAnsi="標楷體" w:hint="eastAsia"/>
        </w:rPr>
        <w:tab/>
        <w:t>負責人之祖父母</w:t>
      </w:r>
    </w:p>
    <w:p w14:paraId="023DD337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41</w:t>
      </w:r>
      <w:r w:rsidRPr="00A976D6">
        <w:rPr>
          <w:rFonts w:ascii="標楷體" w:eastAsia="標楷體" w:hAnsi="標楷體" w:hint="eastAsia"/>
        </w:rPr>
        <w:tab/>
        <w:t>負責人之外祖父母</w:t>
      </w:r>
    </w:p>
    <w:p w14:paraId="18DC97DC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42</w:t>
      </w:r>
      <w:r w:rsidRPr="00A976D6">
        <w:rPr>
          <w:rFonts w:ascii="標楷體" w:eastAsia="標楷體" w:hAnsi="標楷體" w:hint="eastAsia"/>
        </w:rPr>
        <w:tab/>
        <w:t>負責人之孫子女</w:t>
      </w:r>
    </w:p>
    <w:p w14:paraId="61BA9336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43</w:t>
      </w:r>
      <w:r w:rsidRPr="00A976D6">
        <w:rPr>
          <w:rFonts w:ascii="標楷體" w:eastAsia="標楷體" w:hAnsi="標楷體" w:hint="eastAsia"/>
        </w:rPr>
        <w:tab/>
        <w:t>負責人之外孫子女</w:t>
      </w:r>
    </w:p>
    <w:p w14:paraId="4DAE699D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44</w:t>
      </w:r>
      <w:r w:rsidRPr="00A976D6">
        <w:rPr>
          <w:rFonts w:ascii="標楷體" w:eastAsia="標楷體" w:hAnsi="標楷體" w:hint="eastAsia"/>
        </w:rPr>
        <w:tab/>
        <w:t>負責人之配偶之父母</w:t>
      </w:r>
    </w:p>
    <w:p w14:paraId="37169490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45</w:t>
      </w:r>
      <w:r w:rsidRPr="00A976D6">
        <w:rPr>
          <w:rFonts w:ascii="標楷體" w:eastAsia="標楷體" w:hAnsi="標楷體" w:hint="eastAsia"/>
        </w:rPr>
        <w:tab/>
        <w:t>負責人之配偶之兄弟姊妹</w:t>
      </w:r>
    </w:p>
    <w:p w14:paraId="784E1AB2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46</w:t>
      </w:r>
      <w:r w:rsidRPr="00A976D6">
        <w:rPr>
          <w:rFonts w:ascii="標楷體" w:eastAsia="標楷體" w:hAnsi="標楷體" w:hint="eastAsia"/>
        </w:rPr>
        <w:tab/>
        <w:t>負責人之其他親屬</w:t>
      </w:r>
    </w:p>
    <w:p w14:paraId="67631C51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47</w:t>
      </w:r>
      <w:r w:rsidRPr="00A976D6">
        <w:rPr>
          <w:rFonts w:ascii="標楷體" w:eastAsia="標楷體" w:hAnsi="標楷體" w:hint="eastAsia"/>
        </w:rPr>
        <w:tab/>
        <w:t>負責人之其他非親屬自然人</w:t>
      </w:r>
    </w:p>
    <w:p w14:paraId="604240CA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48</w:t>
      </w:r>
      <w:r w:rsidRPr="00A976D6">
        <w:rPr>
          <w:rFonts w:ascii="標楷體" w:eastAsia="標楷體" w:hAnsi="標楷體" w:hint="eastAsia"/>
        </w:rPr>
        <w:tab/>
        <w:t>董事之祖父母</w:t>
      </w:r>
    </w:p>
    <w:p w14:paraId="68BC7EC4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49</w:t>
      </w:r>
      <w:r w:rsidRPr="00A976D6">
        <w:rPr>
          <w:rFonts w:ascii="標楷體" w:eastAsia="標楷體" w:hAnsi="標楷體" w:hint="eastAsia"/>
        </w:rPr>
        <w:tab/>
        <w:t>董事之外祖父母</w:t>
      </w:r>
    </w:p>
    <w:p w14:paraId="225808EF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50</w:t>
      </w:r>
      <w:r w:rsidRPr="00A976D6">
        <w:rPr>
          <w:rFonts w:ascii="標楷體" w:eastAsia="標楷體" w:hAnsi="標楷體" w:hint="eastAsia"/>
        </w:rPr>
        <w:tab/>
        <w:t>董事之孫子女</w:t>
      </w:r>
    </w:p>
    <w:p w14:paraId="265B8999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51</w:t>
      </w:r>
      <w:r w:rsidRPr="00A976D6">
        <w:rPr>
          <w:rFonts w:ascii="標楷體" w:eastAsia="標楷體" w:hAnsi="標楷體" w:hint="eastAsia"/>
        </w:rPr>
        <w:tab/>
        <w:t>董事之外孫子女</w:t>
      </w:r>
    </w:p>
    <w:p w14:paraId="20BA8515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52</w:t>
      </w:r>
      <w:r w:rsidRPr="00A976D6">
        <w:rPr>
          <w:rFonts w:ascii="標楷體" w:eastAsia="標楷體" w:hAnsi="標楷體" w:hint="eastAsia"/>
        </w:rPr>
        <w:tab/>
        <w:t>董事之配偶之父母</w:t>
      </w:r>
    </w:p>
    <w:p w14:paraId="2E902995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53</w:t>
      </w:r>
      <w:r w:rsidRPr="00A976D6">
        <w:rPr>
          <w:rFonts w:ascii="標楷體" w:eastAsia="標楷體" w:hAnsi="標楷體" w:hint="eastAsia"/>
        </w:rPr>
        <w:tab/>
        <w:t>董事之配偶之兄弟姊妹</w:t>
      </w:r>
    </w:p>
    <w:p w14:paraId="6B980062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54</w:t>
      </w:r>
      <w:r w:rsidRPr="00A976D6">
        <w:rPr>
          <w:rFonts w:ascii="標楷體" w:eastAsia="標楷體" w:hAnsi="標楷體" w:hint="eastAsia"/>
        </w:rPr>
        <w:tab/>
        <w:t>董事之其他親屬</w:t>
      </w:r>
    </w:p>
    <w:p w14:paraId="4153A5D7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55</w:t>
      </w:r>
      <w:r w:rsidRPr="00A976D6">
        <w:rPr>
          <w:rFonts w:ascii="標楷體" w:eastAsia="標楷體" w:hAnsi="標楷體" w:hint="eastAsia"/>
        </w:rPr>
        <w:tab/>
        <w:t>董事之其他非親屬自然人</w:t>
      </w:r>
    </w:p>
    <w:p w14:paraId="410DF4DC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56</w:t>
      </w:r>
      <w:r w:rsidRPr="00A976D6">
        <w:rPr>
          <w:rFonts w:ascii="標楷體" w:eastAsia="標楷體" w:hAnsi="標楷體" w:hint="eastAsia"/>
        </w:rPr>
        <w:tab/>
        <w:t>董事之法人代表</w:t>
      </w:r>
    </w:p>
    <w:p w14:paraId="4F7767E6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57</w:t>
      </w:r>
      <w:r w:rsidRPr="00A976D6">
        <w:rPr>
          <w:rFonts w:ascii="標楷體" w:eastAsia="標楷體" w:hAnsi="標楷體" w:hint="eastAsia"/>
        </w:rPr>
        <w:tab/>
        <w:t>董事之法人代表之配偶</w:t>
      </w:r>
    </w:p>
    <w:p w14:paraId="32D9C370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58</w:t>
      </w:r>
      <w:r w:rsidRPr="00A976D6">
        <w:rPr>
          <w:rFonts w:ascii="標楷體" w:eastAsia="標楷體" w:hAnsi="標楷體" w:hint="eastAsia"/>
        </w:rPr>
        <w:tab/>
        <w:t>董事之法人代表之父母</w:t>
      </w:r>
    </w:p>
    <w:p w14:paraId="672B7434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59</w:t>
      </w:r>
      <w:r w:rsidRPr="00A976D6">
        <w:rPr>
          <w:rFonts w:ascii="標楷體" w:eastAsia="標楷體" w:hAnsi="標楷體" w:hint="eastAsia"/>
        </w:rPr>
        <w:tab/>
        <w:t>董事之法人代表之子女</w:t>
      </w:r>
    </w:p>
    <w:p w14:paraId="0915EAE7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60</w:t>
      </w:r>
      <w:r w:rsidRPr="00A976D6">
        <w:rPr>
          <w:rFonts w:ascii="標楷體" w:eastAsia="標楷體" w:hAnsi="標楷體" w:hint="eastAsia"/>
        </w:rPr>
        <w:tab/>
        <w:t>董事之法人代表之兄弟姊妹</w:t>
      </w:r>
    </w:p>
    <w:p w14:paraId="28E144A2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61</w:t>
      </w:r>
      <w:r w:rsidRPr="00A976D6">
        <w:rPr>
          <w:rFonts w:ascii="標楷體" w:eastAsia="標楷體" w:hAnsi="標楷體" w:hint="eastAsia"/>
        </w:rPr>
        <w:tab/>
        <w:t>董事之法人代表之祖父母</w:t>
      </w:r>
    </w:p>
    <w:p w14:paraId="6512D4D7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62</w:t>
      </w:r>
      <w:r w:rsidRPr="00A976D6">
        <w:rPr>
          <w:rFonts w:ascii="標楷體" w:eastAsia="標楷體" w:hAnsi="標楷體" w:hint="eastAsia"/>
        </w:rPr>
        <w:tab/>
        <w:t>董事之法人代表之外祖父母</w:t>
      </w:r>
    </w:p>
    <w:p w14:paraId="1E7C1BB7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63</w:t>
      </w:r>
      <w:r w:rsidRPr="00A976D6">
        <w:rPr>
          <w:rFonts w:ascii="標楷體" w:eastAsia="標楷體" w:hAnsi="標楷體" w:hint="eastAsia"/>
        </w:rPr>
        <w:tab/>
        <w:t>董事之法人代表之孫子女</w:t>
      </w:r>
    </w:p>
    <w:p w14:paraId="1A400CA1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64</w:t>
      </w:r>
      <w:r w:rsidRPr="00A976D6">
        <w:rPr>
          <w:rFonts w:ascii="標楷體" w:eastAsia="標楷體" w:hAnsi="標楷體" w:hint="eastAsia"/>
        </w:rPr>
        <w:tab/>
        <w:t>董事之法人代表之外孫子女</w:t>
      </w:r>
    </w:p>
    <w:p w14:paraId="26314B77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65</w:t>
      </w:r>
      <w:r w:rsidRPr="00A976D6">
        <w:rPr>
          <w:rFonts w:ascii="標楷體" w:eastAsia="標楷體" w:hAnsi="標楷體" w:hint="eastAsia"/>
        </w:rPr>
        <w:tab/>
        <w:t>董事之法人代表之配偶之父母</w:t>
      </w:r>
    </w:p>
    <w:p w14:paraId="4C28D8F0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66</w:t>
      </w:r>
      <w:r w:rsidRPr="00A976D6">
        <w:rPr>
          <w:rFonts w:ascii="標楷體" w:eastAsia="標楷體" w:hAnsi="標楷體" w:hint="eastAsia"/>
        </w:rPr>
        <w:tab/>
        <w:t>董事之法人代表之配偶之兄弟姊妹</w:t>
      </w:r>
    </w:p>
    <w:p w14:paraId="56175EAE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67</w:t>
      </w:r>
      <w:r w:rsidRPr="00A976D6">
        <w:rPr>
          <w:rFonts w:ascii="標楷體" w:eastAsia="標楷體" w:hAnsi="標楷體" w:hint="eastAsia"/>
        </w:rPr>
        <w:tab/>
        <w:t>董事之法人代表之其他親屬</w:t>
      </w:r>
    </w:p>
    <w:p w14:paraId="59981DD7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68</w:t>
      </w:r>
      <w:r w:rsidRPr="00A976D6">
        <w:rPr>
          <w:rFonts w:ascii="標楷體" w:eastAsia="標楷體" w:hAnsi="標楷體" w:hint="eastAsia"/>
        </w:rPr>
        <w:tab/>
        <w:t>董事之法人代表之其他非親屬自然人</w:t>
      </w:r>
    </w:p>
    <w:p w14:paraId="3BBD98C6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69</w:t>
      </w:r>
      <w:r w:rsidRPr="00A976D6">
        <w:rPr>
          <w:rFonts w:ascii="標楷體" w:eastAsia="標楷體" w:hAnsi="標楷體" w:hint="eastAsia"/>
        </w:rPr>
        <w:tab/>
        <w:t>監察人</w:t>
      </w:r>
    </w:p>
    <w:p w14:paraId="739AAB55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70</w:t>
      </w:r>
      <w:r w:rsidRPr="00A976D6">
        <w:rPr>
          <w:rFonts w:ascii="標楷體" w:eastAsia="標楷體" w:hAnsi="標楷體" w:hint="eastAsia"/>
        </w:rPr>
        <w:tab/>
        <w:t>監察人之配偶</w:t>
      </w:r>
    </w:p>
    <w:p w14:paraId="0FABE00E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71</w:t>
      </w:r>
      <w:r w:rsidRPr="00A976D6">
        <w:rPr>
          <w:rFonts w:ascii="標楷體" w:eastAsia="標楷體" w:hAnsi="標楷體" w:hint="eastAsia"/>
        </w:rPr>
        <w:tab/>
        <w:t>監察人之父母</w:t>
      </w:r>
    </w:p>
    <w:p w14:paraId="4FBF3C72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lastRenderedPageBreak/>
        <w:t>72</w:t>
      </w:r>
      <w:r w:rsidRPr="00A976D6">
        <w:rPr>
          <w:rFonts w:ascii="標楷體" w:eastAsia="標楷體" w:hAnsi="標楷體" w:hint="eastAsia"/>
        </w:rPr>
        <w:tab/>
        <w:t>監察人之子女</w:t>
      </w:r>
    </w:p>
    <w:p w14:paraId="767EC690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73</w:t>
      </w:r>
      <w:r w:rsidRPr="00A976D6">
        <w:rPr>
          <w:rFonts w:ascii="標楷體" w:eastAsia="標楷體" w:hAnsi="標楷體" w:hint="eastAsia"/>
        </w:rPr>
        <w:tab/>
        <w:t>監察人之兄弟姊妹</w:t>
      </w:r>
    </w:p>
    <w:p w14:paraId="78948AC1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74</w:t>
      </w:r>
      <w:r w:rsidRPr="00A976D6">
        <w:rPr>
          <w:rFonts w:ascii="標楷體" w:eastAsia="標楷體" w:hAnsi="標楷體" w:hint="eastAsia"/>
        </w:rPr>
        <w:tab/>
        <w:t>監察人之祖父母</w:t>
      </w:r>
    </w:p>
    <w:p w14:paraId="759C0579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75</w:t>
      </w:r>
      <w:r w:rsidRPr="00A976D6">
        <w:rPr>
          <w:rFonts w:ascii="標楷體" w:eastAsia="標楷體" w:hAnsi="標楷體" w:hint="eastAsia"/>
        </w:rPr>
        <w:tab/>
        <w:t>監察人之外祖父母</w:t>
      </w:r>
    </w:p>
    <w:p w14:paraId="7D8ADA6E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76</w:t>
      </w:r>
      <w:r w:rsidRPr="00A976D6">
        <w:rPr>
          <w:rFonts w:ascii="標楷體" w:eastAsia="標楷體" w:hAnsi="標楷體" w:hint="eastAsia"/>
        </w:rPr>
        <w:tab/>
        <w:t>監察人之孫子女</w:t>
      </w:r>
    </w:p>
    <w:p w14:paraId="52EAA851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77</w:t>
      </w:r>
      <w:r w:rsidRPr="00A976D6">
        <w:rPr>
          <w:rFonts w:ascii="標楷體" w:eastAsia="標楷體" w:hAnsi="標楷體" w:hint="eastAsia"/>
        </w:rPr>
        <w:tab/>
        <w:t>監察人之外孫子女</w:t>
      </w:r>
    </w:p>
    <w:p w14:paraId="0F481D18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78</w:t>
      </w:r>
      <w:r w:rsidRPr="00A976D6">
        <w:rPr>
          <w:rFonts w:ascii="標楷體" w:eastAsia="標楷體" w:hAnsi="標楷體" w:hint="eastAsia"/>
        </w:rPr>
        <w:tab/>
        <w:t>監察人之配偶之父母</w:t>
      </w:r>
    </w:p>
    <w:p w14:paraId="5C90EA3F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79</w:t>
      </w:r>
      <w:r w:rsidRPr="00A976D6">
        <w:rPr>
          <w:rFonts w:ascii="標楷體" w:eastAsia="標楷體" w:hAnsi="標楷體" w:hint="eastAsia"/>
        </w:rPr>
        <w:tab/>
        <w:t>監察人之配偶之兄弟姊妹</w:t>
      </w:r>
    </w:p>
    <w:p w14:paraId="3E776C7F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80</w:t>
      </w:r>
      <w:r w:rsidRPr="00A976D6">
        <w:rPr>
          <w:rFonts w:ascii="標楷體" w:eastAsia="標楷體" w:hAnsi="標楷體" w:hint="eastAsia"/>
        </w:rPr>
        <w:tab/>
        <w:t>監察人之其他親屬</w:t>
      </w:r>
    </w:p>
    <w:p w14:paraId="068A1669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81</w:t>
      </w:r>
      <w:r w:rsidRPr="00A976D6">
        <w:rPr>
          <w:rFonts w:ascii="標楷體" w:eastAsia="標楷體" w:hAnsi="標楷體" w:hint="eastAsia"/>
        </w:rPr>
        <w:tab/>
        <w:t>監察人之其他非親屬自然人</w:t>
      </w:r>
    </w:p>
    <w:p w14:paraId="7A8A7E8D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82</w:t>
      </w:r>
      <w:r w:rsidRPr="00A976D6">
        <w:rPr>
          <w:rFonts w:ascii="標楷體" w:eastAsia="標楷體" w:hAnsi="標楷體" w:hint="eastAsia"/>
        </w:rPr>
        <w:tab/>
        <w:t>監察人之法人代表</w:t>
      </w:r>
    </w:p>
    <w:p w14:paraId="2E25E135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83</w:t>
      </w:r>
      <w:r w:rsidRPr="00A976D6">
        <w:rPr>
          <w:rFonts w:ascii="標楷體" w:eastAsia="標楷體" w:hAnsi="標楷體" w:hint="eastAsia"/>
        </w:rPr>
        <w:tab/>
        <w:t>監察人之法人代表之配偶</w:t>
      </w:r>
    </w:p>
    <w:p w14:paraId="7E3D7D00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84</w:t>
      </w:r>
      <w:r w:rsidRPr="00A976D6">
        <w:rPr>
          <w:rFonts w:ascii="標楷體" w:eastAsia="標楷體" w:hAnsi="標楷體" w:hint="eastAsia"/>
        </w:rPr>
        <w:tab/>
        <w:t>監察人之法人代表之父母</w:t>
      </w:r>
    </w:p>
    <w:p w14:paraId="17F16589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85</w:t>
      </w:r>
      <w:r w:rsidRPr="00A976D6">
        <w:rPr>
          <w:rFonts w:ascii="標楷體" w:eastAsia="標楷體" w:hAnsi="標楷體" w:hint="eastAsia"/>
        </w:rPr>
        <w:tab/>
        <w:t>監察人之法人代表之子女</w:t>
      </w:r>
    </w:p>
    <w:p w14:paraId="22D0E80D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86</w:t>
      </w:r>
      <w:r w:rsidRPr="00A976D6">
        <w:rPr>
          <w:rFonts w:ascii="標楷體" w:eastAsia="標楷體" w:hAnsi="標楷體" w:hint="eastAsia"/>
        </w:rPr>
        <w:tab/>
        <w:t>監察人之法人代表之兄弟姊妹</w:t>
      </w:r>
    </w:p>
    <w:p w14:paraId="436305CD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87</w:t>
      </w:r>
      <w:r w:rsidRPr="00A976D6">
        <w:rPr>
          <w:rFonts w:ascii="標楷體" w:eastAsia="標楷體" w:hAnsi="標楷體" w:hint="eastAsia"/>
        </w:rPr>
        <w:tab/>
        <w:t>監察人之法人代表之祖父母</w:t>
      </w:r>
    </w:p>
    <w:p w14:paraId="48E26376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88</w:t>
      </w:r>
      <w:r w:rsidRPr="00A976D6">
        <w:rPr>
          <w:rFonts w:ascii="標楷體" w:eastAsia="標楷體" w:hAnsi="標楷體" w:hint="eastAsia"/>
        </w:rPr>
        <w:tab/>
        <w:t>監察人之法人代表之外祖父母</w:t>
      </w:r>
    </w:p>
    <w:p w14:paraId="300E857A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89</w:t>
      </w:r>
      <w:r w:rsidRPr="00A976D6">
        <w:rPr>
          <w:rFonts w:ascii="標楷體" w:eastAsia="標楷體" w:hAnsi="標楷體" w:hint="eastAsia"/>
        </w:rPr>
        <w:tab/>
        <w:t>監察人之法人代表之孫子女</w:t>
      </w:r>
    </w:p>
    <w:p w14:paraId="38236A78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90</w:t>
      </w:r>
      <w:r w:rsidRPr="00A976D6">
        <w:rPr>
          <w:rFonts w:ascii="標楷體" w:eastAsia="標楷體" w:hAnsi="標楷體" w:hint="eastAsia"/>
        </w:rPr>
        <w:tab/>
        <w:t>監察人之法人代表之外孫子女</w:t>
      </w:r>
    </w:p>
    <w:p w14:paraId="41B84C92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91</w:t>
      </w:r>
      <w:r w:rsidRPr="00A976D6">
        <w:rPr>
          <w:rFonts w:ascii="標楷體" w:eastAsia="標楷體" w:hAnsi="標楷體" w:hint="eastAsia"/>
        </w:rPr>
        <w:tab/>
        <w:t>監察人之法人代表之配偶之父母</w:t>
      </w:r>
    </w:p>
    <w:p w14:paraId="565E41BF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92</w:t>
      </w:r>
      <w:r w:rsidRPr="00A976D6">
        <w:rPr>
          <w:rFonts w:ascii="標楷體" w:eastAsia="標楷體" w:hAnsi="標楷體" w:hint="eastAsia"/>
        </w:rPr>
        <w:tab/>
        <w:t>監察人之法人代表之配偶之兄弟姊妹</w:t>
      </w:r>
    </w:p>
    <w:p w14:paraId="790D2BE0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93</w:t>
      </w:r>
      <w:r w:rsidRPr="00A976D6">
        <w:rPr>
          <w:rFonts w:ascii="標楷體" w:eastAsia="標楷體" w:hAnsi="標楷體" w:hint="eastAsia"/>
        </w:rPr>
        <w:tab/>
        <w:t>監察人之法人代表之其他親屬</w:t>
      </w:r>
    </w:p>
    <w:p w14:paraId="09593B5F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94</w:t>
      </w:r>
      <w:r w:rsidRPr="00A976D6">
        <w:rPr>
          <w:rFonts w:ascii="標楷體" w:eastAsia="標楷體" w:hAnsi="標楷體" w:hint="eastAsia"/>
        </w:rPr>
        <w:tab/>
        <w:t>監察人之法人代表之其他非親屬自然人</w:t>
      </w:r>
    </w:p>
    <w:p w14:paraId="3F475CE4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95</w:t>
      </w:r>
      <w:r w:rsidRPr="00A976D6">
        <w:rPr>
          <w:rFonts w:ascii="標楷體" w:eastAsia="標楷體" w:hAnsi="標楷體" w:hint="eastAsia"/>
        </w:rPr>
        <w:tab/>
        <w:t>股東之祖父母</w:t>
      </w:r>
    </w:p>
    <w:p w14:paraId="2FC36534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96</w:t>
      </w:r>
      <w:r w:rsidRPr="00A976D6">
        <w:rPr>
          <w:rFonts w:ascii="標楷體" w:eastAsia="標楷體" w:hAnsi="標楷體" w:hint="eastAsia"/>
        </w:rPr>
        <w:tab/>
        <w:t>股東之外祖父母</w:t>
      </w:r>
    </w:p>
    <w:p w14:paraId="760E5594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97</w:t>
      </w:r>
      <w:r w:rsidRPr="00A976D6">
        <w:rPr>
          <w:rFonts w:ascii="標楷體" w:eastAsia="標楷體" w:hAnsi="標楷體" w:hint="eastAsia"/>
        </w:rPr>
        <w:tab/>
        <w:t>股東之孫子女</w:t>
      </w:r>
    </w:p>
    <w:p w14:paraId="1EF5F8DE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98</w:t>
      </w:r>
      <w:r w:rsidRPr="00A976D6">
        <w:rPr>
          <w:rFonts w:ascii="標楷體" w:eastAsia="標楷體" w:hAnsi="標楷體" w:hint="eastAsia"/>
        </w:rPr>
        <w:tab/>
        <w:t>股東之外孫子女</w:t>
      </w:r>
    </w:p>
    <w:p w14:paraId="5D5917EA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99</w:t>
      </w:r>
      <w:r w:rsidRPr="00A976D6">
        <w:rPr>
          <w:rFonts w:ascii="標楷體" w:eastAsia="標楷體" w:hAnsi="標楷體" w:hint="eastAsia"/>
        </w:rPr>
        <w:tab/>
        <w:t>股東之配偶之父母</w:t>
      </w:r>
    </w:p>
    <w:p w14:paraId="3DF75FD9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A1</w:t>
      </w:r>
      <w:r w:rsidRPr="00A976D6">
        <w:rPr>
          <w:rFonts w:ascii="標楷體" w:eastAsia="標楷體" w:hAnsi="標楷體" w:hint="eastAsia"/>
        </w:rPr>
        <w:tab/>
        <w:t>股東之配偶之兄弟姊妹</w:t>
      </w:r>
    </w:p>
    <w:p w14:paraId="5624DAA0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A2</w:t>
      </w:r>
      <w:r w:rsidRPr="00A976D6">
        <w:rPr>
          <w:rFonts w:ascii="標楷體" w:eastAsia="標楷體" w:hAnsi="標楷體" w:hint="eastAsia"/>
        </w:rPr>
        <w:tab/>
        <w:t>股東之其他親屬</w:t>
      </w:r>
    </w:p>
    <w:p w14:paraId="5EE42150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A3</w:t>
      </w:r>
      <w:r w:rsidRPr="00A976D6">
        <w:rPr>
          <w:rFonts w:ascii="標楷體" w:eastAsia="標楷體" w:hAnsi="標楷體" w:hint="eastAsia"/>
        </w:rPr>
        <w:tab/>
        <w:t>押品提供人</w:t>
      </w:r>
    </w:p>
    <w:p w14:paraId="70DED732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A4</w:t>
      </w:r>
      <w:r w:rsidRPr="00A976D6">
        <w:rPr>
          <w:rFonts w:ascii="標楷體" w:eastAsia="標楷體" w:hAnsi="標楷體" w:hint="eastAsia"/>
        </w:rPr>
        <w:tab/>
        <w:t>保</w:t>
      </w:r>
      <w:proofErr w:type="gramStart"/>
      <w:r w:rsidRPr="00A976D6">
        <w:rPr>
          <w:rFonts w:ascii="標楷體" w:eastAsia="標楷體" w:hAnsi="標楷體" w:hint="eastAsia"/>
        </w:rPr>
        <w:t>証</w:t>
      </w:r>
      <w:proofErr w:type="gramEnd"/>
      <w:r w:rsidRPr="00A976D6">
        <w:rPr>
          <w:rFonts w:ascii="標楷體" w:eastAsia="標楷體" w:hAnsi="標楷體" w:hint="eastAsia"/>
        </w:rPr>
        <w:t>銀行</w:t>
      </w:r>
    </w:p>
    <w:p w14:paraId="2FF290E7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A5</w:t>
      </w:r>
      <w:r w:rsidRPr="00A976D6">
        <w:rPr>
          <w:rFonts w:ascii="標楷體" w:eastAsia="標楷體" w:hAnsi="標楷體" w:hint="eastAsia"/>
        </w:rPr>
        <w:tab/>
        <w:t>其他企業</w:t>
      </w:r>
    </w:p>
    <w:p w14:paraId="07ADAB96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A6</w:t>
      </w:r>
      <w:r w:rsidRPr="00A976D6">
        <w:rPr>
          <w:rFonts w:ascii="標楷體" w:eastAsia="標楷體" w:hAnsi="標楷體" w:hint="eastAsia"/>
        </w:rPr>
        <w:tab/>
        <w:t>股東之其他非親屬自然人</w:t>
      </w:r>
    </w:p>
    <w:p w14:paraId="2C9C5FC7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A7</w:t>
      </w:r>
      <w:r w:rsidRPr="00A976D6">
        <w:rPr>
          <w:rFonts w:ascii="標楷體" w:eastAsia="標楷體" w:hAnsi="標楷體" w:hint="eastAsia"/>
        </w:rPr>
        <w:tab/>
        <w:t>總經理之祖父母</w:t>
      </w:r>
    </w:p>
    <w:p w14:paraId="0613174F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A8</w:t>
      </w:r>
      <w:r w:rsidRPr="00A976D6">
        <w:rPr>
          <w:rFonts w:ascii="標楷體" w:eastAsia="標楷體" w:hAnsi="標楷體" w:hint="eastAsia"/>
        </w:rPr>
        <w:tab/>
        <w:t>總經理之外祖父母</w:t>
      </w:r>
    </w:p>
    <w:p w14:paraId="2571E627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A9</w:t>
      </w:r>
      <w:r w:rsidRPr="00A976D6">
        <w:rPr>
          <w:rFonts w:ascii="標楷體" w:eastAsia="標楷體" w:hAnsi="標楷體" w:hint="eastAsia"/>
        </w:rPr>
        <w:tab/>
        <w:t>總經理之孫子女</w:t>
      </w:r>
    </w:p>
    <w:p w14:paraId="1D971F57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B1</w:t>
      </w:r>
      <w:r w:rsidRPr="00A976D6">
        <w:rPr>
          <w:rFonts w:ascii="標楷體" w:eastAsia="標楷體" w:hAnsi="標楷體" w:hint="eastAsia"/>
        </w:rPr>
        <w:tab/>
        <w:t>總經理之外孫子女</w:t>
      </w:r>
    </w:p>
    <w:p w14:paraId="499A16C9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B2</w:t>
      </w:r>
      <w:r w:rsidRPr="00A976D6">
        <w:rPr>
          <w:rFonts w:ascii="標楷體" w:eastAsia="標楷體" w:hAnsi="標楷體" w:hint="eastAsia"/>
        </w:rPr>
        <w:tab/>
        <w:t>總經理之配偶之父母</w:t>
      </w:r>
    </w:p>
    <w:p w14:paraId="3768F01E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lastRenderedPageBreak/>
        <w:t>B3</w:t>
      </w:r>
      <w:r w:rsidRPr="00A976D6">
        <w:rPr>
          <w:rFonts w:ascii="標楷體" w:eastAsia="標楷體" w:hAnsi="標楷體" w:hint="eastAsia"/>
        </w:rPr>
        <w:tab/>
        <w:t>總經理之配偶之兄弟姊妹</w:t>
      </w:r>
    </w:p>
    <w:p w14:paraId="4FD0733B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B4</w:t>
      </w:r>
      <w:r w:rsidRPr="00A976D6">
        <w:rPr>
          <w:rFonts w:ascii="標楷體" w:eastAsia="標楷體" w:hAnsi="標楷體" w:hint="eastAsia"/>
        </w:rPr>
        <w:tab/>
        <w:t>總經理之其他親屬</w:t>
      </w:r>
    </w:p>
    <w:p w14:paraId="0AE19174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B5</w:t>
      </w:r>
      <w:r w:rsidRPr="00A976D6">
        <w:rPr>
          <w:rFonts w:ascii="標楷體" w:eastAsia="標楷體" w:hAnsi="標楷體" w:hint="eastAsia"/>
        </w:rPr>
        <w:tab/>
        <w:t>總經理之其他非親屬自然人</w:t>
      </w:r>
    </w:p>
    <w:p w14:paraId="0A95BBA7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B6</w:t>
      </w:r>
      <w:r w:rsidRPr="00A976D6">
        <w:rPr>
          <w:rFonts w:ascii="標楷體" w:eastAsia="標楷體" w:hAnsi="標楷體" w:hint="eastAsia"/>
        </w:rPr>
        <w:tab/>
        <w:t>總經理之祖父母</w:t>
      </w:r>
    </w:p>
    <w:p w14:paraId="2D4CA519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B7</w:t>
      </w:r>
      <w:r w:rsidRPr="00A976D6">
        <w:rPr>
          <w:rFonts w:ascii="標楷體" w:eastAsia="標楷體" w:hAnsi="標楷體" w:hint="eastAsia"/>
        </w:rPr>
        <w:tab/>
        <w:t>總經理之外祖父母</w:t>
      </w:r>
    </w:p>
    <w:p w14:paraId="70668918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B8</w:t>
      </w:r>
      <w:r w:rsidRPr="00A976D6">
        <w:rPr>
          <w:rFonts w:ascii="標楷體" w:eastAsia="標楷體" w:hAnsi="標楷體" w:hint="eastAsia"/>
        </w:rPr>
        <w:tab/>
        <w:t>總經理之孫子女</w:t>
      </w:r>
    </w:p>
    <w:p w14:paraId="28A655D5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B9</w:t>
      </w:r>
      <w:r w:rsidRPr="00A976D6">
        <w:rPr>
          <w:rFonts w:ascii="標楷體" w:eastAsia="標楷體" w:hAnsi="標楷體" w:hint="eastAsia"/>
        </w:rPr>
        <w:tab/>
        <w:t>總經理之外孫子女</w:t>
      </w:r>
    </w:p>
    <w:p w14:paraId="10378674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C1</w:t>
      </w:r>
      <w:r w:rsidRPr="00A976D6">
        <w:rPr>
          <w:rFonts w:ascii="標楷體" w:eastAsia="標楷體" w:hAnsi="標楷體" w:hint="eastAsia"/>
        </w:rPr>
        <w:tab/>
        <w:t>總經理之配偶之父母</w:t>
      </w:r>
    </w:p>
    <w:p w14:paraId="3D2DBADA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C2</w:t>
      </w:r>
      <w:r w:rsidRPr="00A976D6">
        <w:rPr>
          <w:rFonts w:ascii="標楷體" w:eastAsia="標楷體" w:hAnsi="標楷體" w:hint="eastAsia"/>
        </w:rPr>
        <w:tab/>
        <w:t>總經理之配偶之兄弟姊妹</w:t>
      </w:r>
    </w:p>
    <w:p w14:paraId="1E660534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C3</w:t>
      </w:r>
      <w:r w:rsidRPr="00A976D6">
        <w:rPr>
          <w:rFonts w:ascii="標楷體" w:eastAsia="標楷體" w:hAnsi="標楷體" w:hint="eastAsia"/>
        </w:rPr>
        <w:tab/>
        <w:t>總經理之其他親屬</w:t>
      </w:r>
    </w:p>
    <w:p w14:paraId="282D619E" w14:textId="4AE264B8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C4</w:t>
      </w:r>
      <w:r w:rsidRPr="00A976D6">
        <w:rPr>
          <w:rFonts w:ascii="標楷體" w:eastAsia="標楷體" w:hAnsi="標楷體" w:hint="eastAsia"/>
        </w:rPr>
        <w:tab/>
        <w:t>總經理之其他非親屬自然人</w:t>
      </w:r>
    </w:p>
    <w:p w14:paraId="4E711BDB" w14:textId="77777777" w:rsidR="00A976D6" w:rsidRPr="00A976D6" w:rsidRDefault="00A976D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0162BBBC" w14:textId="77777777" w:rsidR="00FD0BA6" w:rsidRPr="00A976D6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43C8BD9D" w14:textId="77777777" w:rsidR="00FD0BA6" w:rsidRPr="00A976D6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071F1139" w14:textId="77777777" w:rsidR="00FD0BA6" w:rsidRPr="00A976D6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sectPr w:rsidR="00FD0BA6" w:rsidRPr="00A976D6" w:rsidSect="00364C22">
      <w:pgSz w:w="11906" w:h="16838" w:code="9"/>
      <w:pgMar w:top="1418" w:right="851" w:bottom="737" w:left="851" w:header="567" w:footer="68" w:gutter="0"/>
      <w:pgNumType w:start="1" w:chapSep="enDash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615AC2D" w14:textId="77777777" w:rsidR="00BD6152" w:rsidRDefault="00BD6152">
      <w:r>
        <w:separator/>
      </w:r>
    </w:p>
  </w:endnote>
  <w:endnote w:type="continuationSeparator" w:id="0">
    <w:p w14:paraId="123E6415" w14:textId="77777777" w:rsidR="00BD6152" w:rsidRDefault="00BD615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Monotype Sorts">
    <w:altName w:val="MT Extra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NewRomanPS-BoldMT">
    <w:altName w:val="Times New Roman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20820EF" w14:textId="77777777" w:rsidR="00BD6152" w:rsidRPr="009B11EB" w:rsidRDefault="00BD6152" w:rsidP="00E55F55">
    <w:pPr>
      <w:pStyle w:val="afc"/>
      <w:rPr>
        <w:rFonts w:ascii="標楷體" w:hAnsi="標楷體"/>
      </w:rPr>
    </w:pPr>
    <w:r w:rsidRPr="009B11EB">
      <w:rPr>
        <w:rFonts w:ascii="標楷體" w:hAnsi="標楷體" w:hint="eastAsia"/>
      </w:rPr>
      <w:t>本文件著作權屬新光人壽保險股份有限公司所有，未經許可不准引用或翻印</w:t>
    </w:r>
  </w:p>
  <w:tbl>
    <w:tblPr>
      <w:tblW w:w="10256" w:type="dxa"/>
      <w:tblBorders>
        <w:top w:val="single" w:sz="18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4348"/>
      <w:gridCol w:w="1200"/>
      <w:gridCol w:w="2160"/>
      <w:gridCol w:w="1560"/>
      <w:gridCol w:w="988"/>
    </w:tblGrid>
    <w:tr w:rsidR="00BD6152" w:rsidRPr="009B11EB" w14:paraId="61676342" w14:textId="77777777" w:rsidTr="001F4582">
      <w:trPr>
        <w:cantSplit/>
        <w:trHeight w:val="80"/>
      </w:trPr>
      <w:tc>
        <w:tcPr>
          <w:tcW w:w="4348" w:type="dxa"/>
        </w:tcPr>
        <w:p w14:paraId="1CE455FB" w14:textId="77777777" w:rsidR="00BD6152" w:rsidRPr="009B11EB" w:rsidRDefault="00BD6152" w:rsidP="001F4582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檔名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FILENAME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>
            <w:rPr>
              <w:rFonts w:ascii="標楷體" w:eastAsia="標楷體" w:hAnsi="標楷體"/>
              <w:noProof/>
            </w:rPr>
            <w:t>PJ201800012_URS_7介接外部系統.docx</w:t>
          </w:r>
          <w:r w:rsidRPr="009B11EB"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200" w:type="dxa"/>
        </w:tcPr>
        <w:p w14:paraId="7EC339E6" w14:textId="078FDEB3" w:rsidR="00BD6152" w:rsidRPr="009B11EB" w:rsidRDefault="00BD6152" w:rsidP="001F4582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版次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</w:instrText>
          </w:r>
          <w:r w:rsidRPr="009B11EB">
            <w:rPr>
              <w:rFonts w:ascii="標楷體" w:eastAsia="標楷體" w:hAnsi="標楷體" w:hint="eastAsia"/>
            </w:rPr>
            <w:instrText>STYLEREF  版次</w:instrText>
          </w:r>
          <w:r w:rsidRPr="009B11EB">
            <w:rPr>
              <w:rFonts w:ascii="標楷體" w:eastAsia="標楷體" w:hAnsi="標楷體"/>
            </w:rPr>
            <w:instrText xml:space="preserve">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 w:rsidR="00A72384">
            <w:rPr>
              <w:rFonts w:ascii="標楷體" w:eastAsia="標楷體" w:hAnsi="標楷體"/>
              <w:noProof/>
            </w:rPr>
            <w:t>V1.97</w:t>
          </w:r>
          <w:r w:rsidRPr="009B11EB">
            <w:rPr>
              <w:rFonts w:ascii="標楷體" w:eastAsia="標楷體" w:hAnsi="標楷體"/>
            </w:rPr>
            <w:fldChar w:fldCharType="end"/>
          </w:r>
        </w:p>
      </w:tc>
      <w:tc>
        <w:tcPr>
          <w:tcW w:w="2160" w:type="dxa"/>
        </w:tcPr>
        <w:p w14:paraId="229123D8" w14:textId="1CFC3C67" w:rsidR="00BD6152" w:rsidRPr="009B11EB" w:rsidRDefault="00BD6152" w:rsidP="001F4582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修訂日期：</w:t>
          </w:r>
          <w:r>
            <w:fldChar w:fldCharType="begin"/>
          </w:r>
          <w:r>
            <w:instrText xml:space="preserve"> STYLEREF </w:instrText>
          </w:r>
          <w:r>
            <w:instrText>文件日期</w:instrText>
          </w:r>
          <w:r>
            <w:instrText xml:space="preserve"> \* MERGEFORMAT </w:instrText>
          </w:r>
          <w:r>
            <w:fldChar w:fldCharType="separate"/>
          </w:r>
          <w:r w:rsidR="00A72384" w:rsidRPr="00A72384">
            <w:rPr>
              <w:rFonts w:ascii="標楷體" w:eastAsia="標楷體" w:hAnsi="標楷體"/>
              <w:noProof/>
            </w:rPr>
            <w:t>2022/04/</w:t>
          </w:r>
          <w:r w:rsidR="00A72384">
            <w:rPr>
              <w:noProof/>
            </w:rPr>
            <w:t>15</w:t>
          </w:r>
          <w:r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560" w:type="dxa"/>
        </w:tcPr>
        <w:p w14:paraId="3518CF8A" w14:textId="77777777" w:rsidR="00BD6152" w:rsidRPr="009B11EB" w:rsidRDefault="00BD6152" w:rsidP="001F4582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組織版次：V4.0</w:t>
          </w:r>
        </w:p>
      </w:tc>
      <w:tc>
        <w:tcPr>
          <w:tcW w:w="988" w:type="dxa"/>
        </w:tcPr>
        <w:p w14:paraId="13DEB235" w14:textId="56F802B3" w:rsidR="00BD6152" w:rsidRPr="009B11EB" w:rsidRDefault="00BD6152" w:rsidP="001F4582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頁數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PAGE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 w:rsidR="005A0E49">
            <w:rPr>
              <w:rFonts w:ascii="標楷體" w:eastAsia="標楷體" w:hAnsi="標楷體"/>
              <w:noProof/>
            </w:rPr>
            <w:t>136</w:t>
          </w:r>
          <w:r w:rsidRPr="009B11EB">
            <w:rPr>
              <w:rFonts w:ascii="標楷體" w:eastAsia="標楷體" w:hAnsi="標楷體"/>
              <w:noProof/>
            </w:rPr>
            <w:fldChar w:fldCharType="end"/>
          </w:r>
        </w:p>
      </w:tc>
    </w:tr>
  </w:tbl>
  <w:p w14:paraId="5657CA2B" w14:textId="77777777" w:rsidR="00BD6152" w:rsidRPr="0065610E" w:rsidRDefault="00BD6152" w:rsidP="002113B9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7F78EFA" w14:textId="77777777" w:rsidR="00BD6152" w:rsidRPr="00E55F55" w:rsidRDefault="00BD6152" w:rsidP="00E55F55">
    <w:pPr>
      <w:pStyle w:val="afc"/>
    </w:pPr>
    <w:r>
      <w:rPr>
        <w:rFonts w:hint="eastAsia"/>
      </w:rPr>
      <w:t>本文件著作權屬新光人壽保險股份有限公司所有，未經許可不准引用或翻印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6F03C01" w14:textId="77777777" w:rsidR="00BD6152" w:rsidRDefault="00BD6152">
      <w:r>
        <w:separator/>
      </w:r>
    </w:p>
  </w:footnote>
  <w:footnote w:type="continuationSeparator" w:id="0">
    <w:p w14:paraId="553C1910" w14:textId="77777777" w:rsidR="00BD6152" w:rsidRDefault="00BD615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7588"/>
      <w:gridCol w:w="2612"/>
    </w:tblGrid>
    <w:tr w:rsidR="00BD6152" w14:paraId="164C40D7" w14:textId="77777777" w:rsidTr="001F4582">
      <w:trPr>
        <w:cantSplit/>
      </w:trPr>
      <w:tc>
        <w:tcPr>
          <w:tcW w:w="7588" w:type="dxa"/>
          <w:tcBorders>
            <w:top w:val="nil"/>
            <w:left w:val="nil"/>
            <w:bottom w:val="nil"/>
            <w:right w:val="nil"/>
          </w:tcBorders>
        </w:tcPr>
        <w:p w14:paraId="2E8AE4B2" w14:textId="77777777" w:rsidR="00BD6152" w:rsidRDefault="00BD6152" w:rsidP="001F4582">
          <w:r>
            <w:rPr>
              <w:rFonts w:hint="eastAsia"/>
              <w:noProof/>
            </w:rPr>
            <w:drawing>
              <wp:anchor distT="0" distB="0" distL="114300" distR="114300" simplePos="0" relativeHeight="251657728" behindDoc="0" locked="0" layoutInCell="1" allowOverlap="1" wp14:anchorId="376D0069" wp14:editId="6BB58054">
                <wp:simplePos x="0" y="0"/>
                <wp:positionH relativeFrom="column">
                  <wp:posOffset>0</wp:posOffset>
                </wp:positionH>
                <wp:positionV relativeFrom="paragraph">
                  <wp:posOffset>17145</wp:posOffset>
                </wp:positionV>
                <wp:extent cx="1981200" cy="338455"/>
                <wp:effectExtent l="0" t="0" r="0" b="4445"/>
                <wp:wrapSquare wrapText="bothSides"/>
                <wp:docPr id="60" name="圖片 6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18130" r="12531" b="25246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81200" cy="3384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2612" w:type="dxa"/>
          <w:tcBorders>
            <w:top w:val="nil"/>
            <w:left w:val="nil"/>
            <w:bottom w:val="nil"/>
            <w:right w:val="nil"/>
          </w:tcBorders>
          <w:vAlign w:val="bottom"/>
        </w:tcPr>
        <w:p w14:paraId="21745DBA" w14:textId="77777777" w:rsidR="00BD6152" w:rsidRPr="00B27847" w:rsidRDefault="00BD6152" w:rsidP="001F4582">
          <w:pPr>
            <w:pStyle w:val="afc"/>
          </w:pPr>
          <w:r w:rsidRPr="00B27847">
            <w:rPr>
              <w:rFonts w:hint="eastAsia"/>
            </w:rPr>
            <w:t>新光人壽保險股份有限公司</w:t>
          </w:r>
        </w:p>
        <w:p w14:paraId="083C72FA" w14:textId="77777777" w:rsidR="00BD6152" w:rsidRPr="00B27847" w:rsidRDefault="00BD6152" w:rsidP="001F4582">
          <w:pPr>
            <w:pStyle w:val="afc"/>
          </w:pPr>
          <w:r w:rsidRPr="00B27847">
            <w:rPr>
              <w:rFonts w:hint="eastAsia"/>
            </w:rPr>
            <w:t xml:space="preserve"> </w:t>
          </w:r>
          <w:r w:rsidRPr="00B27847">
            <w:rPr>
              <w:rFonts w:hint="eastAsia"/>
            </w:rPr>
            <w:tab/>
          </w:r>
          <w:r>
            <w:rPr>
              <w:rFonts w:hint="eastAsia"/>
            </w:rPr>
            <w:t xml:space="preserve">   </w:t>
          </w:r>
          <w:r>
            <w:rPr>
              <w:rFonts w:hint="eastAsia"/>
              <w:lang w:eastAsia="zh-HK"/>
            </w:rPr>
            <w:t>使用者</w:t>
          </w:r>
          <w:r>
            <w:rPr>
              <w:rFonts w:hint="eastAsia"/>
            </w:rPr>
            <w:t>需求規格書</w:t>
          </w:r>
        </w:p>
        <w:p w14:paraId="1213A276" w14:textId="77777777" w:rsidR="00BD6152" w:rsidRDefault="00BD6152" w:rsidP="001F4582">
          <w:pPr>
            <w:pStyle w:val="afc"/>
          </w:pPr>
          <w:r>
            <w:rPr>
              <w:rFonts w:hint="eastAsia"/>
            </w:rPr>
            <w:t xml:space="preserve">            </w:t>
          </w:r>
          <w:r w:rsidRPr="00B27847">
            <w:rPr>
              <w:rFonts w:hint="eastAsia"/>
            </w:rPr>
            <w:t>機密等級：密</w:t>
          </w:r>
        </w:p>
      </w:tc>
    </w:tr>
  </w:tbl>
  <w:p w14:paraId="066045E3" w14:textId="5E960D96" w:rsidR="00BD6152" w:rsidRDefault="00BD6152" w:rsidP="009D543A">
    <w:pPr>
      <w:pStyle w:val="a4"/>
      <w:jc w:val="center"/>
    </w:pPr>
    <w:r>
      <w:rPr>
        <w:noProof/>
      </w:rPr>
      <mc:AlternateContent>
        <mc:Choice Requires="wps">
          <w:drawing>
            <wp:anchor distT="4294967294" distB="4294967294" distL="114300" distR="114300" simplePos="0" relativeHeight="251658752" behindDoc="0" locked="0" layoutInCell="1" allowOverlap="1" wp14:anchorId="2D08FB98" wp14:editId="2F760B23">
              <wp:simplePos x="0" y="0"/>
              <wp:positionH relativeFrom="column">
                <wp:posOffset>-50800</wp:posOffset>
              </wp:positionH>
              <wp:positionV relativeFrom="paragraph">
                <wp:posOffset>71119</wp:posOffset>
              </wp:positionV>
              <wp:extent cx="6477000" cy="0"/>
              <wp:effectExtent l="0" t="19050" r="19050" b="19050"/>
              <wp:wrapNone/>
              <wp:docPr id="50" name="直線接點 5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477000" cy="0"/>
                      </a:xfrm>
                      <a:prstGeom prst="line">
                        <a:avLst/>
                      </a:prstGeom>
                      <a:noFill/>
                      <a:ln w="57150" cmpd="thickThin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28DACD6" id="直線接點 50" o:spid="_x0000_s1026" style="position:absolute;z-index:251658752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page" from="-4pt,5.6pt" to="506pt,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" strokeweight="4.5pt">
              <v:stroke linestyle="thickThin"/>
            </v:line>
          </w:pict>
        </mc:Fallback>
      </mc:AlternateContent>
    </w:r>
    <w:r w:rsidR="00A72384">
      <w:rPr>
        <w:rFonts w:ascii="標楷體" w:eastAsia="標楷體" w:hAnsi="標楷體"/>
        <w:b/>
        <w:noProof/>
        <w:sz w:val="32"/>
        <w:szCs w:val="32"/>
      </w:rPr>
      <w:pict w14:anchorId="4CA8D168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3" o:spid="_x0000_s2073" type="#_x0000_t75" style="position:absolute;left:0;text-align:left;margin-left:0;margin-top:0;width:570.35pt;height:217.1pt;z-index:-251656704;mso-position-horizontal:center;mso-position-horizontal-relative:margin;mso-position-vertical:center;mso-position-vertical-relative:margin" o:allowincell="f">
          <v:imagedata r:id="rId2" o:title="浮水印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282B4D0" w14:textId="417ED7AF" w:rsidR="00BD6152" w:rsidRDefault="00BD6152" w:rsidP="00E55F55">
    <w:pPr>
      <w:pStyle w:val="a4"/>
    </w:pPr>
    <w:r>
      <w:rPr>
        <w:noProof/>
      </w:rPr>
      <mc:AlternateContent>
        <mc:Choice Requires="wps">
          <w:drawing>
            <wp:anchor distT="4294967294" distB="4294967294" distL="114300" distR="114300" simplePos="0" relativeHeight="251656704" behindDoc="0" locked="0" layoutInCell="1" allowOverlap="1" wp14:anchorId="03765ECC" wp14:editId="301C1C85">
              <wp:simplePos x="0" y="0"/>
              <wp:positionH relativeFrom="column">
                <wp:posOffset>-12065</wp:posOffset>
              </wp:positionH>
              <wp:positionV relativeFrom="paragraph">
                <wp:posOffset>419099</wp:posOffset>
              </wp:positionV>
              <wp:extent cx="6477000" cy="0"/>
              <wp:effectExtent l="0" t="19050" r="19050" b="19050"/>
              <wp:wrapNone/>
              <wp:docPr id="54" name="直線接點 5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477000" cy="0"/>
                      </a:xfrm>
                      <a:prstGeom prst="line">
                        <a:avLst/>
                      </a:prstGeom>
                      <a:noFill/>
                      <a:ln w="57150" cmpd="thickThin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459D293" id="直線接點 54" o:spid="_x0000_s1026" style="position:absolute;z-index:251656704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page" from="-.95pt,33pt" to="509.05pt,3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" strokeweight="4.5pt">
              <v:stroke linestyle="thickThin"/>
            </v:line>
          </w:pict>
        </mc:Fallback>
      </mc:AlternateContent>
    </w:r>
    <w:r>
      <w:rPr>
        <w:rFonts w:hint="eastAsia"/>
        <w:noProof/>
      </w:rPr>
      <w:drawing>
        <wp:anchor distT="0" distB="0" distL="114300" distR="114300" simplePos="0" relativeHeight="251655680" behindDoc="0" locked="0" layoutInCell="1" allowOverlap="1" wp14:anchorId="6F1F6DAE" wp14:editId="23BFA78C">
          <wp:simplePos x="0" y="0"/>
          <wp:positionH relativeFrom="column">
            <wp:posOffset>25400</wp:posOffset>
          </wp:positionH>
          <wp:positionV relativeFrom="paragraph">
            <wp:posOffset>-33655</wp:posOffset>
          </wp:positionV>
          <wp:extent cx="1981200" cy="338455"/>
          <wp:effectExtent l="0" t="0" r="0" b="4445"/>
          <wp:wrapSquare wrapText="bothSides"/>
          <wp:docPr id="61" name="圖片 6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6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18130" r="12531" b="25246"/>
                  <a:stretch>
                    <a:fillRect/>
                  </a:stretch>
                </pic:blipFill>
                <pic:spPr bwMode="auto">
                  <a:xfrm>
                    <a:off x="0" y="0"/>
                    <a:ext cx="1981200" cy="33845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</w:p>
  <w:p w14:paraId="0B5F557A" w14:textId="77777777" w:rsidR="00BD6152" w:rsidRPr="00E55F55" w:rsidRDefault="00BD6152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9"/>
    <w:multiLevelType w:val="singleLevel"/>
    <w:tmpl w:val="90385852"/>
    <w:lvl w:ilvl="0">
      <w:start w:val="1"/>
      <w:numFmt w:val="bullet"/>
      <w:pStyle w:val="a"/>
      <w:lvlText w:val=""/>
      <w:lvlJc w:val="left"/>
      <w:pPr>
        <w:tabs>
          <w:tab w:val="num" w:pos="1559"/>
        </w:tabs>
        <w:ind w:left="1559" w:hanging="425"/>
      </w:pPr>
      <w:rPr>
        <w:rFonts w:ascii="Wingdings" w:hAnsi="Wingdings" w:hint="default"/>
        <w:sz w:val="16"/>
      </w:rPr>
    </w:lvl>
  </w:abstractNum>
  <w:abstractNum w:abstractNumId="1" w15:restartNumberingAfterBreak="0">
    <w:nsid w:val="029831E7"/>
    <w:multiLevelType w:val="hybridMultilevel"/>
    <w:tmpl w:val="8B3E729C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ideographTraditional"/>
      <w:lvlText w:val="%2、"/>
      <w:lvlJc w:val="left"/>
      <w:pPr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031B52A4"/>
    <w:multiLevelType w:val="singleLevel"/>
    <w:tmpl w:val="4D36A3C2"/>
    <w:lvl w:ilvl="0">
      <w:start w:val="1"/>
      <w:numFmt w:val="bullet"/>
      <w:pStyle w:val="6"/>
      <w:lvlText w:val="▲"/>
      <w:lvlJc w:val="left"/>
      <w:pPr>
        <w:tabs>
          <w:tab w:val="num" w:pos="3053"/>
        </w:tabs>
        <w:ind w:left="2977" w:hanging="284"/>
      </w:pPr>
      <w:rPr>
        <w:rFonts w:ascii="新細明體" w:eastAsia="新細明體" w:hAnsi="Wingdings" w:hint="eastAsia"/>
        <w:sz w:val="16"/>
      </w:rPr>
    </w:lvl>
  </w:abstractNum>
  <w:abstractNum w:abstractNumId="3" w15:restartNumberingAfterBreak="0">
    <w:nsid w:val="080F4FB4"/>
    <w:multiLevelType w:val="hybridMultilevel"/>
    <w:tmpl w:val="998E4CFA"/>
    <w:lvl w:ilvl="0" w:tplc="8138C462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 w15:restartNumberingAfterBreak="0">
    <w:nsid w:val="095D58A9"/>
    <w:multiLevelType w:val="hybridMultilevel"/>
    <w:tmpl w:val="FB64F3E6"/>
    <w:lvl w:ilvl="0" w:tplc="3850C6CC">
      <w:start w:val="1"/>
      <w:numFmt w:val="decimal"/>
      <w:lvlText w:val="%1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183909F8"/>
    <w:multiLevelType w:val="hybridMultilevel"/>
    <w:tmpl w:val="B730630E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 w15:restartNumberingAfterBreak="0">
    <w:nsid w:val="18E238F1"/>
    <w:multiLevelType w:val="singleLevel"/>
    <w:tmpl w:val="66507784"/>
    <w:lvl w:ilvl="0">
      <w:start w:val="1"/>
      <w:numFmt w:val="bullet"/>
      <w:pStyle w:val="2"/>
      <w:lvlText w:val=""/>
      <w:lvlJc w:val="left"/>
      <w:pPr>
        <w:tabs>
          <w:tab w:val="num" w:pos="502"/>
        </w:tabs>
        <w:ind w:left="284" w:hanging="142"/>
      </w:pPr>
      <w:rPr>
        <w:rFonts w:ascii="Wingdings" w:hAnsi="Wingdings" w:hint="default"/>
        <w:sz w:val="12"/>
      </w:rPr>
    </w:lvl>
  </w:abstractNum>
  <w:abstractNum w:abstractNumId="7" w15:restartNumberingAfterBreak="0">
    <w:nsid w:val="1DFF7798"/>
    <w:multiLevelType w:val="hybridMultilevel"/>
    <w:tmpl w:val="285A89A0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1F0B2395"/>
    <w:multiLevelType w:val="hybridMultilevel"/>
    <w:tmpl w:val="6A98E8E8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 w15:restartNumberingAfterBreak="0">
    <w:nsid w:val="2ED675FC"/>
    <w:multiLevelType w:val="hybridMultilevel"/>
    <w:tmpl w:val="285A89A0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 w15:restartNumberingAfterBreak="0">
    <w:nsid w:val="374D41F3"/>
    <w:multiLevelType w:val="hybridMultilevel"/>
    <w:tmpl w:val="DED669F4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1" w15:restartNumberingAfterBreak="0">
    <w:nsid w:val="393C0225"/>
    <w:multiLevelType w:val="hybridMultilevel"/>
    <w:tmpl w:val="EAA8E5A2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 w15:restartNumberingAfterBreak="0">
    <w:nsid w:val="3AE47D68"/>
    <w:multiLevelType w:val="hybridMultilevel"/>
    <w:tmpl w:val="285A89A0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3" w15:restartNumberingAfterBreak="0">
    <w:nsid w:val="3F2F2E33"/>
    <w:multiLevelType w:val="hybridMultilevel"/>
    <w:tmpl w:val="90EC2A86"/>
    <w:lvl w:ilvl="0" w:tplc="E3FCF4A2">
      <w:start w:val="1"/>
      <w:numFmt w:val="bullet"/>
      <w:lvlText w:val=""/>
      <w:lvlJc w:val="left"/>
      <w:pPr>
        <w:ind w:left="1614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2094" w:hanging="48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2574" w:hanging="48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3054" w:hanging="48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3534" w:hanging="48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4014" w:hanging="48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4494" w:hanging="48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4974" w:hanging="48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5454" w:hanging="480"/>
      </w:pPr>
      <w:rPr>
        <w:rFonts w:ascii="Wingdings" w:hAnsi="Wingdings" w:hint="default"/>
      </w:rPr>
    </w:lvl>
  </w:abstractNum>
  <w:abstractNum w:abstractNumId="14" w15:restartNumberingAfterBreak="0">
    <w:nsid w:val="41BA4126"/>
    <w:multiLevelType w:val="hybridMultilevel"/>
    <w:tmpl w:val="285A89A0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5" w15:restartNumberingAfterBreak="0">
    <w:nsid w:val="432A5A80"/>
    <w:multiLevelType w:val="hybridMultilevel"/>
    <w:tmpl w:val="E190F7C4"/>
    <w:lvl w:ilvl="0" w:tplc="04847BFA">
      <w:start w:val="9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D332D84E">
      <w:start w:val="3"/>
      <w:numFmt w:val="decimal"/>
      <w:lvlText w:val="%2"/>
      <w:lvlJc w:val="left"/>
      <w:pPr>
        <w:ind w:left="8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6" w15:restartNumberingAfterBreak="0">
    <w:nsid w:val="43A42247"/>
    <w:multiLevelType w:val="hybridMultilevel"/>
    <w:tmpl w:val="4AC6E398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 w15:restartNumberingAfterBreak="0">
    <w:nsid w:val="523E6888"/>
    <w:multiLevelType w:val="hybridMultilevel"/>
    <w:tmpl w:val="37F2A5E0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8" w15:restartNumberingAfterBreak="0">
    <w:nsid w:val="53484376"/>
    <w:multiLevelType w:val="multilevel"/>
    <w:tmpl w:val="96BC19E0"/>
    <w:lvl w:ilvl="0">
      <w:start w:val="3"/>
      <w:numFmt w:val="decimal"/>
      <w:lvlText w:val="%1"/>
      <w:lvlJc w:val="left"/>
      <w:pPr>
        <w:ind w:left="516" w:hanging="516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9" w15:restartNumberingAfterBreak="0">
    <w:nsid w:val="553C3685"/>
    <w:multiLevelType w:val="hybridMultilevel"/>
    <w:tmpl w:val="FEBCF7E8"/>
    <w:lvl w:ilvl="0" w:tplc="4F2824B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0" w15:restartNumberingAfterBreak="0">
    <w:nsid w:val="573B30CF"/>
    <w:multiLevelType w:val="multilevel"/>
    <w:tmpl w:val="2968D696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1701" w:hanging="113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21" w15:restartNumberingAfterBreak="0">
    <w:nsid w:val="59236111"/>
    <w:multiLevelType w:val="hybridMultilevel"/>
    <w:tmpl w:val="7F72BB36"/>
    <w:lvl w:ilvl="0" w:tplc="04090015">
      <w:start w:val="1"/>
      <w:numFmt w:val="taiwaneseCountingThousand"/>
      <w:lvlText w:val="%1、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2" w15:restartNumberingAfterBreak="0">
    <w:nsid w:val="5B1A4B81"/>
    <w:multiLevelType w:val="hybridMultilevel"/>
    <w:tmpl w:val="3A10F728"/>
    <w:lvl w:ilvl="0" w:tplc="1278E88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3" w15:restartNumberingAfterBreak="0">
    <w:nsid w:val="5C5E3995"/>
    <w:multiLevelType w:val="hybridMultilevel"/>
    <w:tmpl w:val="DD7EC75A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4" w15:restartNumberingAfterBreak="0">
    <w:nsid w:val="5D5B4236"/>
    <w:multiLevelType w:val="hybridMultilevel"/>
    <w:tmpl w:val="7550E20E"/>
    <w:lvl w:ilvl="0" w:tplc="E99210C8">
      <w:start w:val="1"/>
      <w:numFmt w:val="decimal"/>
      <w:lvlText w:val="%1"/>
      <w:lvlJc w:val="left"/>
      <w:pPr>
        <w:ind w:left="480" w:hanging="480"/>
      </w:pPr>
      <w:rPr>
        <w:rFonts w:hint="eastAsia"/>
        <w:strike w:val="0"/>
        <w:color w:val="auto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5" w15:restartNumberingAfterBreak="0">
    <w:nsid w:val="5D677B26"/>
    <w:multiLevelType w:val="hybridMultilevel"/>
    <w:tmpl w:val="17E896E6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6" w15:restartNumberingAfterBreak="0">
    <w:nsid w:val="5D9F6922"/>
    <w:multiLevelType w:val="hybridMultilevel"/>
    <w:tmpl w:val="3890583E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7" w15:restartNumberingAfterBreak="0">
    <w:nsid w:val="5EA07166"/>
    <w:multiLevelType w:val="hybridMultilevel"/>
    <w:tmpl w:val="285A89A0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8" w15:restartNumberingAfterBreak="0">
    <w:nsid w:val="6E3B19C1"/>
    <w:multiLevelType w:val="hybridMultilevel"/>
    <w:tmpl w:val="1BACEC4E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9" w15:restartNumberingAfterBreak="0">
    <w:nsid w:val="74D26913"/>
    <w:multiLevelType w:val="hybridMultilevel"/>
    <w:tmpl w:val="88A0C89A"/>
    <w:lvl w:ilvl="0" w:tplc="0B7CE098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0" w15:restartNumberingAfterBreak="0">
    <w:nsid w:val="74E95A0D"/>
    <w:multiLevelType w:val="singleLevel"/>
    <w:tmpl w:val="0B749CD6"/>
    <w:lvl w:ilvl="0">
      <w:start w:val="1"/>
      <w:numFmt w:val="bullet"/>
      <w:pStyle w:val="4"/>
      <w:lvlText w:val=""/>
      <w:lvlJc w:val="left"/>
      <w:pPr>
        <w:tabs>
          <w:tab w:val="num" w:pos="1267"/>
        </w:tabs>
        <w:ind w:left="1134" w:hanging="227"/>
      </w:pPr>
      <w:rPr>
        <w:rFonts w:ascii="Monotype Sorts" w:hAnsi="Monotype Sorts" w:hint="default"/>
        <w:b w:val="0"/>
        <w:i w:val="0"/>
        <w:sz w:val="16"/>
      </w:rPr>
    </w:lvl>
  </w:abstractNum>
  <w:abstractNum w:abstractNumId="31" w15:restartNumberingAfterBreak="0">
    <w:nsid w:val="794054B6"/>
    <w:multiLevelType w:val="hybridMultilevel"/>
    <w:tmpl w:val="88A0C89A"/>
    <w:lvl w:ilvl="0" w:tplc="0B7CE098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2" w15:restartNumberingAfterBreak="0">
    <w:nsid w:val="7984179E"/>
    <w:multiLevelType w:val="hybridMultilevel"/>
    <w:tmpl w:val="285A89A0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3" w15:restartNumberingAfterBreak="0">
    <w:nsid w:val="7A68453C"/>
    <w:multiLevelType w:val="hybridMultilevel"/>
    <w:tmpl w:val="DD7EC75A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4" w15:restartNumberingAfterBreak="0">
    <w:nsid w:val="7C2F6714"/>
    <w:multiLevelType w:val="hybridMultilevel"/>
    <w:tmpl w:val="04DE0876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5" w15:restartNumberingAfterBreak="0">
    <w:nsid w:val="7D8B2418"/>
    <w:multiLevelType w:val="hybridMultilevel"/>
    <w:tmpl w:val="285A89A0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30"/>
  </w:num>
  <w:num w:numId="2">
    <w:abstractNumId w:val="2"/>
  </w:num>
  <w:num w:numId="3">
    <w:abstractNumId w:val="0"/>
  </w:num>
  <w:num w:numId="4">
    <w:abstractNumId w:val="6"/>
  </w:num>
  <w:num w:numId="5">
    <w:abstractNumId w:val="21"/>
  </w:num>
  <w:num w:numId="6">
    <w:abstractNumId w:val="18"/>
  </w:num>
  <w:num w:numId="7">
    <w:abstractNumId w:val="20"/>
  </w:num>
  <w:num w:numId="8">
    <w:abstractNumId w:val="17"/>
  </w:num>
  <w:num w:numId="9">
    <w:abstractNumId w:val="16"/>
  </w:num>
  <w:num w:numId="10">
    <w:abstractNumId w:val="10"/>
  </w:num>
  <w:num w:numId="11">
    <w:abstractNumId w:val="14"/>
  </w:num>
  <w:num w:numId="12">
    <w:abstractNumId w:val="8"/>
  </w:num>
  <w:num w:numId="13">
    <w:abstractNumId w:val="5"/>
  </w:num>
  <w:num w:numId="14">
    <w:abstractNumId w:val="34"/>
  </w:num>
  <w:num w:numId="15">
    <w:abstractNumId w:val="28"/>
  </w:num>
  <w:num w:numId="16">
    <w:abstractNumId w:val="25"/>
  </w:num>
  <w:num w:numId="17">
    <w:abstractNumId w:val="11"/>
  </w:num>
  <w:num w:numId="18">
    <w:abstractNumId w:val="35"/>
  </w:num>
  <w:num w:numId="19">
    <w:abstractNumId w:val="33"/>
  </w:num>
  <w:num w:numId="20">
    <w:abstractNumId w:val="15"/>
  </w:num>
  <w:num w:numId="21">
    <w:abstractNumId w:val="9"/>
  </w:num>
  <w:num w:numId="22">
    <w:abstractNumId w:val="12"/>
  </w:num>
  <w:num w:numId="23">
    <w:abstractNumId w:val="3"/>
  </w:num>
  <w:num w:numId="24">
    <w:abstractNumId w:val="4"/>
  </w:num>
  <w:num w:numId="25">
    <w:abstractNumId w:val="23"/>
  </w:num>
  <w:num w:numId="26">
    <w:abstractNumId w:val="29"/>
  </w:num>
  <w:num w:numId="27">
    <w:abstractNumId w:val="31"/>
  </w:num>
  <w:num w:numId="28">
    <w:abstractNumId w:val="26"/>
  </w:num>
  <w:num w:numId="29">
    <w:abstractNumId w:val="32"/>
  </w:num>
  <w:num w:numId="30">
    <w:abstractNumId w:val="7"/>
  </w:num>
  <w:num w:numId="31">
    <w:abstractNumId w:val="27"/>
  </w:num>
  <w:num w:numId="32">
    <w:abstractNumId w:val="13"/>
  </w:num>
  <w:num w:numId="33">
    <w:abstractNumId w:val="24"/>
  </w:num>
  <w:num w:numId="34">
    <w:abstractNumId w:val="19"/>
  </w:num>
  <w:num w:numId="35">
    <w:abstractNumId w:val="22"/>
  </w:num>
  <w:num w:numId="36">
    <w:abstractNumId w:val="1"/>
  </w:num>
  <w:numIdMacAtCleanup w:val="3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hideSpellingErrors/>
  <w:activeWritingStyle w:appName="MSWord" w:lang="en-US" w:vendorID="64" w:dllVersion="6" w:nlCheck="1" w:checkStyle="0"/>
  <w:activeWritingStyle w:appName="MSWord" w:lang="zh-TW" w:vendorID="64" w:dllVersion="5" w:nlCheck="1" w:checkStyle="1"/>
  <w:activeWritingStyle w:appName="MSWord" w:lang="zh-HK" w:vendorID="64" w:dllVersion="5" w:nlCheck="1" w:checkStyle="1"/>
  <w:activeWritingStyle w:appName="MSWord" w:lang="zh-TW" w:vendorID="64" w:dllVersion="0" w:nlCheck="1" w:checkStyle="1"/>
  <w:activeWritingStyle w:appName="MSWord" w:lang="en-US" w:vendorID="64" w:dllVersion="4096" w:nlCheck="1" w:checkStyle="0"/>
  <w:activeWritingStyle w:appName="MSWord" w:lang="zh-HK" w:vendorID="64" w:dllVersion="0" w:nlCheck="1" w:checkStyle="1"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74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D543A"/>
    <w:rsid w:val="00002D06"/>
    <w:rsid w:val="00003694"/>
    <w:rsid w:val="000040FA"/>
    <w:rsid w:val="000061BE"/>
    <w:rsid w:val="000065E9"/>
    <w:rsid w:val="00007611"/>
    <w:rsid w:val="00007A98"/>
    <w:rsid w:val="000100AE"/>
    <w:rsid w:val="00010453"/>
    <w:rsid w:val="00010B84"/>
    <w:rsid w:val="000115EF"/>
    <w:rsid w:val="00012B35"/>
    <w:rsid w:val="000141AD"/>
    <w:rsid w:val="00014827"/>
    <w:rsid w:val="00015EE8"/>
    <w:rsid w:val="00016496"/>
    <w:rsid w:val="0001795A"/>
    <w:rsid w:val="000201E9"/>
    <w:rsid w:val="0002178C"/>
    <w:rsid w:val="00023302"/>
    <w:rsid w:val="00023E88"/>
    <w:rsid w:val="000273E6"/>
    <w:rsid w:val="000274CC"/>
    <w:rsid w:val="000336B7"/>
    <w:rsid w:val="00033BED"/>
    <w:rsid w:val="00034215"/>
    <w:rsid w:val="00036417"/>
    <w:rsid w:val="00040E6B"/>
    <w:rsid w:val="000415CA"/>
    <w:rsid w:val="000465D2"/>
    <w:rsid w:val="000522B8"/>
    <w:rsid w:val="00053209"/>
    <w:rsid w:val="000552DF"/>
    <w:rsid w:val="000617E8"/>
    <w:rsid w:val="00061FD0"/>
    <w:rsid w:val="0006488C"/>
    <w:rsid w:val="00064FB5"/>
    <w:rsid w:val="00070111"/>
    <w:rsid w:val="0007028B"/>
    <w:rsid w:val="000717CF"/>
    <w:rsid w:val="000728BC"/>
    <w:rsid w:val="0007330F"/>
    <w:rsid w:val="0007446C"/>
    <w:rsid w:val="0007624A"/>
    <w:rsid w:val="00076DD0"/>
    <w:rsid w:val="00080277"/>
    <w:rsid w:val="000836AB"/>
    <w:rsid w:val="00085835"/>
    <w:rsid w:val="000873DE"/>
    <w:rsid w:val="0008744F"/>
    <w:rsid w:val="0009144A"/>
    <w:rsid w:val="0009224C"/>
    <w:rsid w:val="000927FC"/>
    <w:rsid w:val="000943AE"/>
    <w:rsid w:val="00095B26"/>
    <w:rsid w:val="00096391"/>
    <w:rsid w:val="000A14EF"/>
    <w:rsid w:val="000A1F56"/>
    <w:rsid w:val="000A26DC"/>
    <w:rsid w:val="000A40C7"/>
    <w:rsid w:val="000A506E"/>
    <w:rsid w:val="000A5622"/>
    <w:rsid w:val="000B0995"/>
    <w:rsid w:val="000B0A68"/>
    <w:rsid w:val="000B1128"/>
    <w:rsid w:val="000B1CD5"/>
    <w:rsid w:val="000B2337"/>
    <w:rsid w:val="000B2D63"/>
    <w:rsid w:val="000B3118"/>
    <w:rsid w:val="000B3763"/>
    <w:rsid w:val="000B52D0"/>
    <w:rsid w:val="000B540E"/>
    <w:rsid w:val="000B7797"/>
    <w:rsid w:val="000C2763"/>
    <w:rsid w:val="000C278B"/>
    <w:rsid w:val="000C3B07"/>
    <w:rsid w:val="000C4008"/>
    <w:rsid w:val="000C41C2"/>
    <w:rsid w:val="000C5026"/>
    <w:rsid w:val="000C607F"/>
    <w:rsid w:val="000C61B8"/>
    <w:rsid w:val="000C62BF"/>
    <w:rsid w:val="000D1BA0"/>
    <w:rsid w:val="000D3BC1"/>
    <w:rsid w:val="000E054C"/>
    <w:rsid w:val="000E19C9"/>
    <w:rsid w:val="000E1D67"/>
    <w:rsid w:val="000F0DD8"/>
    <w:rsid w:val="000F3B2E"/>
    <w:rsid w:val="000F4A4A"/>
    <w:rsid w:val="000F5F88"/>
    <w:rsid w:val="000F6386"/>
    <w:rsid w:val="000F729B"/>
    <w:rsid w:val="00102E10"/>
    <w:rsid w:val="0010365C"/>
    <w:rsid w:val="00110262"/>
    <w:rsid w:val="001105A3"/>
    <w:rsid w:val="00112007"/>
    <w:rsid w:val="001161D2"/>
    <w:rsid w:val="0011788D"/>
    <w:rsid w:val="00120AFD"/>
    <w:rsid w:val="001240BC"/>
    <w:rsid w:val="00125F44"/>
    <w:rsid w:val="0013259F"/>
    <w:rsid w:val="00135B16"/>
    <w:rsid w:val="00136C0E"/>
    <w:rsid w:val="0013799E"/>
    <w:rsid w:val="00140A70"/>
    <w:rsid w:val="00140F64"/>
    <w:rsid w:val="00142363"/>
    <w:rsid w:val="00142A50"/>
    <w:rsid w:val="0014330A"/>
    <w:rsid w:val="0014361B"/>
    <w:rsid w:val="00143629"/>
    <w:rsid w:val="001466D5"/>
    <w:rsid w:val="00155CB5"/>
    <w:rsid w:val="00163BE1"/>
    <w:rsid w:val="0016436E"/>
    <w:rsid w:val="0016582C"/>
    <w:rsid w:val="00167D24"/>
    <w:rsid w:val="0017001E"/>
    <w:rsid w:val="00175EE9"/>
    <w:rsid w:val="001768D6"/>
    <w:rsid w:val="00177F93"/>
    <w:rsid w:val="001807D8"/>
    <w:rsid w:val="00186121"/>
    <w:rsid w:val="00192287"/>
    <w:rsid w:val="00192D34"/>
    <w:rsid w:val="001934E0"/>
    <w:rsid w:val="00195689"/>
    <w:rsid w:val="001963F6"/>
    <w:rsid w:val="001A1D8F"/>
    <w:rsid w:val="001A30E3"/>
    <w:rsid w:val="001A5A5A"/>
    <w:rsid w:val="001B053C"/>
    <w:rsid w:val="001B2196"/>
    <w:rsid w:val="001B23BC"/>
    <w:rsid w:val="001B485E"/>
    <w:rsid w:val="001B57DF"/>
    <w:rsid w:val="001B60E8"/>
    <w:rsid w:val="001B796F"/>
    <w:rsid w:val="001C1F22"/>
    <w:rsid w:val="001C6AE9"/>
    <w:rsid w:val="001C6D86"/>
    <w:rsid w:val="001D0791"/>
    <w:rsid w:val="001D0D7D"/>
    <w:rsid w:val="001D3945"/>
    <w:rsid w:val="001D5CB7"/>
    <w:rsid w:val="001D6996"/>
    <w:rsid w:val="001D77CF"/>
    <w:rsid w:val="001E04CB"/>
    <w:rsid w:val="001E0AB3"/>
    <w:rsid w:val="001E1E52"/>
    <w:rsid w:val="001E338F"/>
    <w:rsid w:val="001E3D16"/>
    <w:rsid w:val="001E4B49"/>
    <w:rsid w:val="001E4E13"/>
    <w:rsid w:val="001E4ED0"/>
    <w:rsid w:val="001F063D"/>
    <w:rsid w:val="001F1357"/>
    <w:rsid w:val="001F2576"/>
    <w:rsid w:val="001F27A4"/>
    <w:rsid w:val="001F34F2"/>
    <w:rsid w:val="001F3D8B"/>
    <w:rsid w:val="001F4582"/>
    <w:rsid w:val="001F4C27"/>
    <w:rsid w:val="001F62CA"/>
    <w:rsid w:val="001F6DEF"/>
    <w:rsid w:val="001F7AF4"/>
    <w:rsid w:val="00200302"/>
    <w:rsid w:val="00200D13"/>
    <w:rsid w:val="002015DB"/>
    <w:rsid w:val="00202E1C"/>
    <w:rsid w:val="002079DC"/>
    <w:rsid w:val="002113B9"/>
    <w:rsid w:val="002119EA"/>
    <w:rsid w:val="002144E8"/>
    <w:rsid w:val="002146F6"/>
    <w:rsid w:val="0022324A"/>
    <w:rsid w:val="002247CA"/>
    <w:rsid w:val="00225368"/>
    <w:rsid w:val="00226620"/>
    <w:rsid w:val="00230871"/>
    <w:rsid w:val="00231E14"/>
    <w:rsid w:val="002336A2"/>
    <w:rsid w:val="00235957"/>
    <w:rsid w:val="00235F61"/>
    <w:rsid w:val="002370E9"/>
    <w:rsid w:val="00237734"/>
    <w:rsid w:val="00240A1B"/>
    <w:rsid w:val="00241DC2"/>
    <w:rsid w:val="002422E8"/>
    <w:rsid w:val="00242F58"/>
    <w:rsid w:val="002459E4"/>
    <w:rsid w:val="002500FB"/>
    <w:rsid w:val="002507F4"/>
    <w:rsid w:val="00254E5D"/>
    <w:rsid w:val="00257F9D"/>
    <w:rsid w:val="00257F9E"/>
    <w:rsid w:val="00260F95"/>
    <w:rsid w:val="00261046"/>
    <w:rsid w:val="002641C1"/>
    <w:rsid w:val="00264CAA"/>
    <w:rsid w:val="00270F9F"/>
    <w:rsid w:val="002733DD"/>
    <w:rsid w:val="00273EAC"/>
    <w:rsid w:val="002741AF"/>
    <w:rsid w:val="00275F53"/>
    <w:rsid w:val="00276E7F"/>
    <w:rsid w:val="00277BC2"/>
    <w:rsid w:val="00283A67"/>
    <w:rsid w:val="002844B9"/>
    <w:rsid w:val="00286FD8"/>
    <w:rsid w:val="0029094D"/>
    <w:rsid w:val="00290A66"/>
    <w:rsid w:val="00291F2B"/>
    <w:rsid w:val="00292C18"/>
    <w:rsid w:val="00294D66"/>
    <w:rsid w:val="00297398"/>
    <w:rsid w:val="002976D9"/>
    <w:rsid w:val="002A15B9"/>
    <w:rsid w:val="002A306D"/>
    <w:rsid w:val="002A42C7"/>
    <w:rsid w:val="002A4485"/>
    <w:rsid w:val="002A4D35"/>
    <w:rsid w:val="002A55B2"/>
    <w:rsid w:val="002A74D4"/>
    <w:rsid w:val="002B3102"/>
    <w:rsid w:val="002B4D43"/>
    <w:rsid w:val="002C1241"/>
    <w:rsid w:val="002C5589"/>
    <w:rsid w:val="002C667E"/>
    <w:rsid w:val="002C739F"/>
    <w:rsid w:val="002D2850"/>
    <w:rsid w:val="002D4F20"/>
    <w:rsid w:val="002D5BA0"/>
    <w:rsid w:val="002E2129"/>
    <w:rsid w:val="002E406B"/>
    <w:rsid w:val="002E42C7"/>
    <w:rsid w:val="002E4D04"/>
    <w:rsid w:val="002E7511"/>
    <w:rsid w:val="002F10E3"/>
    <w:rsid w:val="002F1D5E"/>
    <w:rsid w:val="002F2BB5"/>
    <w:rsid w:val="002F3A96"/>
    <w:rsid w:val="002F60A3"/>
    <w:rsid w:val="002F64BF"/>
    <w:rsid w:val="003021E4"/>
    <w:rsid w:val="0030246F"/>
    <w:rsid w:val="00303170"/>
    <w:rsid w:val="003068B0"/>
    <w:rsid w:val="0031254B"/>
    <w:rsid w:val="0031331B"/>
    <w:rsid w:val="00314846"/>
    <w:rsid w:val="003151C8"/>
    <w:rsid w:val="003153AB"/>
    <w:rsid w:val="003238AF"/>
    <w:rsid w:val="00324054"/>
    <w:rsid w:val="00326976"/>
    <w:rsid w:val="0032773D"/>
    <w:rsid w:val="00330AAC"/>
    <w:rsid w:val="00330D61"/>
    <w:rsid w:val="00332224"/>
    <w:rsid w:val="003336E4"/>
    <w:rsid w:val="00335840"/>
    <w:rsid w:val="00335CE5"/>
    <w:rsid w:val="0033665D"/>
    <w:rsid w:val="0033756F"/>
    <w:rsid w:val="00340F0E"/>
    <w:rsid w:val="0034192E"/>
    <w:rsid w:val="003427AD"/>
    <w:rsid w:val="0034386A"/>
    <w:rsid w:val="00345BFF"/>
    <w:rsid w:val="003466D9"/>
    <w:rsid w:val="00346E62"/>
    <w:rsid w:val="003519AF"/>
    <w:rsid w:val="00352D13"/>
    <w:rsid w:val="00354B62"/>
    <w:rsid w:val="0036077E"/>
    <w:rsid w:val="00361479"/>
    <w:rsid w:val="003617A1"/>
    <w:rsid w:val="00362735"/>
    <w:rsid w:val="003628BD"/>
    <w:rsid w:val="00362EEA"/>
    <w:rsid w:val="00363C89"/>
    <w:rsid w:val="0036402B"/>
    <w:rsid w:val="00364C22"/>
    <w:rsid w:val="00367A58"/>
    <w:rsid w:val="003719AD"/>
    <w:rsid w:val="003720A7"/>
    <w:rsid w:val="0037264B"/>
    <w:rsid w:val="0037296F"/>
    <w:rsid w:val="00380501"/>
    <w:rsid w:val="003828D1"/>
    <w:rsid w:val="00384D8F"/>
    <w:rsid w:val="00385D8E"/>
    <w:rsid w:val="003866FD"/>
    <w:rsid w:val="00390990"/>
    <w:rsid w:val="00392FAC"/>
    <w:rsid w:val="0039354E"/>
    <w:rsid w:val="003972CE"/>
    <w:rsid w:val="0039741E"/>
    <w:rsid w:val="00397FED"/>
    <w:rsid w:val="003A5C78"/>
    <w:rsid w:val="003A5E76"/>
    <w:rsid w:val="003B0808"/>
    <w:rsid w:val="003B094F"/>
    <w:rsid w:val="003B1BBA"/>
    <w:rsid w:val="003B2759"/>
    <w:rsid w:val="003B54E3"/>
    <w:rsid w:val="003C36E8"/>
    <w:rsid w:val="003C4731"/>
    <w:rsid w:val="003C49B7"/>
    <w:rsid w:val="003C4ED9"/>
    <w:rsid w:val="003C7003"/>
    <w:rsid w:val="003D1AE6"/>
    <w:rsid w:val="003D23E3"/>
    <w:rsid w:val="003D713A"/>
    <w:rsid w:val="003D7863"/>
    <w:rsid w:val="003E64CC"/>
    <w:rsid w:val="003E6CE0"/>
    <w:rsid w:val="003E74D2"/>
    <w:rsid w:val="003F1DD3"/>
    <w:rsid w:val="003F4579"/>
    <w:rsid w:val="00402A2F"/>
    <w:rsid w:val="00402C18"/>
    <w:rsid w:val="0040714E"/>
    <w:rsid w:val="00410CEC"/>
    <w:rsid w:val="00410E96"/>
    <w:rsid w:val="00416210"/>
    <w:rsid w:val="00422512"/>
    <w:rsid w:val="00424BE2"/>
    <w:rsid w:val="004262F8"/>
    <w:rsid w:val="00427BE0"/>
    <w:rsid w:val="004304FC"/>
    <w:rsid w:val="00430E60"/>
    <w:rsid w:val="004310D0"/>
    <w:rsid w:val="00431C2C"/>
    <w:rsid w:val="00441668"/>
    <w:rsid w:val="00441A53"/>
    <w:rsid w:val="00442547"/>
    <w:rsid w:val="00444245"/>
    <w:rsid w:val="004444BD"/>
    <w:rsid w:val="004466C9"/>
    <w:rsid w:val="0044706F"/>
    <w:rsid w:val="00453A34"/>
    <w:rsid w:val="00453EB9"/>
    <w:rsid w:val="00461278"/>
    <w:rsid w:val="00463590"/>
    <w:rsid w:val="00466B75"/>
    <w:rsid w:val="00470436"/>
    <w:rsid w:val="004710AD"/>
    <w:rsid w:val="004739DE"/>
    <w:rsid w:val="00483141"/>
    <w:rsid w:val="004853CC"/>
    <w:rsid w:val="00487EDD"/>
    <w:rsid w:val="0049064C"/>
    <w:rsid w:val="00492ECF"/>
    <w:rsid w:val="004934D3"/>
    <w:rsid w:val="00494F08"/>
    <w:rsid w:val="0049567F"/>
    <w:rsid w:val="0049775C"/>
    <w:rsid w:val="004A1187"/>
    <w:rsid w:val="004A1C2C"/>
    <w:rsid w:val="004A2350"/>
    <w:rsid w:val="004A637F"/>
    <w:rsid w:val="004B0319"/>
    <w:rsid w:val="004B16AF"/>
    <w:rsid w:val="004B386A"/>
    <w:rsid w:val="004B4C16"/>
    <w:rsid w:val="004B7F8A"/>
    <w:rsid w:val="004C0046"/>
    <w:rsid w:val="004C258A"/>
    <w:rsid w:val="004C6C4A"/>
    <w:rsid w:val="004C742C"/>
    <w:rsid w:val="004D15A0"/>
    <w:rsid w:val="004D162B"/>
    <w:rsid w:val="004D2ABB"/>
    <w:rsid w:val="004D479E"/>
    <w:rsid w:val="004D5504"/>
    <w:rsid w:val="004D58F3"/>
    <w:rsid w:val="004D7BEB"/>
    <w:rsid w:val="004D7D72"/>
    <w:rsid w:val="004E60D7"/>
    <w:rsid w:val="004F009C"/>
    <w:rsid w:val="004F05D7"/>
    <w:rsid w:val="004F07BD"/>
    <w:rsid w:val="004F0A4E"/>
    <w:rsid w:val="004F24B2"/>
    <w:rsid w:val="004F2F81"/>
    <w:rsid w:val="004F394E"/>
    <w:rsid w:val="004F3E5D"/>
    <w:rsid w:val="004F5FE5"/>
    <w:rsid w:val="004F607E"/>
    <w:rsid w:val="004F6703"/>
    <w:rsid w:val="00500ED1"/>
    <w:rsid w:val="0050163C"/>
    <w:rsid w:val="00502E1F"/>
    <w:rsid w:val="00503210"/>
    <w:rsid w:val="00503A78"/>
    <w:rsid w:val="0050681B"/>
    <w:rsid w:val="005070E7"/>
    <w:rsid w:val="005104A6"/>
    <w:rsid w:val="00512834"/>
    <w:rsid w:val="00513BB9"/>
    <w:rsid w:val="00513FA2"/>
    <w:rsid w:val="00515A9D"/>
    <w:rsid w:val="00515C73"/>
    <w:rsid w:val="005253E7"/>
    <w:rsid w:val="00525C46"/>
    <w:rsid w:val="00526295"/>
    <w:rsid w:val="00526648"/>
    <w:rsid w:val="0053335E"/>
    <w:rsid w:val="00533521"/>
    <w:rsid w:val="005345D9"/>
    <w:rsid w:val="00537C7F"/>
    <w:rsid w:val="00542519"/>
    <w:rsid w:val="005451EB"/>
    <w:rsid w:val="00546829"/>
    <w:rsid w:val="00546FD2"/>
    <w:rsid w:val="00554028"/>
    <w:rsid w:val="00556962"/>
    <w:rsid w:val="0056154D"/>
    <w:rsid w:val="005616F6"/>
    <w:rsid w:val="00564905"/>
    <w:rsid w:val="00565FF0"/>
    <w:rsid w:val="005720CA"/>
    <w:rsid w:val="00573DD7"/>
    <w:rsid w:val="005757B4"/>
    <w:rsid w:val="00576321"/>
    <w:rsid w:val="0057730F"/>
    <w:rsid w:val="005825CF"/>
    <w:rsid w:val="00583560"/>
    <w:rsid w:val="005851B9"/>
    <w:rsid w:val="0058556B"/>
    <w:rsid w:val="005862C2"/>
    <w:rsid w:val="00586B00"/>
    <w:rsid w:val="00587863"/>
    <w:rsid w:val="005907C5"/>
    <w:rsid w:val="00592590"/>
    <w:rsid w:val="00597440"/>
    <w:rsid w:val="00597DFC"/>
    <w:rsid w:val="005A0E49"/>
    <w:rsid w:val="005A6C2F"/>
    <w:rsid w:val="005B4AC1"/>
    <w:rsid w:val="005B4B18"/>
    <w:rsid w:val="005B50C9"/>
    <w:rsid w:val="005B7C70"/>
    <w:rsid w:val="005C02B9"/>
    <w:rsid w:val="005C0A92"/>
    <w:rsid w:val="005C242C"/>
    <w:rsid w:val="005C6578"/>
    <w:rsid w:val="005D01CC"/>
    <w:rsid w:val="005D08EC"/>
    <w:rsid w:val="005D145F"/>
    <w:rsid w:val="005D421A"/>
    <w:rsid w:val="005D6ED3"/>
    <w:rsid w:val="005D7989"/>
    <w:rsid w:val="005E1789"/>
    <w:rsid w:val="005E1BA9"/>
    <w:rsid w:val="005E3B1A"/>
    <w:rsid w:val="005E3B86"/>
    <w:rsid w:val="005E544B"/>
    <w:rsid w:val="005E76BE"/>
    <w:rsid w:val="005F00CF"/>
    <w:rsid w:val="005F1429"/>
    <w:rsid w:val="005F19CB"/>
    <w:rsid w:val="005F430C"/>
    <w:rsid w:val="0060125B"/>
    <w:rsid w:val="00607A4F"/>
    <w:rsid w:val="00610354"/>
    <w:rsid w:val="00611046"/>
    <w:rsid w:val="006116E7"/>
    <w:rsid w:val="00612CAE"/>
    <w:rsid w:val="00612D32"/>
    <w:rsid w:val="0061436C"/>
    <w:rsid w:val="00614A79"/>
    <w:rsid w:val="00614F5B"/>
    <w:rsid w:val="006162D2"/>
    <w:rsid w:val="00617100"/>
    <w:rsid w:val="006200C7"/>
    <w:rsid w:val="00621DCF"/>
    <w:rsid w:val="00622ABB"/>
    <w:rsid w:val="00623535"/>
    <w:rsid w:val="00625F48"/>
    <w:rsid w:val="0062653C"/>
    <w:rsid w:val="00626E43"/>
    <w:rsid w:val="00632263"/>
    <w:rsid w:val="00632585"/>
    <w:rsid w:val="00633F26"/>
    <w:rsid w:val="006357BB"/>
    <w:rsid w:val="0063719D"/>
    <w:rsid w:val="006444B7"/>
    <w:rsid w:val="00645DC6"/>
    <w:rsid w:val="00646A83"/>
    <w:rsid w:val="0064730C"/>
    <w:rsid w:val="006503CB"/>
    <w:rsid w:val="0065056F"/>
    <w:rsid w:val="00650B4B"/>
    <w:rsid w:val="00651847"/>
    <w:rsid w:val="00653728"/>
    <w:rsid w:val="00654469"/>
    <w:rsid w:val="00654DBA"/>
    <w:rsid w:val="006550E6"/>
    <w:rsid w:val="0065610E"/>
    <w:rsid w:val="00661A38"/>
    <w:rsid w:val="0066205D"/>
    <w:rsid w:val="00662CB1"/>
    <w:rsid w:val="00664348"/>
    <w:rsid w:val="006643E4"/>
    <w:rsid w:val="00667426"/>
    <w:rsid w:val="006675EE"/>
    <w:rsid w:val="00667A5A"/>
    <w:rsid w:val="006730C8"/>
    <w:rsid w:val="00675821"/>
    <w:rsid w:val="00677837"/>
    <w:rsid w:val="00682BF0"/>
    <w:rsid w:val="006873F2"/>
    <w:rsid w:val="00690116"/>
    <w:rsid w:val="006935BC"/>
    <w:rsid w:val="00693D31"/>
    <w:rsid w:val="0069423C"/>
    <w:rsid w:val="00694D95"/>
    <w:rsid w:val="006A344A"/>
    <w:rsid w:val="006B0A0C"/>
    <w:rsid w:val="006B144A"/>
    <w:rsid w:val="006B49F9"/>
    <w:rsid w:val="006B5312"/>
    <w:rsid w:val="006B5760"/>
    <w:rsid w:val="006B6550"/>
    <w:rsid w:val="006B72B8"/>
    <w:rsid w:val="006C12AE"/>
    <w:rsid w:val="006C186C"/>
    <w:rsid w:val="006C41F8"/>
    <w:rsid w:val="006D0040"/>
    <w:rsid w:val="006D125D"/>
    <w:rsid w:val="006D309E"/>
    <w:rsid w:val="006D4B7F"/>
    <w:rsid w:val="006D7BC4"/>
    <w:rsid w:val="006E47EF"/>
    <w:rsid w:val="006E5B22"/>
    <w:rsid w:val="006F17F2"/>
    <w:rsid w:val="006F25D3"/>
    <w:rsid w:val="006F4127"/>
    <w:rsid w:val="006F51C1"/>
    <w:rsid w:val="006F631D"/>
    <w:rsid w:val="006F6710"/>
    <w:rsid w:val="006F67BA"/>
    <w:rsid w:val="006F68B6"/>
    <w:rsid w:val="006F77CC"/>
    <w:rsid w:val="00702C02"/>
    <w:rsid w:val="00703FAC"/>
    <w:rsid w:val="007046D1"/>
    <w:rsid w:val="00705A4A"/>
    <w:rsid w:val="0071336E"/>
    <w:rsid w:val="00714512"/>
    <w:rsid w:val="00716638"/>
    <w:rsid w:val="00716905"/>
    <w:rsid w:val="007171F4"/>
    <w:rsid w:val="00720482"/>
    <w:rsid w:val="00725FC9"/>
    <w:rsid w:val="00726560"/>
    <w:rsid w:val="00726597"/>
    <w:rsid w:val="00726D75"/>
    <w:rsid w:val="0073046A"/>
    <w:rsid w:val="007309AD"/>
    <w:rsid w:val="00731C96"/>
    <w:rsid w:val="00733A29"/>
    <w:rsid w:val="00734541"/>
    <w:rsid w:val="0073526B"/>
    <w:rsid w:val="00735725"/>
    <w:rsid w:val="007361CE"/>
    <w:rsid w:val="00737264"/>
    <w:rsid w:val="00737E77"/>
    <w:rsid w:val="00744FD1"/>
    <w:rsid w:val="0074647D"/>
    <w:rsid w:val="0075033A"/>
    <w:rsid w:val="0075082F"/>
    <w:rsid w:val="00750EC6"/>
    <w:rsid w:val="00751AB6"/>
    <w:rsid w:val="00755246"/>
    <w:rsid w:val="00756408"/>
    <w:rsid w:val="00756BBE"/>
    <w:rsid w:val="00757D67"/>
    <w:rsid w:val="00757D88"/>
    <w:rsid w:val="0076579F"/>
    <w:rsid w:val="007669D2"/>
    <w:rsid w:val="00766E13"/>
    <w:rsid w:val="0077645E"/>
    <w:rsid w:val="00776AC8"/>
    <w:rsid w:val="007773AF"/>
    <w:rsid w:val="00780E29"/>
    <w:rsid w:val="0078147E"/>
    <w:rsid w:val="0078162F"/>
    <w:rsid w:val="007816C8"/>
    <w:rsid w:val="00781AFB"/>
    <w:rsid w:val="00784789"/>
    <w:rsid w:val="00785FC4"/>
    <w:rsid w:val="007868D8"/>
    <w:rsid w:val="00787238"/>
    <w:rsid w:val="0078740E"/>
    <w:rsid w:val="00793178"/>
    <w:rsid w:val="0079619F"/>
    <w:rsid w:val="00797D01"/>
    <w:rsid w:val="007A032B"/>
    <w:rsid w:val="007A104B"/>
    <w:rsid w:val="007A2E50"/>
    <w:rsid w:val="007A4943"/>
    <w:rsid w:val="007B00FA"/>
    <w:rsid w:val="007B01DA"/>
    <w:rsid w:val="007B11E0"/>
    <w:rsid w:val="007B2315"/>
    <w:rsid w:val="007B2ABF"/>
    <w:rsid w:val="007B3395"/>
    <w:rsid w:val="007B38E5"/>
    <w:rsid w:val="007B433B"/>
    <w:rsid w:val="007B51F5"/>
    <w:rsid w:val="007B608C"/>
    <w:rsid w:val="007B73CD"/>
    <w:rsid w:val="007C31B7"/>
    <w:rsid w:val="007C4663"/>
    <w:rsid w:val="007C5613"/>
    <w:rsid w:val="007C7C4C"/>
    <w:rsid w:val="007D08C0"/>
    <w:rsid w:val="007D35BC"/>
    <w:rsid w:val="007D79B1"/>
    <w:rsid w:val="007D7C7B"/>
    <w:rsid w:val="007E0DA4"/>
    <w:rsid w:val="007E0FA4"/>
    <w:rsid w:val="007E1FCB"/>
    <w:rsid w:val="007E2137"/>
    <w:rsid w:val="007E232B"/>
    <w:rsid w:val="007E2E44"/>
    <w:rsid w:val="007E30E6"/>
    <w:rsid w:val="007F2A5D"/>
    <w:rsid w:val="007F5E83"/>
    <w:rsid w:val="007F61F5"/>
    <w:rsid w:val="007F7C77"/>
    <w:rsid w:val="0080076A"/>
    <w:rsid w:val="00802471"/>
    <w:rsid w:val="008026B6"/>
    <w:rsid w:val="00803784"/>
    <w:rsid w:val="008039A7"/>
    <w:rsid w:val="008046A7"/>
    <w:rsid w:val="008048E9"/>
    <w:rsid w:val="008055F0"/>
    <w:rsid w:val="0080675B"/>
    <w:rsid w:val="00806806"/>
    <w:rsid w:val="00813410"/>
    <w:rsid w:val="008156D7"/>
    <w:rsid w:val="00816F4E"/>
    <w:rsid w:val="00820F98"/>
    <w:rsid w:val="00822046"/>
    <w:rsid w:val="0082244E"/>
    <w:rsid w:val="00823AF8"/>
    <w:rsid w:val="0082402D"/>
    <w:rsid w:val="00831A99"/>
    <w:rsid w:val="00832359"/>
    <w:rsid w:val="00832F67"/>
    <w:rsid w:val="00833FA4"/>
    <w:rsid w:val="00834C46"/>
    <w:rsid w:val="008464F4"/>
    <w:rsid w:val="0084679A"/>
    <w:rsid w:val="00851231"/>
    <w:rsid w:val="0085240C"/>
    <w:rsid w:val="00852CF5"/>
    <w:rsid w:val="008559BF"/>
    <w:rsid w:val="00861950"/>
    <w:rsid w:val="00863131"/>
    <w:rsid w:val="00865A50"/>
    <w:rsid w:val="00865F74"/>
    <w:rsid w:val="00867B63"/>
    <w:rsid w:val="00871FE6"/>
    <w:rsid w:val="008751A5"/>
    <w:rsid w:val="00876847"/>
    <w:rsid w:val="008779F9"/>
    <w:rsid w:val="008807A2"/>
    <w:rsid w:val="0088104B"/>
    <w:rsid w:val="00882AB1"/>
    <w:rsid w:val="00884703"/>
    <w:rsid w:val="00884848"/>
    <w:rsid w:val="0088546A"/>
    <w:rsid w:val="00890704"/>
    <w:rsid w:val="00891019"/>
    <w:rsid w:val="008913C0"/>
    <w:rsid w:val="00896635"/>
    <w:rsid w:val="008974FF"/>
    <w:rsid w:val="00897BA8"/>
    <w:rsid w:val="008A0AAB"/>
    <w:rsid w:val="008A12DD"/>
    <w:rsid w:val="008A197E"/>
    <w:rsid w:val="008A4DEA"/>
    <w:rsid w:val="008A61F2"/>
    <w:rsid w:val="008A7110"/>
    <w:rsid w:val="008A7303"/>
    <w:rsid w:val="008A7582"/>
    <w:rsid w:val="008B1446"/>
    <w:rsid w:val="008B190F"/>
    <w:rsid w:val="008B20FD"/>
    <w:rsid w:val="008B3495"/>
    <w:rsid w:val="008B478E"/>
    <w:rsid w:val="008C1264"/>
    <w:rsid w:val="008C5D9D"/>
    <w:rsid w:val="008C7D9A"/>
    <w:rsid w:val="008D0D03"/>
    <w:rsid w:val="008D4D6C"/>
    <w:rsid w:val="008D5E40"/>
    <w:rsid w:val="008E40A0"/>
    <w:rsid w:val="008E7545"/>
    <w:rsid w:val="008F137A"/>
    <w:rsid w:val="008F20B5"/>
    <w:rsid w:val="008F2B30"/>
    <w:rsid w:val="008F2DCF"/>
    <w:rsid w:val="008F420B"/>
    <w:rsid w:val="008F7F77"/>
    <w:rsid w:val="0090186B"/>
    <w:rsid w:val="00903927"/>
    <w:rsid w:val="0090453B"/>
    <w:rsid w:val="00905AF0"/>
    <w:rsid w:val="00906F18"/>
    <w:rsid w:val="0090754F"/>
    <w:rsid w:val="00910C6F"/>
    <w:rsid w:val="00911D31"/>
    <w:rsid w:val="00912617"/>
    <w:rsid w:val="009136BA"/>
    <w:rsid w:val="00915C32"/>
    <w:rsid w:val="00916BC9"/>
    <w:rsid w:val="0092058E"/>
    <w:rsid w:val="00921FA7"/>
    <w:rsid w:val="00922C03"/>
    <w:rsid w:val="0092341A"/>
    <w:rsid w:val="00924745"/>
    <w:rsid w:val="00931268"/>
    <w:rsid w:val="00933DE2"/>
    <w:rsid w:val="00936430"/>
    <w:rsid w:val="00937277"/>
    <w:rsid w:val="00943455"/>
    <w:rsid w:val="00943E97"/>
    <w:rsid w:val="00945D52"/>
    <w:rsid w:val="00945D66"/>
    <w:rsid w:val="009476BA"/>
    <w:rsid w:val="0095190E"/>
    <w:rsid w:val="009519DB"/>
    <w:rsid w:val="0095355E"/>
    <w:rsid w:val="00953C25"/>
    <w:rsid w:val="00954476"/>
    <w:rsid w:val="00955ABB"/>
    <w:rsid w:val="00956E39"/>
    <w:rsid w:val="00960B97"/>
    <w:rsid w:val="009649EF"/>
    <w:rsid w:val="0097017E"/>
    <w:rsid w:val="00970F63"/>
    <w:rsid w:val="00972505"/>
    <w:rsid w:val="009753FD"/>
    <w:rsid w:val="0097560B"/>
    <w:rsid w:val="0097742C"/>
    <w:rsid w:val="009813AA"/>
    <w:rsid w:val="0098288E"/>
    <w:rsid w:val="00983BCC"/>
    <w:rsid w:val="00986057"/>
    <w:rsid w:val="00986314"/>
    <w:rsid w:val="00987ABC"/>
    <w:rsid w:val="009948A0"/>
    <w:rsid w:val="009956DD"/>
    <w:rsid w:val="00995A8D"/>
    <w:rsid w:val="0099661B"/>
    <w:rsid w:val="009A0CB2"/>
    <w:rsid w:val="009A6127"/>
    <w:rsid w:val="009A7977"/>
    <w:rsid w:val="009A79A2"/>
    <w:rsid w:val="009B3E5C"/>
    <w:rsid w:val="009B5241"/>
    <w:rsid w:val="009B7240"/>
    <w:rsid w:val="009B76AC"/>
    <w:rsid w:val="009C0B2D"/>
    <w:rsid w:val="009C1DD1"/>
    <w:rsid w:val="009C33BE"/>
    <w:rsid w:val="009C3DAA"/>
    <w:rsid w:val="009C4F58"/>
    <w:rsid w:val="009D543A"/>
    <w:rsid w:val="009E078E"/>
    <w:rsid w:val="009E1CCF"/>
    <w:rsid w:val="009E28A4"/>
    <w:rsid w:val="009E3DB2"/>
    <w:rsid w:val="009E560A"/>
    <w:rsid w:val="009E5E99"/>
    <w:rsid w:val="009F0493"/>
    <w:rsid w:val="009F3B20"/>
    <w:rsid w:val="009F47CC"/>
    <w:rsid w:val="009F7DA5"/>
    <w:rsid w:val="00A00F7D"/>
    <w:rsid w:val="00A01B26"/>
    <w:rsid w:val="00A03B19"/>
    <w:rsid w:val="00A06F6A"/>
    <w:rsid w:val="00A07363"/>
    <w:rsid w:val="00A11A77"/>
    <w:rsid w:val="00A139D9"/>
    <w:rsid w:val="00A159B9"/>
    <w:rsid w:val="00A2263F"/>
    <w:rsid w:val="00A24A00"/>
    <w:rsid w:val="00A2670E"/>
    <w:rsid w:val="00A26E27"/>
    <w:rsid w:val="00A270C0"/>
    <w:rsid w:val="00A271FD"/>
    <w:rsid w:val="00A277B0"/>
    <w:rsid w:val="00A308D9"/>
    <w:rsid w:val="00A333EF"/>
    <w:rsid w:val="00A33F07"/>
    <w:rsid w:val="00A3485D"/>
    <w:rsid w:val="00A34F68"/>
    <w:rsid w:val="00A359AA"/>
    <w:rsid w:val="00A446DA"/>
    <w:rsid w:val="00A44938"/>
    <w:rsid w:val="00A45B3F"/>
    <w:rsid w:val="00A51431"/>
    <w:rsid w:val="00A52EF9"/>
    <w:rsid w:val="00A53925"/>
    <w:rsid w:val="00A555B6"/>
    <w:rsid w:val="00A574FD"/>
    <w:rsid w:val="00A61EE7"/>
    <w:rsid w:val="00A621A5"/>
    <w:rsid w:val="00A6366E"/>
    <w:rsid w:val="00A656A8"/>
    <w:rsid w:val="00A72384"/>
    <w:rsid w:val="00A73E2B"/>
    <w:rsid w:val="00A74707"/>
    <w:rsid w:val="00A76E0E"/>
    <w:rsid w:val="00A83094"/>
    <w:rsid w:val="00A855FB"/>
    <w:rsid w:val="00A9067E"/>
    <w:rsid w:val="00A9197A"/>
    <w:rsid w:val="00A92C7B"/>
    <w:rsid w:val="00A92ECC"/>
    <w:rsid w:val="00A963AE"/>
    <w:rsid w:val="00A976D6"/>
    <w:rsid w:val="00A97EFB"/>
    <w:rsid w:val="00AA0B8D"/>
    <w:rsid w:val="00AA1708"/>
    <w:rsid w:val="00AA2F71"/>
    <w:rsid w:val="00AA4064"/>
    <w:rsid w:val="00AA4DE9"/>
    <w:rsid w:val="00AA6FD6"/>
    <w:rsid w:val="00AB2DAC"/>
    <w:rsid w:val="00AB348D"/>
    <w:rsid w:val="00AB5A23"/>
    <w:rsid w:val="00AC45E4"/>
    <w:rsid w:val="00AC4DB6"/>
    <w:rsid w:val="00AD4483"/>
    <w:rsid w:val="00AD5487"/>
    <w:rsid w:val="00AD62B3"/>
    <w:rsid w:val="00AE09D0"/>
    <w:rsid w:val="00AE11F6"/>
    <w:rsid w:val="00AE170A"/>
    <w:rsid w:val="00AE1FD1"/>
    <w:rsid w:val="00AE1FD8"/>
    <w:rsid w:val="00AE6307"/>
    <w:rsid w:val="00AE6A61"/>
    <w:rsid w:val="00AE6C3D"/>
    <w:rsid w:val="00AE6F6D"/>
    <w:rsid w:val="00AF0940"/>
    <w:rsid w:val="00AF1161"/>
    <w:rsid w:val="00AF1781"/>
    <w:rsid w:val="00AF2085"/>
    <w:rsid w:val="00AF2FE1"/>
    <w:rsid w:val="00AF379A"/>
    <w:rsid w:val="00AF533D"/>
    <w:rsid w:val="00AF649D"/>
    <w:rsid w:val="00AF68E6"/>
    <w:rsid w:val="00AF6B15"/>
    <w:rsid w:val="00B0086C"/>
    <w:rsid w:val="00B0218D"/>
    <w:rsid w:val="00B02798"/>
    <w:rsid w:val="00B02AF8"/>
    <w:rsid w:val="00B075E6"/>
    <w:rsid w:val="00B1117E"/>
    <w:rsid w:val="00B1135C"/>
    <w:rsid w:val="00B16CD2"/>
    <w:rsid w:val="00B17EDF"/>
    <w:rsid w:val="00B21E9D"/>
    <w:rsid w:val="00B22A8C"/>
    <w:rsid w:val="00B24897"/>
    <w:rsid w:val="00B24DBC"/>
    <w:rsid w:val="00B25179"/>
    <w:rsid w:val="00B2573E"/>
    <w:rsid w:val="00B25ACA"/>
    <w:rsid w:val="00B262C9"/>
    <w:rsid w:val="00B26773"/>
    <w:rsid w:val="00B26C57"/>
    <w:rsid w:val="00B271B5"/>
    <w:rsid w:val="00B337D3"/>
    <w:rsid w:val="00B33AAC"/>
    <w:rsid w:val="00B340A3"/>
    <w:rsid w:val="00B36E6E"/>
    <w:rsid w:val="00B37564"/>
    <w:rsid w:val="00B4097D"/>
    <w:rsid w:val="00B4228A"/>
    <w:rsid w:val="00B46A27"/>
    <w:rsid w:val="00B47264"/>
    <w:rsid w:val="00B478A1"/>
    <w:rsid w:val="00B5063B"/>
    <w:rsid w:val="00B51039"/>
    <w:rsid w:val="00B51A00"/>
    <w:rsid w:val="00B51EDA"/>
    <w:rsid w:val="00B52D48"/>
    <w:rsid w:val="00B53C12"/>
    <w:rsid w:val="00B62664"/>
    <w:rsid w:val="00B63420"/>
    <w:rsid w:val="00B643E7"/>
    <w:rsid w:val="00B65C85"/>
    <w:rsid w:val="00B7060D"/>
    <w:rsid w:val="00B71451"/>
    <w:rsid w:val="00B72372"/>
    <w:rsid w:val="00B73904"/>
    <w:rsid w:val="00B75021"/>
    <w:rsid w:val="00B76937"/>
    <w:rsid w:val="00B77293"/>
    <w:rsid w:val="00B77AE2"/>
    <w:rsid w:val="00B809B9"/>
    <w:rsid w:val="00B830D9"/>
    <w:rsid w:val="00B84015"/>
    <w:rsid w:val="00B86441"/>
    <w:rsid w:val="00B87393"/>
    <w:rsid w:val="00B911D5"/>
    <w:rsid w:val="00B91581"/>
    <w:rsid w:val="00B926B3"/>
    <w:rsid w:val="00B92799"/>
    <w:rsid w:val="00B93486"/>
    <w:rsid w:val="00B973F0"/>
    <w:rsid w:val="00B97D35"/>
    <w:rsid w:val="00BA3093"/>
    <w:rsid w:val="00BA668D"/>
    <w:rsid w:val="00BA7146"/>
    <w:rsid w:val="00BB1296"/>
    <w:rsid w:val="00BB231F"/>
    <w:rsid w:val="00BB3C3B"/>
    <w:rsid w:val="00BB4BE0"/>
    <w:rsid w:val="00BB5692"/>
    <w:rsid w:val="00BB6111"/>
    <w:rsid w:val="00BB73FB"/>
    <w:rsid w:val="00BC0268"/>
    <w:rsid w:val="00BC1BAD"/>
    <w:rsid w:val="00BC50FD"/>
    <w:rsid w:val="00BC691D"/>
    <w:rsid w:val="00BC7F53"/>
    <w:rsid w:val="00BD1298"/>
    <w:rsid w:val="00BD1C7F"/>
    <w:rsid w:val="00BD423C"/>
    <w:rsid w:val="00BD444D"/>
    <w:rsid w:val="00BD587A"/>
    <w:rsid w:val="00BD6152"/>
    <w:rsid w:val="00BD7552"/>
    <w:rsid w:val="00BE3C1D"/>
    <w:rsid w:val="00BE59AE"/>
    <w:rsid w:val="00BF0D65"/>
    <w:rsid w:val="00BF652F"/>
    <w:rsid w:val="00BF6F50"/>
    <w:rsid w:val="00C032CC"/>
    <w:rsid w:val="00C075AF"/>
    <w:rsid w:val="00C07F9E"/>
    <w:rsid w:val="00C127AA"/>
    <w:rsid w:val="00C14EF9"/>
    <w:rsid w:val="00C151AD"/>
    <w:rsid w:val="00C167B9"/>
    <w:rsid w:val="00C21730"/>
    <w:rsid w:val="00C23C90"/>
    <w:rsid w:val="00C27527"/>
    <w:rsid w:val="00C30452"/>
    <w:rsid w:val="00C30A18"/>
    <w:rsid w:val="00C3408F"/>
    <w:rsid w:val="00C3431E"/>
    <w:rsid w:val="00C34E0D"/>
    <w:rsid w:val="00C36270"/>
    <w:rsid w:val="00C44F74"/>
    <w:rsid w:val="00C456F5"/>
    <w:rsid w:val="00C46728"/>
    <w:rsid w:val="00C4764B"/>
    <w:rsid w:val="00C51C28"/>
    <w:rsid w:val="00C530C4"/>
    <w:rsid w:val="00C544A2"/>
    <w:rsid w:val="00C555AD"/>
    <w:rsid w:val="00C55754"/>
    <w:rsid w:val="00C60C77"/>
    <w:rsid w:val="00C60E8B"/>
    <w:rsid w:val="00C62476"/>
    <w:rsid w:val="00C65DB9"/>
    <w:rsid w:val="00C66300"/>
    <w:rsid w:val="00C66F4E"/>
    <w:rsid w:val="00C7183D"/>
    <w:rsid w:val="00C71C9D"/>
    <w:rsid w:val="00C72535"/>
    <w:rsid w:val="00C72DFC"/>
    <w:rsid w:val="00C766BC"/>
    <w:rsid w:val="00C82EAE"/>
    <w:rsid w:val="00C85F7F"/>
    <w:rsid w:val="00C863C4"/>
    <w:rsid w:val="00C91100"/>
    <w:rsid w:val="00C918BA"/>
    <w:rsid w:val="00C947E8"/>
    <w:rsid w:val="00C94C3B"/>
    <w:rsid w:val="00C95333"/>
    <w:rsid w:val="00C95E73"/>
    <w:rsid w:val="00CA0B03"/>
    <w:rsid w:val="00CA0D02"/>
    <w:rsid w:val="00CA18DC"/>
    <w:rsid w:val="00CA3C83"/>
    <w:rsid w:val="00CA3D83"/>
    <w:rsid w:val="00CA57B4"/>
    <w:rsid w:val="00CA74EE"/>
    <w:rsid w:val="00CA76D6"/>
    <w:rsid w:val="00CA7C5E"/>
    <w:rsid w:val="00CB3FF0"/>
    <w:rsid w:val="00CB7415"/>
    <w:rsid w:val="00CB7B57"/>
    <w:rsid w:val="00CC0C6F"/>
    <w:rsid w:val="00CC17B9"/>
    <w:rsid w:val="00CC2D7C"/>
    <w:rsid w:val="00CC3B5F"/>
    <w:rsid w:val="00CC54F1"/>
    <w:rsid w:val="00CC5E22"/>
    <w:rsid w:val="00CC682F"/>
    <w:rsid w:val="00CC786C"/>
    <w:rsid w:val="00CD178E"/>
    <w:rsid w:val="00CD20FD"/>
    <w:rsid w:val="00CD2F18"/>
    <w:rsid w:val="00CD474C"/>
    <w:rsid w:val="00CD71A0"/>
    <w:rsid w:val="00CE2909"/>
    <w:rsid w:val="00CE3BEB"/>
    <w:rsid w:val="00CE6187"/>
    <w:rsid w:val="00CE70C0"/>
    <w:rsid w:val="00CF019A"/>
    <w:rsid w:val="00CF1412"/>
    <w:rsid w:val="00CF3D17"/>
    <w:rsid w:val="00D02A70"/>
    <w:rsid w:val="00D05A4E"/>
    <w:rsid w:val="00D05C3A"/>
    <w:rsid w:val="00D14FEE"/>
    <w:rsid w:val="00D15A7B"/>
    <w:rsid w:val="00D1785A"/>
    <w:rsid w:val="00D202F1"/>
    <w:rsid w:val="00D221F3"/>
    <w:rsid w:val="00D22BF6"/>
    <w:rsid w:val="00D22C68"/>
    <w:rsid w:val="00D23254"/>
    <w:rsid w:val="00D23CBE"/>
    <w:rsid w:val="00D24605"/>
    <w:rsid w:val="00D24A17"/>
    <w:rsid w:val="00D26BB2"/>
    <w:rsid w:val="00D27412"/>
    <w:rsid w:val="00D30EDE"/>
    <w:rsid w:val="00D32489"/>
    <w:rsid w:val="00D36672"/>
    <w:rsid w:val="00D4294B"/>
    <w:rsid w:val="00D42D26"/>
    <w:rsid w:val="00D432BA"/>
    <w:rsid w:val="00D44A84"/>
    <w:rsid w:val="00D45CB3"/>
    <w:rsid w:val="00D46ACD"/>
    <w:rsid w:val="00D50FF2"/>
    <w:rsid w:val="00D51BDA"/>
    <w:rsid w:val="00D51F12"/>
    <w:rsid w:val="00D56EC7"/>
    <w:rsid w:val="00D57AA6"/>
    <w:rsid w:val="00D57E90"/>
    <w:rsid w:val="00D60E96"/>
    <w:rsid w:val="00D61E52"/>
    <w:rsid w:val="00D621C8"/>
    <w:rsid w:val="00D62EC5"/>
    <w:rsid w:val="00D64561"/>
    <w:rsid w:val="00D65FA0"/>
    <w:rsid w:val="00D6614F"/>
    <w:rsid w:val="00D6689A"/>
    <w:rsid w:val="00D66DE9"/>
    <w:rsid w:val="00D66EE7"/>
    <w:rsid w:val="00D67EEA"/>
    <w:rsid w:val="00D715D7"/>
    <w:rsid w:val="00D7251F"/>
    <w:rsid w:val="00D740E8"/>
    <w:rsid w:val="00D745D4"/>
    <w:rsid w:val="00D7612B"/>
    <w:rsid w:val="00D775B7"/>
    <w:rsid w:val="00D8000D"/>
    <w:rsid w:val="00D86590"/>
    <w:rsid w:val="00D87354"/>
    <w:rsid w:val="00D9165C"/>
    <w:rsid w:val="00D91918"/>
    <w:rsid w:val="00D9407F"/>
    <w:rsid w:val="00D940B1"/>
    <w:rsid w:val="00D960FB"/>
    <w:rsid w:val="00D965F9"/>
    <w:rsid w:val="00DA0445"/>
    <w:rsid w:val="00DA165B"/>
    <w:rsid w:val="00DA2017"/>
    <w:rsid w:val="00DA2F94"/>
    <w:rsid w:val="00DA3516"/>
    <w:rsid w:val="00DA4EF0"/>
    <w:rsid w:val="00DA4FCA"/>
    <w:rsid w:val="00DA5AEC"/>
    <w:rsid w:val="00DB0832"/>
    <w:rsid w:val="00DB1403"/>
    <w:rsid w:val="00DB1C42"/>
    <w:rsid w:val="00DB280A"/>
    <w:rsid w:val="00DC2D57"/>
    <w:rsid w:val="00DC452E"/>
    <w:rsid w:val="00DC4BAC"/>
    <w:rsid w:val="00DC7D1E"/>
    <w:rsid w:val="00DD025B"/>
    <w:rsid w:val="00DD0905"/>
    <w:rsid w:val="00DD1C6B"/>
    <w:rsid w:val="00DD2A93"/>
    <w:rsid w:val="00DD34FB"/>
    <w:rsid w:val="00DD3A5F"/>
    <w:rsid w:val="00DD3E29"/>
    <w:rsid w:val="00DD5461"/>
    <w:rsid w:val="00DD7EDB"/>
    <w:rsid w:val="00DE2838"/>
    <w:rsid w:val="00DE40DC"/>
    <w:rsid w:val="00DE4F1F"/>
    <w:rsid w:val="00DE50EA"/>
    <w:rsid w:val="00DF1560"/>
    <w:rsid w:val="00DF1640"/>
    <w:rsid w:val="00DF5F7A"/>
    <w:rsid w:val="00E00F17"/>
    <w:rsid w:val="00E02014"/>
    <w:rsid w:val="00E03C7B"/>
    <w:rsid w:val="00E054A2"/>
    <w:rsid w:val="00E068B7"/>
    <w:rsid w:val="00E075FB"/>
    <w:rsid w:val="00E07801"/>
    <w:rsid w:val="00E1064E"/>
    <w:rsid w:val="00E112C0"/>
    <w:rsid w:val="00E1324F"/>
    <w:rsid w:val="00E15AC6"/>
    <w:rsid w:val="00E2059F"/>
    <w:rsid w:val="00E21499"/>
    <w:rsid w:val="00E259A9"/>
    <w:rsid w:val="00E26C93"/>
    <w:rsid w:val="00E315A1"/>
    <w:rsid w:val="00E335CB"/>
    <w:rsid w:val="00E33B40"/>
    <w:rsid w:val="00E34360"/>
    <w:rsid w:val="00E349EF"/>
    <w:rsid w:val="00E358EA"/>
    <w:rsid w:val="00E36F89"/>
    <w:rsid w:val="00E3702A"/>
    <w:rsid w:val="00E40F04"/>
    <w:rsid w:val="00E43614"/>
    <w:rsid w:val="00E441D8"/>
    <w:rsid w:val="00E467D0"/>
    <w:rsid w:val="00E51A01"/>
    <w:rsid w:val="00E52661"/>
    <w:rsid w:val="00E53B15"/>
    <w:rsid w:val="00E55F55"/>
    <w:rsid w:val="00E56753"/>
    <w:rsid w:val="00E57DD8"/>
    <w:rsid w:val="00E63EE3"/>
    <w:rsid w:val="00E64449"/>
    <w:rsid w:val="00E67119"/>
    <w:rsid w:val="00E75B19"/>
    <w:rsid w:val="00E76242"/>
    <w:rsid w:val="00E764D1"/>
    <w:rsid w:val="00E803A4"/>
    <w:rsid w:val="00E80C61"/>
    <w:rsid w:val="00E826EF"/>
    <w:rsid w:val="00E83417"/>
    <w:rsid w:val="00E8381B"/>
    <w:rsid w:val="00E85D77"/>
    <w:rsid w:val="00E86452"/>
    <w:rsid w:val="00E86CA2"/>
    <w:rsid w:val="00E95689"/>
    <w:rsid w:val="00E969E8"/>
    <w:rsid w:val="00EA15A4"/>
    <w:rsid w:val="00EA4926"/>
    <w:rsid w:val="00EA5E57"/>
    <w:rsid w:val="00EA728B"/>
    <w:rsid w:val="00EB23F1"/>
    <w:rsid w:val="00EB27E9"/>
    <w:rsid w:val="00EB2C5C"/>
    <w:rsid w:val="00EB30F3"/>
    <w:rsid w:val="00EB5BBD"/>
    <w:rsid w:val="00EB5F57"/>
    <w:rsid w:val="00EC2DBD"/>
    <w:rsid w:val="00ED27CE"/>
    <w:rsid w:val="00ED6024"/>
    <w:rsid w:val="00ED7A2D"/>
    <w:rsid w:val="00ED7C56"/>
    <w:rsid w:val="00EE0EF4"/>
    <w:rsid w:val="00EE2BAC"/>
    <w:rsid w:val="00EE3B91"/>
    <w:rsid w:val="00EE617A"/>
    <w:rsid w:val="00EE71AB"/>
    <w:rsid w:val="00EF2D0E"/>
    <w:rsid w:val="00EF5844"/>
    <w:rsid w:val="00F00748"/>
    <w:rsid w:val="00F009C9"/>
    <w:rsid w:val="00F00B92"/>
    <w:rsid w:val="00F00BB6"/>
    <w:rsid w:val="00F0217B"/>
    <w:rsid w:val="00F027AD"/>
    <w:rsid w:val="00F04609"/>
    <w:rsid w:val="00F04B98"/>
    <w:rsid w:val="00F05986"/>
    <w:rsid w:val="00F11689"/>
    <w:rsid w:val="00F117C3"/>
    <w:rsid w:val="00F11833"/>
    <w:rsid w:val="00F15119"/>
    <w:rsid w:val="00F206F3"/>
    <w:rsid w:val="00F23B23"/>
    <w:rsid w:val="00F2563D"/>
    <w:rsid w:val="00F26881"/>
    <w:rsid w:val="00F27A73"/>
    <w:rsid w:val="00F27F9D"/>
    <w:rsid w:val="00F3066E"/>
    <w:rsid w:val="00F35DF8"/>
    <w:rsid w:val="00F37B45"/>
    <w:rsid w:val="00F403A8"/>
    <w:rsid w:val="00F40F49"/>
    <w:rsid w:val="00F41DEA"/>
    <w:rsid w:val="00F41EFA"/>
    <w:rsid w:val="00F430B2"/>
    <w:rsid w:val="00F44BDE"/>
    <w:rsid w:val="00F45DAD"/>
    <w:rsid w:val="00F46ED2"/>
    <w:rsid w:val="00F5023F"/>
    <w:rsid w:val="00F516CB"/>
    <w:rsid w:val="00F53280"/>
    <w:rsid w:val="00F579E0"/>
    <w:rsid w:val="00F608EB"/>
    <w:rsid w:val="00F652C9"/>
    <w:rsid w:val="00F66AF1"/>
    <w:rsid w:val="00F67B01"/>
    <w:rsid w:val="00F70FA7"/>
    <w:rsid w:val="00F73ED8"/>
    <w:rsid w:val="00F74256"/>
    <w:rsid w:val="00F76679"/>
    <w:rsid w:val="00F76EBD"/>
    <w:rsid w:val="00F815A2"/>
    <w:rsid w:val="00F8172C"/>
    <w:rsid w:val="00F81926"/>
    <w:rsid w:val="00F837E9"/>
    <w:rsid w:val="00F83CFE"/>
    <w:rsid w:val="00F83DA9"/>
    <w:rsid w:val="00F84F05"/>
    <w:rsid w:val="00F85B9C"/>
    <w:rsid w:val="00F86A88"/>
    <w:rsid w:val="00F90B6C"/>
    <w:rsid w:val="00F928D1"/>
    <w:rsid w:val="00F956A9"/>
    <w:rsid w:val="00F96E8F"/>
    <w:rsid w:val="00FA0C30"/>
    <w:rsid w:val="00FA1DFC"/>
    <w:rsid w:val="00FA41CC"/>
    <w:rsid w:val="00FA55E6"/>
    <w:rsid w:val="00FA5AA9"/>
    <w:rsid w:val="00FA647B"/>
    <w:rsid w:val="00FA7E6B"/>
    <w:rsid w:val="00FB110B"/>
    <w:rsid w:val="00FB490E"/>
    <w:rsid w:val="00FB71E2"/>
    <w:rsid w:val="00FC110D"/>
    <w:rsid w:val="00FC3C89"/>
    <w:rsid w:val="00FC4E60"/>
    <w:rsid w:val="00FC56E2"/>
    <w:rsid w:val="00FC5D3B"/>
    <w:rsid w:val="00FC6857"/>
    <w:rsid w:val="00FC7A11"/>
    <w:rsid w:val="00FC7C21"/>
    <w:rsid w:val="00FD0BA6"/>
    <w:rsid w:val="00FD0FD5"/>
    <w:rsid w:val="00FD1C8B"/>
    <w:rsid w:val="00FD4564"/>
    <w:rsid w:val="00FD4998"/>
    <w:rsid w:val="00FD4AFB"/>
    <w:rsid w:val="00FD52EC"/>
    <w:rsid w:val="00FD5FED"/>
    <w:rsid w:val="00FD7282"/>
    <w:rsid w:val="00FE11D1"/>
    <w:rsid w:val="00FE35BB"/>
    <w:rsid w:val="00FE5CD0"/>
    <w:rsid w:val="00FE66BE"/>
    <w:rsid w:val="00FE7641"/>
    <w:rsid w:val="00FE774E"/>
    <w:rsid w:val="00FF17DA"/>
    <w:rsid w:val="00FF1ABE"/>
    <w:rsid w:val="00FF2C25"/>
    <w:rsid w:val="00FF3932"/>
    <w:rsid w:val="00FF7F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74"/>
    <o:shapelayout v:ext="edit">
      <o:idmap v:ext="edit" data="1"/>
    </o:shapelayout>
  </w:shapeDefaults>
  <w:decimalSymbol w:val="."/>
  <w:listSeparator w:val=","/>
  <w14:docId w14:val="1013E357"/>
  <w15:docId w15:val="{C5FE7BFD-1F37-44CB-A267-0B0AE3B5FF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820F98"/>
    <w:pPr>
      <w:widowControl w:val="0"/>
    </w:pPr>
    <w:rPr>
      <w:kern w:val="2"/>
      <w:sz w:val="24"/>
      <w:szCs w:val="24"/>
    </w:rPr>
  </w:style>
  <w:style w:type="paragraph" w:styleId="1">
    <w:name w:val="heading 1"/>
    <w:aliases w:val="壹,--章名,ISO標題 1"/>
    <w:basedOn w:val="a0"/>
    <w:next w:val="a0"/>
    <w:qFormat/>
    <w:rsid w:val="00820F98"/>
    <w:pPr>
      <w:pageBreakBefore/>
      <w:spacing w:before="120" w:line="360" w:lineRule="auto"/>
      <w:outlineLvl w:val="0"/>
    </w:pPr>
    <w:rPr>
      <w:rFonts w:eastAsia="標楷體"/>
      <w:b/>
      <w:color w:val="000000"/>
      <w:spacing w:val="40"/>
      <w:kern w:val="52"/>
      <w:sz w:val="36"/>
      <w:szCs w:val="20"/>
    </w:rPr>
  </w:style>
  <w:style w:type="paragraph" w:styleId="20">
    <w:name w:val="heading 2"/>
    <w:aliases w:val="章,標題 2--1.1,--1.1,ISO標題 2"/>
    <w:basedOn w:val="a0"/>
    <w:next w:val="a0"/>
    <w:qFormat/>
    <w:rsid w:val="00820F98"/>
    <w:pPr>
      <w:keepNext/>
      <w:snapToGrid w:val="0"/>
      <w:spacing w:before="600"/>
      <w:outlineLvl w:val="1"/>
    </w:pPr>
    <w:rPr>
      <w:rFonts w:eastAsia="標楷體"/>
      <w:b/>
      <w:snapToGrid w:val="0"/>
      <w:kern w:val="0"/>
      <w:sz w:val="32"/>
      <w:szCs w:val="20"/>
    </w:rPr>
  </w:style>
  <w:style w:type="paragraph" w:styleId="3">
    <w:name w:val="heading 3"/>
    <w:aliases w:val="--1.1.1.,--1.1.1. + 14 點,左:  0 cm,第一行:  2 字元"/>
    <w:basedOn w:val="a0"/>
    <w:next w:val="a0"/>
    <w:qFormat/>
    <w:rsid w:val="00820F98"/>
    <w:pPr>
      <w:snapToGrid w:val="0"/>
      <w:spacing w:before="360"/>
      <w:outlineLvl w:val="2"/>
    </w:pPr>
    <w:rPr>
      <w:rFonts w:eastAsia="標楷體"/>
      <w:sz w:val="32"/>
      <w:szCs w:val="20"/>
    </w:rPr>
  </w:style>
  <w:style w:type="paragraph" w:styleId="40">
    <w:name w:val="heading 4"/>
    <w:aliases w:val="1,--1.,--1"/>
    <w:basedOn w:val="a0"/>
    <w:next w:val="a0"/>
    <w:qFormat/>
    <w:rsid w:val="00820F98"/>
    <w:pPr>
      <w:snapToGrid w:val="0"/>
      <w:spacing w:before="240"/>
      <w:outlineLvl w:val="3"/>
    </w:pPr>
    <w:rPr>
      <w:rFonts w:eastAsia="標楷體"/>
      <w:sz w:val="28"/>
      <w:szCs w:val="20"/>
    </w:rPr>
  </w:style>
  <w:style w:type="paragraph" w:styleId="5">
    <w:name w:val="heading 5"/>
    <w:aliases w:val="--(1)1,--(1)"/>
    <w:basedOn w:val="a0"/>
    <w:next w:val="a0"/>
    <w:qFormat/>
    <w:rsid w:val="00820F98"/>
    <w:pPr>
      <w:snapToGrid w:val="0"/>
      <w:spacing w:before="120"/>
      <w:outlineLvl w:val="4"/>
    </w:pPr>
    <w:rPr>
      <w:rFonts w:eastAsia="標楷體"/>
      <w:sz w:val="26"/>
      <w:szCs w:val="20"/>
    </w:rPr>
  </w:style>
  <w:style w:type="paragraph" w:styleId="60">
    <w:name w:val="heading 6"/>
    <w:aliases w:val="A,--A"/>
    <w:basedOn w:val="a0"/>
    <w:next w:val="a0"/>
    <w:qFormat/>
    <w:rsid w:val="00820F98"/>
    <w:pPr>
      <w:tabs>
        <w:tab w:val="left" w:pos="1200"/>
      </w:tabs>
      <w:snapToGrid w:val="0"/>
      <w:spacing w:before="120"/>
      <w:outlineLvl w:val="5"/>
    </w:pPr>
    <w:rPr>
      <w:rFonts w:eastAsia="標楷體"/>
      <w:szCs w:val="20"/>
    </w:rPr>
  </w:style>
  <w:style w:type="paragraph" w:styleId="7">
    <w:name w:val="heading 7"/>
    <w:aliases w:val="(A),--(a),--a,標題 7-(a)"/>
    <w:basedOn w:val="a0"/>
    <w:next w:val="a0"/>
    <w:qFormat/>
    <w:rsid w:val="00820F98"/>
    <w:pPr>
      <w:snapToGrid w:val="0"/>
      <w:spacing w:before="120"/>
      <w:outlineLvl w:val="6"/>
    </w:pPr>
    <w:rPr>
      <w:rFonts w:eastAsia="標楷體"/>
      <w:szCs w:val="20"/>
    </w:rPr>
  </w:style>
  <w:style w:type="paragraph" w:styleId="8">
    <w:name w:val="heading 8"/>
    <w:aliases w:val="a,--."/>
    <w:basedOn w:val="a0"/>
    <w:next w:val="a0"/>
    <w:autoRedefine/>
    <w:qFormat/>
    <w:rsid w:val="00820F98"/>
    <w:pPr>
      <w:keepNext/>
      <w:snapToGrid w:val="0"/>
      <w:spacing w:before="120"/>
      <w:outlineLvl w:val="7"/>
    </w:pPr>
    <w:rPr>
      <w:rFonts w:eastAsia="標楷體"/>
      <w:szCs w:val="20"/>
    </w:rPr>
  </w:style>
  <w:style w:type="paragraph" w:styleId="9">
    <w:name w:val="heading 9"/>
    <w:basedOn w:val="a0"/>
    <w:next w:val="a0"/>
    <w:qFormat/>
    <w:rsid w:val="00820F98"/>
    <w:pPr>
      <w:keepNext/>
      <w:snapToGrid w:val="0"/>
      <w:spacing w:before="120"/>
      <w:outlineLvl w:val="8"/>
    </w:pPr>
    <w:rPr>
      <w:rFonts w:eastAsia="標楷體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semiHidden/>
    <w:rsid w:val="00820F9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paragraph" w:styleId="a5">
    <w:name w:val="footer"/>
    <w:basedOn w:val="a0"/>
    <w:uiPriority w:val="99"/>
    <w:rsid w:val="00820F9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Strong"/>
    <w:qFormat/>
    <w:rsid w:val="00820F98"/>
    <w:rPr>
      <w:b/>
      <w:bCs/>
    </w:rPr>
  </w:style>
  <w:style w:type="character" w:styleId="a7">
    <w:name w:val="Hyperlink"/>
    <w:uiPriority w:val="99"/>
    <w:rsid w:val="00820F98"/>
    <w:rPr>
      <w:color w:val="0000FF"/>
      <w:u w:val="single"/>
    </w:rPr>
  </w:style>
  <w:style w:type="paragraph" w:styleId="a8">
    <w:name w:val="Balloon Text"/>
    <w:basedOn w:val="a0"/>
    <w:rsid w:val="00820F98"/>
    <w:rPr>
      <w:rFonts w:ascii="Cambria" w:hAnsi="Cambria"/>
      <w:sz w:val="18"/>
      <w:szCs w:val="18"/>
    </w:rPr>
  </w:style>
  <w:style w:type="character" w:customStyle="1" w:styleId="a9">
    <w:name w:val="註解方塊文字 字元"/>
    <w:rsid w:val="00820F98"/>
    <w:rPr>
      <w:rFonts w:ascii="Cambria" w:eastAsia="新細明體" w:hAnsi="Cambria" w:cs="Times New Roman"/>
      <w:kern w:val="2"/>
      <w:sz w:val="18"/>
      <w:szCs w:val="18"/>
    </w:rPr>
  </w:style>
  <w:style w:type="character" w:customStyle="1" w:styleId="aa">
    <w:name w:val="頁尾 字元"/>
    <w:uiPriority w:val="99"/>
    <w:rsid w:val="00820F98"/>
    <w:rPr>
      <w:kern w:val="2"/>
    </w:rPr>
  </w:style>
  <w:style w:type="character" w:customStyle="1" w:styleId="ab">
    <w:name w:val="頁首 字元"/>
    <w:rsid w:val="00820F98"/>
    <w:rPr>
      <w:kern w:val="2"/>
    </w:rPr>
  </w:style>
  <w:style w:type="character" w:customStyle="1" w:styleId="10">
    <w:name w:val="標題 1 字元"/>
    <w:rsid w:val="00820F98"/>
    <w:rPr>
      <w:rFonts w:eastAsia="標楷體"/>
      <w:b/>
      <w:color w:val="000000"/>
      <w:spacing w:val="40"/>
      <w:kern w:val="52"/>
      <w:sz w:val="36"/>
    </w:rPr>
  </w:style>
  <w:style w:type="character" w:customStyle="1" w:styleId="21">
    <w:name w:val="標題 2 字元"/>
    <w:rsid w:val="00820F98"/>
    <w:rPr>
      <w:rFonts w:eastAsia="標楷體"/>
      <w:b/>
      <w:snapToGrid w:val="0"/>
      <w:sz w:val="32"/>
    </w:rPr>
  </w:style>
  <w:style w:type="character" w:customStyle="1" w:styleId="30">
    <w:name w:val="標題 3 字元"/>
    <w:aliases w:val="--1.1.1. 字元1,--1.1.1. + 14 點 字元1,左:  0 cm 字元1,第一行:  2 字元 字元1"/>
    <w:rsid w:val="00820F98"/>
    <w:rPr>
      <w:rFonts w:eastAsia="標楷體"/>
      <w:kern w:val="2"/>
      <w:sz w:val="32"/>
    </w:rPr>
  </w:style>
  <w:style w:type="character" w:customStyle="1" w:styleId="41">
    <w:name w:val="標題 4 字元"/>
    <w:rsid w:val="00820F98"/>
    <w:rPr>
      <w:rFonts w:eastAsia="標楷體"/>
      <w:kern w:val="2"/>
      <w:sz w:val="28"/>
    </w:rPr>
  </w:style>
  <w:style w:type="character" w:customStyle="1" w:styleId="50">
    <w:name w:val="標題 5 字元"/>
    <w:rsid w:val="00820F98"/>
    <w:rPr>
      <w:rFonts w:eastAsia="標楷體"/>
      <w:kern w:val="2"/>
      <w:sz w:val="26"/>
    </w:rPr>
  </w:style>
  <w:style w:type="character" w:customStyle="1" w:styleId="61">
    <w:name w:val="標題 6 字元"/>
    <w:rsid w:val="00820F98"/>
    <w:rPr>
      <w:rFonts w:eastAsia="標楷體"/>
      <w:kern w:val="2"/>
      <w:sz w:val="24"/>
    </w:rPr>
  </w:style>
  <w:style w:type="character" w:customStyle="1" w:styleId="70">
    <w:name w:val="標題 7 字元"/>
    <w:rsid w:val="00820F98"/>
    <w:rPr>
      <w:rFonts w:eastAsia="標楷體"/>
      <w:kern w:val="2"/>
      <w:sz w:val="24"/>
    </w:rPr>
  </w:style>
  <w:style w:type="character" w:customStyle="1" w:styleId="80">
    <w:name w:val="標題 8 字元"/>
    <w:rsid w:val="00820F98"/>
    <w:rPr>
      <w:rFonts w:eastAsia="標楷體"/>
      <w:kern w:val="2"/>
      <w:sz w:val="24"/>
    </w:rPr>
  </w:style>
  <w:style w:type="character" w:customStyle="1" w:styleId="90">
    <w:name w:val="標題 9 字元"/>
    <w:rsid w:val="00820F98"/>
    <w:rPr>
      <w:rFonts w:eastAsia="標楷體"/>
      <w:kern w:val="2"/>
      <w:sz w:val="24"/>
    </w:rPr>
  </w:style>
  <w:style w:type="paragraph" w:customStyle="1" w:styleId="2TEXT">
    <w:name w:val="標題2.TEXT"/>
    <w:basedOn w:val="a0"/>
    <w:next w:val="a0"/>
    <w:rsid w:val="00820F98"/>
    <w:pPr>
      <w:snapToGrid w:val="0"/>
      <w:spacing w:before="120" w:line="400" w:lineRule="atLeast"/>
      <w:ind w:left="1134"/>
    </w:pPr>
    <w:rPr>
      <w:rFonts w:eastAsia="標楷體"/>
      <w:sz w:val="32"/>
      <w:szCs w:val="20"/>
    </w:rPr>
  </w:style>
  <w:style w:type="paragraph" w:customStyle="1" w:styleId="4">
    <w:name w:val="項目4"/>
    <w:rsid w:val="00820F98"/>
    <w:pPr>
      <w:numPr>
        <w:numId w:val="1"/>
      </w:numPr>
      <w:tabs>
        <w:tab w:val="left" w:pos="1134"/>
      </w:tabs>
      <w:adjustRightInd w:val="0"/>
      <w:snapToGrid w:val="0"/>
      <w:spacing w:before="120"/>
    </w:pPr>
    <w:rPr>
      <w:rFonts w:ascii="標楷體" w:eastAsia="標楷體"/>
      <w:noProof/>
      <w:sz w:val="24"/>
    </w:rPr>
  </w:style>
  <w:style w:type="table" w:styleId="ac">
    <w:name w:val="Table Grid"/>
    <w:basedOn w:val="a2"/>
    <w:uiPriority w:val="59"/>
    <w:rsid w:val="009D543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d">
    <w:name w:val="文件名稱"/>
    <w:basedOn w:val="a0"/>
    <w:next w:val="a0"/>
    <w:autoRedefine/>
    <w:rsid w:val="00BB73FB"/>
    <w:pPr>
      <w:spacing w:before="120"/>
      <w:jc w:val="center"/>
    </w:pPr>
    <w:rPr>
      <w:rFonts w:eastAsia="標楷體"/>
      <w:b/>
      <w:bCs/>
      <w:color w:val="000000"/>
      <w:sz w:val="64"/>
      <w:szCs w:val="64"/>
    </w:rPr>
  </w:style>
  <w:style w:type="paragraph" w:customStyle="1" w:styleId="ae">
    <w:name w:val="版次"/>
    <w:basedOn w:val="a0"/>
    <w:rsid w:val="0011788D"/>
    <w:pPr>
      <w:spacing w:before="120" w:after="120"/>
    </w:pPr>
    <w:rPr>
      <w:rFonts w:eastAsia="標楷體"/>
      <w:sz w:val="40"/>
      <w:szCs w:val="36"/>
    </w:rPr>
  </w:style>
  <w:style w:type="paragraph" w:customStyle="1" w:styleId="af">
    <w:name w:val="公司名稱"/>
    <w:next w:val="a0"/>
    <w:rsid w:val="0011788D"/>
    <w:pPr>
      <w:jc w:val="center"/>
    </w:pPr>
    <w:rPr>
      <w:rFonts w:ascii="Arial" w:eastAsia="標楷體" w:hAnsi="Arial"/>
      <w:noProof/>
      <w:sz w:val="40"/>
    </w:rPr>
  </w:style>
  <w:style w:type="paragraph" w:customStyle="1" w:styleId="af0">
    <w:name w:val="文件編號"/>
    <w:basedOn w:val="a0"/>
    <w:next w:val="a0"/>
    <w:rsid w:val="0011788D"/>
    <w:pPr>
      <w:adjustRightInd w:val="0"/>
      <w:spacing w:before="120" w:after="120" w:line="360" w:lineRule="atLeast"/>
      <w:textAlignment w:val="baseline"/>
    </w:pPr>
    <w:rPr>
      <w:rFonts w:eastAsia="標楷體"/>
      <w:kern w:val="0"/>
      <w:sz w:val="40"/>
      <w:szCs w:val="40"/>
    </w:rPr>
  </w:style>
  <w:style w:type="paragraph" w:customStyle="1" w:styleId="af1">
    <w:name w:val="文件日期"/>
    <w:basedOn w:val="a0"/>
    <w:rsid w:val="0011788D"/>
    <w:rPr>
      <w:rFonts w:eastAsia="標楷體"/>
      <w:sz w:val="40"/>
    </w:rPr>
  </w:style>
  <w:style w:type="paragraph" w:customStyle="1" w:styleId="af2">
    <w:name w:val="封面表格"/>
    <w:basedOn w:val="a0"/>
    <w:rsid w:val="0011788D"/>
    <w:pPr>
      <w:adjustRightInd w:val="0"/>
      <w:snapToGrid w:val="0"/>
      <w:spacing w:before="60"/>
    </w:pPr>
    <w:rPr>
      <w:rFonts w:eastAsia="標楷體"/>
      <w:kern w:val="0"/>
      <w:sz w:val="40"/>
    </w:rPr>
  </w:style>
  <w:style w:type="paragraph" w:customStyle="1" w:styleId="af3">
    <w:name w:val="表格內文置中"/>
    <w:basedOn w:val="a0"/>
    <w:rsid w:val="0011788D"/>
    <w:pPr>
      <w:adjustRightInd w:val="0"/>
      <w:snapToGrid w:val="0"/>
      <w:spacing w:before="60"/>
      <w:ind w:left="113" w:right="113"/>
      <w:jc w:val="center"/>
    </w:pPr>
    <w:rPr>
      <w:rFonts w:eastAsia="標楷體"/>
      <w:kern w:val="0"/>
    </w:rPr>
  </w:style>
  <w:style w:type="character" w:customStyle="1" w:styleId="af4">
    <w:name w:val="公司字樣(英文)"/>
    <w:rsid w:val="0011788D"/>
    <w:rPr>
      <w:rFonts w:ascii="Times New Roman" w:eastAsia="標楷體" w:hAnsi="Times New Roman"/>
      <w:sz w:val="32"/>
    </w:rPr>
  </w:style>
  <w:style w:type="character" w:customStyle="1" w:styleId="af5">
    <w:name w:val="公司字樣(中文)"/>
    <w:rsid w:val="0011788D"/>
    <w:rPr>
      <w:rFonts w:ascii="Times New Roman" w:eastAsia="標楷體" w:hAnsi="Times New Roman"/>
      <w:kern w:val="2"/>
      <w:sz w:val="40"/>
    </w:rPr>
  </w:style>
  <w:style w:type="paragraph" w:customStyle="1" w:styleId="af6">
    <w:name w:val="文件制／修訂履歷"/>
    <w:basedOn w:val="a0"/>
    <w:next w:val="a0"/>
    <w:rsid w:val="0011788D"/>
    <w:pPr>
      <w:jc w:val="center"/>
    </w:pPr>
    <w:rPr>
      <w:rFonts w:eastAsia="標楷體"/>
      <w:sz w:val="28"/>
    </w:rPr>
  </w:style>
  <w:style w:type="paragraph" w:customStyle="1" w:styleId="11">
    <w:name w:val="表格內文1"/>
    <w:basedOn w:val="a0"/>
    <w:rsid w:val="0011788D"/>
    <w:pPr>
      <w:adjustRightInd w:val="0"/>
      <w:snapToGrid w:val="0"/>
      <w:spacing w:before="60"/>
      <w:ind w:left="113" w:right="113"/>
    </w:pPr>
    <w:rPr>
      <w:rFonts w:eastAsia="標楷體"/>
      <w:kern w:val="0"/>
    </w:rPr>
  </w:style>
  <w:style w:type="paragraph" w:customStyle="1" w:styleId="af7">
    <w:name w:val="修訂履歷表格"/>
    <w:basedOn w:val="a0"/>
    <w:rsid w:val="0011788D"/>
    <w:pPr>
      <w:jc w:val="center"/>
    </w:pPr>
    <w:rPr>
      <w:rFonts w:eastAsia="標楷體"/>
    </w:rPr>
  </w:style>
  <w:style w:type="paragraph" w:styleId="12">
    <w:name w:val="toc 1"/>
    <w:basedOn w:val="a0"/>
    <w:next w:val="a0"/>
    <w:autoRedefine/>
    <w:uiPriority w:val="39"/>
    <w:rsid w:val="00915C32"/>
    <w:pPr>
      <w:tabs>
        <w:tab w:val="left" w:pos="1440"/>
        <w:tab w:val="right" w:leader="dot" w:pos="9628"/>
      </w:tabs>
      <w:snapToGrid w:val="0"/>
      <w:spacing w:line="280" w:lineRule="exact"/>
    </w:pPr>
    <w:rPr>
      <w:rFonts w:eastAsia="標楷體"/>
      <w:b/>
      <w:caps/>
      <w:noProof/>
    </w:rPr>
  </w:style>
  <w:style w:type="paragraph" w:styleId="22">
    <w:name w:val="toc 2"/>
    <w:basedOn w:val="a0"/>
    <w:next w:val="a0"/>
    <w:autoRedefine/>
    <w:uiPriority w:val="39"/>
    <w:rsid w:val="00915C32"/>
    <w:pPr>
      <w:tabs>
        <w:tab w:val="left" w:pos="1440"/>
        <w:tab w:val="right" w:leader="dot" w:pos="9628"/>
      </w:tabs>
      <w:snapToGrid w:val="0"/>
      <w:spacing w:line="240" w:lineRule="exact"/>
      <w:ind w:left="284"/>
    </w:pPr>
    <w:rPr>
      <w:rFonts w:eastAsia="標楷體"/>
      <w:b/>
      <w:noProof/>
      <w:sz w:val="22"/>
    </w:rPr>
  </w:style>
  <w:style w:type="paragraph" w:customStyle="1" w:styleId="af8">
    <w:name w:val="目錄"/>
    <w:basedOn w:val="a0"/>
    <w:rsid w:val="0011788D"/>
    <w:pPr>
      <w:spacing w:before="120" w:after="120"/>
      <w:jc w:val="center"/>
    </w:pPr>
    <w:rPr>
      <w:rFonts w:eastAsia="標楷體"/>
      <w:b/>
      <w:sz w:val="36"/>
      <w:u w:val="single"/>
    </w:rPr>
  </w:style>
  <w:style w:type="paragraph" w:customStyle="1" w:styleId="3TEXT">
    <w:name w:val="標題3.TEXT"/>
    <w:basedOn w:val="a0"/>
    <w:next w:val="a0"/>
    <w:rsid w:val="0011788D"/>
    <w:pPr>
      <w:snapToGrid w:val="0"/>
      <w:spacing w:before="120"/>
      <w:ind w:left="1134" w:firstLine="680"/>
    </w:pPr>
    <w:rPr>
      <w:rFonts w:eastAsia="標楷體"/>
      <w:sz w:val="28"/>
    </w:rPr>
  </w:style>
  <w:style w:type="paragraph" w:customStyle="1" w:styleId="6">
    <w:name w:val="項目符號 6"/>
    <w:basedOn w:val="a0"/>
    <w:next w:val="a0"/>
    <w:autoRedefine/>
    <w:rsid w:val="0011788D"/>
    <w:pPr>
      <w:numPr>
        <w:numId w:val="2"/>
      </w:numPr>
      <w:tabs>
        <w:tab w:val="clear" w:pos="3053"/>
        <w:tab w:val="num" w:pos="2977"/>
      </w:tabs>
      <w:snapToGrid w:val="0"/>
      <w:spacing w:before="120"/>
    </w:pPr>
    <w:rPr>
      <w:rFonts w:eastAsia="標楷體"/>
    </w:rPr>
  </w:style>
  <w:style w:type="paragraph" w:customStyle="1" w:styleId="6TEXT">
    <w:name w:val="標題6.TEXT"/>
    <w:basedOn w:val="a0"/>
    <w:autoRedefine/>
    <w:rsid w:val="00FD0BA6"/>
    <w:pPr>
      <w:snapToGrid w:val="0"/>
      <w:spacing w:before="120"/>
      <w:ind w:left="1701"/>
    </w:pPr>
    <w:rPr>
      <w:rFonts w:eastAsia="標楷體"/>
      <w:sz w:val="26"/>
    </w:rPr>
  </w:style>
  <w:style w:type="paragraph" w:styleId="a">
    <w:name w:val="List Bullet"/>
    <w:basedOn w:val="a0"/>
    <w:next w:val="a0"/>
    <w:autoRedefine/>
    <w:rsid w:val="00FD0BA6"/>
    <w:pPr>
      <w:numPr>
        <w:numId w:val="3"/>
      </w:numPr>
      <w:snapToGrid w:val="0"/>
      <w:spacing w:before="120"/>
    </w:pPr>
    <w:rPr>
      <w:rFonts w:eastAsia="標楷體"/>
      <w:sz w:val="26"/>
    </w:rPr>
  </w:style>
  <w:style w:type="paragraph" w:customStyle="1" w:styleId="1text">
    <w:name w:val="項目符號 1 text"/>
    <w:autoRedefine/>
    <w:rsid w:val="00FD0BA6"/>
    <w:pPr>
      <w:snapToGrid w:val="0"/>
      <w:spacing w:before="120"/>
      <w:ind w:left="1559"/>
    </w:pPr>
    <w:rPr>
      <w:rFonts w:ascii="Arial" w:eastAsia="標楷體" w:hAnsi="Arial"/>
      <w:noProof/>
      <w:sz w:val="26"/>
    </w:rPr>
  </w:style>
  <w:style w:type="paragraph" w:customStyle="1" w:styleId="2">
    <w:name w:val="表格項目2"/>
    <w:basedOn w:val="a0"/>
    <w:rsid w:val="00FD0BA6"/>
    <w:pPr>
      <w:numPr>
        <w:numId w:val="4"/>
      </w:numPr>
      <w:tabs>
        <w:tab w:val="left" w:pos="284"/>
      </w:tabs>
      <w:snapToGrid w:val="0"/>
      <w:spacing w:before="40"/>
    </w:pPr>
    <w:rPr>
      <w:rFonts w:ascii="Arial" w:eastAsia="標楷體" w:hAnsi="Arial"/>
    </w:rPr>
  </w:style>
  <w:style w:type="paragraph" w:styleId="af9">
    <w:name w:val="List Paragraph"/>
    <w:basedOn w:val="a0"/>
    <w:uiPriority w:val="34"/>
    <w:qFormat/>
    <w:rsid w:val="00607A4F"/>
    <w:pPr>
      <w:ind w:leftChars="200" w:left="480"/>
    </w:pPr>
  </w:style>
  <w:style w:type="paragraph" w:styleId="afa">
    <w:name w:val="Date"/>
    <w:basedOn w:val="a0"/>
    <w:next w:val="a0"/>
    <w:link w:val="afb"/>
    <w:uiPriority w:val="99"/>
    <w:semiHidden/>
    <w:unhideWhenUsed/>
    <w:rsid w:val="00C27527"/>
    <w:pPr>
      <w:jc w:val="right"/>
    </w:pPr>
  </w:style>
  <w:style w:type="character" w:customStyle="1" w:styleId="afb">
    <w:name w:val="日期 字元"/>
    <w:link w:val="afa"/>
    <w:uiPriority w:val="99"/>
    <w:semiHidden/>
    <w:rsid w:val="00C27527"/>
    <w:rPr>
      <w:kern w:val="2"/>
      <w:sz w:val="24"/>
      <w:szCs w:val="24"/>
    </w:rPr>
  </w:style>
  <w:style w:type="paragraph" w:customStyle="1" w:styleId="42">
    <w:name w:val="標題 4 內文"/>
    <w:basedOn w:val="a0"/>
    <w:rsid w:val="00036417"/>
    <w:pPr>
      <w:adjustRightInd w:val="0"/>
      <w:spacing w:afterLines="20"/>
      <w:ind w:leftChars="472" w:left="472"/>
    </w:pPr>
    <w:rPr>
      <w:rFonts w:ascii="Arial" w:eastAsia="標楷體" w:hAnsi="Arial" w:cs="標楷體"/>
      <w:kern w:val="0"/>
      <w:szCs w:val="28"/>
    </w:rPr>
  </w:style>
  <w:style w:type="paragraph" w:customStyle="1" w:styleId="afc">
    <w:name w:val="頁尾版權宣告"/>
    <w:basedOn w:val="a0"/>
    <w:rsid w:val="00E55F55"/>
    <w:pPr>
      <w:jc w:val="center"/>
    </w:pPr>
    <w:rPr>
      <w:rFonts w:eastAsia="標楷體"/>
      <w:sz w:val="20"/>
    </w:rPr>
  </w:style>
  <w:style w:type="paragraph" w:styleId="afd">
    <w:name w:val="Plain Text"/>
    <w:basedOn w:val="a0"/>
    <w:link w:val="afe"/>
    <w:rsid w:val="00E55F55"/>
    <w:pPr>
      <w:autoSpaceDE w:val="0"/>
      <w:autoSpaceDN w:val="0"/>
      <w:adjustRightInd w:val="0"/>
      <w:textAlignment w:val="baseline"/>
    </w:pPr>
    <w:rPr>
      <w:rFonts w:ascii="細明體" w:eastAsia="細明體"/>
      <w:szCs w:val="20"/>
    </w:rPr>
  </w:style>
  <w:style w:type="character" w:customStyle="1" w:styleId="afe">
    <w:name w:val="純文字 字元"/>
    <w:basedOn w:val="a1"/>
    <w:link w:val="afd"/>
    <w:rsid w:val="00E55F55"/>
    <w:rPr>
      <w:rFonts w:ascii="細明體" w:eastAsia="細明體"/>
      <w:kern w:val="2"/>
      <w:sz w:val="24"/>
    </w:rPr>
  </w:style>
  <w:style w:type="character" w:styleId="aff">
    <w:name w:val="FollowedHyperlink"/>
    <w:basedOn w:val="a1"/>
    <w:uiPriority w:val="99"/>
    <w:semiHidden/>
    <w:unhideWhenUsed/>
    <w:rsid w:val="00C95E73"/>
    <w:rPr>
      <w:color w:val="800080" w:themeColor="followedHyperlink"/>
      <w:u w:val="single"/>
    </w:rPr>
  </w:style>
  <w:style w:type="paragraph" w:styleId="aff0">
    <w:name w:val="Document Map"/>
    <w:basedOn w:val="a0"/>
    <w:link w:val="aff1"/>
    <w:uiPriority w:val="99"/>
    <w:semiHidden/>
    <w:unhideWhenUsed/>
    <w:rsid w:val="001F34F2"/>
    <w:rPr>
      <w:rFonts w:ascii="新細明體"/>
      <w:sz w:val="18"/>
      <w:szCs w:val="18"/>
    </w:rPr>
  </w:style>
  <w:style w:type="character" w:customStyle="1" w:styleId="aff1">
    <w:name w:val="文件引導模式 字元"/>
    <w:basedOn w:val="a1"/>
    <w:link w:val="aff0"/>
    <w:uiPriority w:val="99"/>
    <w:semiHidden/>
    <w:rsid w:val="001F34F2"/>
    <w:rPr>
      <w:rFonts w:ascii="新細明體"/>
      <w:kern w:val="2"/>
      <w:sz w:val="18"/>
      <w:szCs w:val="18"/>
    </w:rPr>
  </w:style>
  <w:style w:type="character" w:styleId="aff2">
    <w:name w:val="annotation reference"/>
    <w:basedOn w:val="a1"/>
    <w:uiPriority w:val="99"/>
    <w:semiHidden/>
    <w:unhideWhenUsed/>
    <w:rsid w:val="00735725"/>
    <w:rPr>
      <w:sz w:val="18"/>
      <w:szCs w:val="18"/>
    </w:rPr>
  </w:style>
  <w:style w:type="paragraph" w:styleId="aff3">
    <w:name w:val="annotation text"/>
    <w:basedOn w:val="a0"/>
    <w:link w:val="aff4"/>
    <w:uiPriority w:val="99"/>
    <w:semiHidden/>
    <w:unhideWhenUsed/>
    <w:rsid w:val="00735725"/>
  </w:style>
  <w:style w:type="character" w:customStyle="1" w:styleId="aff4">
    <w:name w:val="註解文字 字元"/>
    <w:basedOn w:val="a1"/>
    <w:link w:val="aff3"/>
    <w:uiPriority w:val="99"/>
    <w:semiHidden/>
    <w:rsid w:val="00735725"/>
    <w:rPr>
      <w:kern w:val="2"/>
      <w:sz w:val="24"/>
      <w:szCs w:val="24"/>
    </w:rPr>
  </w:style>
  <w:style w:type="paragraph" w:styleId="aff5">
    <w:name w:val="annotation subject"/>
    <w:basedOn w:val="aff3"/>
    <w:next w:val="aff3"/>
    <w:link w:val="aff6"/>
    <w:uiPriority w:val="99"/>
    <w:semiHidden/>
    <w:unhideWhenUsed/>
    <w:rsid w:val="00735725"/>
    <w:rPr>
      <w:b/>
      <w:bCs/>
    </w:rPr>
  </w:style>
  <w:style w:type="character" w:customStyle="1" w:styleId="aff6">
    <w:name w:val="註解主旨 字元"/>
    <w:basedOn w:val="aff4"/>
    <w:link w:val="aff5"/>
    <w:uiPriority w:val="99"/>
    <w:semiHidden/>
    <w:rsid w:val="00735725"/>
    <w:rPr>
      <w:b/>
      <w:bCs/>
      <w:kern w:val="2"/>
      <w:sz w:val="24"/>
      <w:szCs w:val="24"/>
    </w:rPr>
  </w:style>
  <w:style w:type="paragraph" w:styleId="aff7">
    <w:name w:val="Revision"/>
    <w:hidden/>
    <w:uiPriority w:val="99"/>
    <w:semiHidden/>
    <w:rsid w:val="00735725"/>
    <w:rPr>
      <w:kern w:val="2"/>
      <w:sz w:val="24"/>
      <w:szCs w:val="24"/>
    </w:rPr>
  </w:style>
  <w:style w:type="character" w:customStyle="1" w:styleId="13">
    <w:name w:val="未解析的提及1"/>
    <w:basedOn w:val="a1"/>
    <w:uiPriority w:val="99"/>
    <w:semiHidden/>
    <w:unhideWhenUsed/>
    <w:rsid w:val="009C33BE"/>
    <w:rPr>
      <w:color w:val="605E5C"/>
      <w:shd w:val="clear" w:color="auto" w:fill="E1DFDD"/>
    </w:rPr>
  </w:style>
  <w:style w:type="character" w:customStyle="1" w:styleId="23">
    <w:name w:val="未解析的提及2"/>
    <w:basedOn w:val="a1"/>
    <w:uiPriority w:val="99"/>
    <w:semiHidden/>
    <w:unhideWhenUsed/>
    <w:rsid w:val="00CB7415"/>
    <w:rPr>
      <w:color w:val="605E5C"/>
      <w:shd w:val="clear" w:color="auto" w:fill="E1DFDD"/>
    </w:rPr>
  </w:style>
  <w:style w:type="character" w:customStyle="1" w:styleId="31">
    <w:name w:val="未解析的提及3"/>
    <w:basedOn w:val="a1"/>
    <w:uiPriority w:val="99"/>
    <w:semiHidden/>
    <w:unhideWhenUsed/>
    <w:rsid w:val="00583560"/>
    <w:rPr>
      <w:color w:val="605E5C"/>
      <w:shd w:val="clear" w:color="auto" w:fill="E1DFDD"/>
    </w:rPr>
  </w:style>
  <w:style w:type="table" w:styleId="14">
    <w:name w:val="Grid Table 1 Light"/>
    <w:basedOn w:val="a2"/>
    <w:uiPriority w:val="46"/>
    <w:rsid w:val="0066205D"/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32">
    <w:name w:val="toc 3"/>
    <w:basedOn w:val="a0"/>
    <w:next w:val="a0"/>
    <w:autoRedefine/>
    <w:uiPriority w:val="39"/>
    <w:unhideWhenUsed/>
    <w:rsid w:val="00FD4998"/>
    <w:pPr>
      <w:tabs>
        <w:tab w:val="right" w:leader="dot" w:pos="10194"/>
      </w:tabs>
      <w:spacing w:line="240" w:lineRule="exact"/>
      <w:ind w:leftChars="400" w:left="960"/>
    </w:pPr>
    <w:rPr>
      <w:rFonts w:eastAsia="標楷體"/>
      <w:sz w:val="22"/>
    </w:rPr>
  </w:style>
  <w:style w:type="paragraph" w:styleId="HTML">
    <w:name w:val="HTML Preformatted"/>
    <w:basedOn w:val="a0"/>
    <w:link w:val="HTML0"/>
    <w:uiPriority w:val="99"/>
    <w:semiHidden/>
    <w:unhideWhenUsed/>
    <w:rsid w:val="00142A5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細明體" w:eastAsia="細明體" w:hAnsi="細明體" w:cs="細明體"/>
      <w:kern w:val="0"/>
    </w:rPr>
  </w:style>
  <w:style w:type="character" w:customStyle="1" w:styleId="HTML0">
    <w:name w:val="HTML 預設格式 字元"/>
    <w:basedOn w:val="a1"/>
    <w:link w:val="HTML"/>
    <w:uiPriority w:val="99"/>
    <w:semiHidden/>
    <w:rsid w:val="00142A50"/>
    <w:rPr>
      <w:rFonts w:ascii="細明體" w:eastAsia="細明體" w:hAnsi="細明體" w:cs="細明體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8717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90557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1713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9132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94213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0528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53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2964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7654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390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36356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4262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31698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718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977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497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942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509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94121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1309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71030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427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965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585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995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808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456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848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3822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173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3224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856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007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087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371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86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607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198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101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750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687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961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235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739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431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26291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966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51335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3304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6989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861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484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13175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1354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1955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13922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0001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93294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010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22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81286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7194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4034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178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002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561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842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496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404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398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956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048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170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036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366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198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221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991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800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1955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8514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79992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273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765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333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3893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448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1.xml"/><Relationship Id="rId18" Type="http://schemas.openxmlformats.org/officeDocument/2006/relationships/package" Target="embeddings/Microsoft_Visio_Drawing.vsdx"/><Relationship Id="rId26" Type="http://schemas.openxmlformats.org/officeDocument/2006/relationships/image" Target="media/image11.png"/><Relationship Id="rId39" Type="http://schemas.openxmlformats.org/officeDocument/2006/relationships/image" Target="media/image24.png"/><Relationship Id="rId21" Type="http://schemas.openxmlformats.org/officeDocument/2006/relationships/image" Target="media/image6.png"/><Relationship Id="rId34" Type="http://schemas.openxmlformats.org/officeDocument/2006/relationships/image" Target="media/image19.png"/><Relationship Id="rId42" Type="http://schemas.openxmlformats.org/officeDocument/2006/relationships/image" Target="media/image27.png"/><Relationship Id="rId47" Type="http://schemas.openxmlformats.org/officeDocument/2006/relationships/image" Target="media/image32.png"/><Relationship Id="rId50" Type="http://schemas.openxmlformats.org/officeDocument/2006/relationships/image" Target="media/image35.png"/><Relationship Id="rId7" Type="http://schemas.openxmlformats.org/officeDocument/2006/relationships/numbering" Target="numbering.xml"/><Relationship Id="rId2" Type="http://schemas.openxmlformats.org/officeDocument/2006/relationships/customXml" Target="../customXml/item2.xml"/><Relationship Id="rId16" Type="http://schemas.openxmlformats.org/officeDocument/2006/relationships/footer" Target="footer2.xml"/><Relationship Id="rId29" Type="http://schemas.openxmlformats.org/officeDocument/2006/relationships/image" Target="media/image14.png"/><Relationship Id="rId11" Type="http://schemas.openxmlformats.org/officeDocument/2006/relationships/footnotes" Target="footnotes.xml"/><Relationship Id="rId24" Type="http://schemas.openxmlformats.org/officeDocument/2006/relationships/image" Target="media/image9.png"/><Relationship Id="rId32" Type="http://schemas.openxmlformats.org/officeDocument/2006/relationships/image" Target="media/image17.png"/><Relationship Id="rId37" Type="http://schemas.openxmlformats.org/officeDocument/2006/relationships/image" Target="media/image22.png"/><Relationship Id="rId40" Type="http://schemas.openxmlformats.org/officeDocument/2006/relationships/image" Target="media/image25.png"/><Relationship Id="rId45" Type="http://schemas.openxmlformats.org/officeDocument/2006/relationships/image" Target="media/image30.png"/><Relationship Id="rId5" Type="http://schemas.openxmlformats.org/officeDocument/2006/relationships/customXml" Target="../customXml/item5.xml"/><Relationship Id="rId15" Type="http://schemas.openxmlformats.org/officeDocument/2006/relationships/header" Target="header2.xml"/><Relationship Id="rId23" Type="http://schemas.openxmlformats.org/officeDocument/2006/relationships/image" Target="media/image8.png"/><Relationship Id="rId28" Type="http://schemas.openxmlformats.org/officeDocument/2006/relationships/image" Target="media/image13.png"/><Relationship Id="rId36" Type="http://schemas.openxmlformats.org/officeDocument/2006/relationships/image" Target="media/image21.png"/><Relationship Id="rId49" Type="http://schemas.openxmlformats.org/officeDocument/2006/relationships/image" Target="media/image34.png"/><Relationship Id="rId10" Type="http://schemas.openxmlformats.org/officeDocument/2006/relationships/webSettings" Target="webSettings.xml"/><Relationship Id="rId19" Type="http://schemas.openxmlformats.org/officeDocument/2006/relationships/image" Target="media/image4.png"/><Relationship Id="rId31" Type="http://schemas.openxmlformats.org/officeDocument/2006/relationships/image" Target="media/image16.png"/><Relationship Id="rId44" Type="http://schemas.openxmlformats.org/officeDocument/2006/relationships/image" Target="media/image29.png"/><Relationship Id="rId52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footer" Target="footer1.xml"/><Relationship Id="rId22" Type="http://schemas.openxmlformats.org/officeDocument/2006/relationships/image" Target="media/image7.png"/><Relationship Id="rId27" Type="http://schemas.openxmlformats.org/officeDocument/2006/relationships/image" Target="media/image12.png"/><Relationship Id="rId30" Type="http://schemas.openxmlformats.org/officeDocument/2006/relationships/image" Target="media/image15.png"/><Relationship Id="rId35" Type="http://schemas.openxmlformats.org/officeDocument/2006/relationships/image" Target="media/image20.png"/><Relationship Id="rId43" Type="http://schemas.openxmlformats.org/officeDocument/2006/relationships/image" Target="media/image28.png"/><Relationship Id="rId48" Type="http://schemas.openxmlformats.org/officeDocument/2006/relationships/image" Target="media/image33.png"/><Relationship Id="rId8" Type="http://schemas.openxmlformats.org/officeDocument/2006/relationships/styles" Target="styles.xml"/><Relationship Id="rId51" Type="http://schemas.openxmlformats.org/officeDocument/2006/relationships/fontTable" Target="fontTable.xml"/><Relationship Id="rId3" Type="http://schemas.openxmlformats.org/officeDocument/2006/relationships/customXml" Target="../customXml/item3.xml"/><Relationship Id="rId12" Type="http://schemas.openxmlformats.org/officeDocument/2006/relationships/endnotes" Target="endnotes.xml"/><Relationship Id="rId17" Type="http://schemas.openxmlformats.org/officeDocument/2006/relationships/image" Target="media/image3.emf"/><Relationship Id="rId25" Type="http://schemas.openxmlformats.org/officeDocument/2006/relationships/image" Target="media/image10.png"/><Relationship Id="rId33" Type="http://schemas.openxmlformats.org/officeDocument/2006/relationships/image" Target="media/image18.png"/><Relationship Id="rId38" Type="http://schemas.openxmlformats.org/officeDocument/2006/relationships/image" Target="media/image23.png"/><Relationship Id="rId46" Type="http://schemas.openxmlformats.org/officeDocument/2006/relationships/image" Target="media/image31.png"/><Relationship Id="rId20" Type="http://schemas.openxmlformats.org/officeDocument/2006/relationships/image" Target="media/image5.png"/><Relationship Id="rId41" Type="http://schemas.openxmlformats.org/officeDocument/2006/relationships/image" Target="media/image26.png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.jpeg"/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x0075_n41 xmlns="9dfc2920-772e-4b7f-b399-1648423aab80" xsi:nil="true"/>
  </documentManagement>
</p:properties>
</file>

<file path=customXml/item2.xml><?xml version="1.0" encoding="utf-8"?>
<LongProperties xmlns="http://schemas.microsoft.com/office/2006/metadata/longProperties"/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6.xml><?xml version="1.0" encoding="utf-8"?>
<ct:contentTypeSchema xmlns:ct="http://schemas.microsoft.com/office/2006/metadata/contentType" xmlns:ma="http://schemas.microsoft.com/office/2006/metadata/properties/metaAttributes" ct:_="" ma:_="" ma:contentTypeName="文件" ma:contentTypeID="0x0101003A6DB7910E053D43853C74859351BE0E" ma:contentTypeVersion="1" ma:contentTypeDescription="建立新的文件。" ma:contentTypeScope="" ma:versionID="3c5abf4b18db4e853bab5100bb9414f0">
  <xsd:schema xmlns:xsd="http://www.w3.org/2001/XMLSchema" xmlns:xs="http://www.w3.org/2001/XMLSchema" xmlns:p="http://schemas.microsoft.com/office/2006/metadata/properties" xmlns:ns2="15f83a92-c5fd-41b7-b36b-bc826f8a9e80" xmlns:ns3="9dfc2920-772e-4b7f-b399-1648423aab80" targetNamespace="http://schemas.microsoft.com/office/2006/metadata/properties" ma:root="true" ma:fieldsID="4b811d7b203f5e8297e696666c88a341" ns2:_="" ns3:_="">
    <xsd:import namespace="15f83a92-c5fd-41b7-b36b-bc826f8a9e80"/>
    <xsd:import namespace="9dfc2920-772e-4b7f-b399-1648423aab80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3:_x0075_n41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5f83a92-c5fd-41b7-b36b-bc826f8a9e80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文件識別碼值" ma:description="指派給此項目的文件識別碼值。" ma:internalName="_dlc_DocId" ma:readOnly="true">
      <xsd:simpleType>
        <xsd:restriction base="dms:Text"/>
      </xsd:simpleType>
    </xsd:element>
    <xsd:element name="_dlc_DocIdUrl" ma:index="9" nillable="true" ma:displayName="文件識別碼" ma:description="此文件的永久性連結。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持續性識別碼" ma:description="新增時保留識別碼。" ma:hidden="true" ma:internalName="_dlc_DocIdPersistId" ma:readOnly="tru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dfc2920-772e-4b7f-b399-1648423aab80" elementFormDefault="qualified">
    <xsd:import namespace="http://schemas.microsoft.com/office/2006/documentManagement/types"/>
    <xsd:import namespace="http://schemas.microsoft.com/office/infopath/2007/PartnerControls"/>
    <xsd:element name="_x0075_n41" ma:index="11" nillable="true" ma:displayName="日期及時間" ma:internalName="_x0075_n41">
      <xsd:simpleType>
        <xsd:restriction base="dms:DateTim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內容類型"/>
        <xsd:element ref="dc:title" minOccurs="0" maxOccurs="1" ma:index="4" ma:displayName="標題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67073571-5CA7-4036-AEDF-54B0E34A5112}">
  <ds:schemaRefs>
    <ds:schemaRef ds:uri="http://schemas.microsoft.com/office/2006/metadata/properties"/>
    <ds:schemaRef ds:uri="http://schemas.microsoft.com/office/infopath/2007/PartnerControls"/>
    <ds:schemaRef ds:uri="9dfc2920-772e-4b7f-b399-1648423aab80"/>
  </ds:schemaRefs>
</ds:datastoreItem>
</file>

<file path=customXml/itemProps2.xml><?xml version="1.0" encoding="utf-8"?>
<ds:datastoreItem xmlns:ds="http://schemas.openxmlformats.org/officeDocument/2006/customXml" ds:itemID="{534364BB-0081-4A32-920F-C72D8C5AB028}">
  <ds:schemaRefs>
    <ds:schemaRef ds:uri="http://schemas.microsoft.com/office/2006/metadata/longProperties"/>
  </ds:schemaRefs>
</ds:datastoreItem>
</file>

<file path=customXml/itemProps3.xml><?xml version="1.0" encoding="utf-8"?>
<ds:datastoreItem xmlns:ds="http://schemas.openxmlformats.org/officeDocument/2006/customXml" ds:itemID="{18357FFB-180E-43FE-B56C-A1D17669D8AF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E6E09EF8-BACC-4BF8-859D-59C850FB8DFF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D1BF6A59-B46B-414F-9F71-A20B368BDA3F}">
  <ds:schemaRefs>
    <ds:schemaRef ds:uri="http://schemas.microsoft.com/sharepoint/events"/>
  </ds:schemaRefs>
</ds:datastoreItem>
</file>

<file path=customXml/itemProps6.xml><?xml version="1.0" encoding="utf-8"?>
<ds:datastoreItem xmlns:ds="http://schemas.openxmlformats.org/officeDocument/2006/customXml" ds:itemID="{5A2B8C88-E43E-4356-8B3A-B635E3DB555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5f83a92-c5fd-41b7-b36b-bc826f8a9e80"/>
    <ds:schemaRef ds:uri="9dfc2920-772e-4b7f-b399-1648423aab80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8</TotalTime>
  <Pages>177</Pages>
  <Words>46690</Words>
  <Characters>53891</Characters>
  <Application>Microsoft Office Word</Application>
  <DocSecurity>0</DocSecurity>
  <Lines>449</Lines>
  <Paragraphs>200</Paragraphs>
  <ScaleCrop>false</ScaleCrop>
  <Company>Microsoft</Company>
  <LinksUpToDate>false</LinksUpToDate>
  <CharactersWithSpaces>100381</CharactersWithSpaces>
  <SharedDoc>false</SharedDoc>
  <HLinks>
    <vt:vector size="78" baseType="variant">
      <vt:variant>
        <vt:i4>1769525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508799127</vt:lpwstr>
      </vt:variant>
      <vt:variant>
        <vt:i4>1769525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508799126</vt:lpwstr>
      </vt:variant>
      <vt:variant>
        <vt:i4>1769525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08799125</vt:lpwstr>
      </vt:variant>
      <vt:variant>
        <vt:i4>176952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508799124</vt:lpwstr>
      </vt:variant>
      <vt:variant>
        <vt:i4>176952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08799123</vt:lpwstr>
      </vt:variant>
      <vt:variant>
        <vt:i4>176952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08799122</vt:lpwstr>
      </vt:variant>
      <vt:variant>
        <vt:i4>176952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08799121</vt:lpwstr>
      </vt:variant>
      <vt:variant>
        <vt:i4>176952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08799120</vt:lpwstr>
      </vt:variant>
      <vt:variant>
        <vt:i4>157291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08799119</vt:lpwstr>
      </vt:variant>
      <vt:variant>
        <vt:i4>157291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08799118</vt:lpwstr>
      </vt:variant>
      <vt:variant>
        <vt:i4>157291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08799117</vt:lpwstr>
      </vt:variant>
      <vt:variant>
        <vt:i4>157291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08799116</vt:lpwstr>
      </vt:variant>
      <vt:variant>
        <vt:i4>157291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08799115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KTB</dc:creator>
  <cp:lastModifiedBy>Susan Ho</cp:lastModifiedBy>
  <cp:revision>43</cp:revision>
  <cp:lastPrinted>2014-10-29T13:57:00Z</cp:lastPrinted>
  <dcterms:created xsi:type="dcterms:W3CDTF">2022-01-24T06:16:00Z</dcterms:created>
  <dcterms:modified xsi:type="dcterms:W3CDTF">2022-04-15T07:1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dlc_DocIdUrl">
    <vt:lpwstr>http://dkms/dep/11j000/intra/ISO%2027001/_layouts/15/DocIdRedir.aspx?ID=EQQN53QDNFYV-25-1759, EQQN53QDNFYV-25-1759</vt:lpwstr>
  </property>
</Properties>
</file>